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70539B" w14:textId="77777777" w:rsidR="00AE75D7" w:rsidRPr="00D72748" w:rsidRDefault="00D72748" w:rsidP="00D72748">
      <w:pPr>
        <w:pStyle w:val="Title"/>
        <w:rPr>
          <w:sz w:val="52"/>
        </w:rPr>
      </w:pPr>
      <w:r w:rsidRPr="00D72748">
        <w:rPr>
          <w:sz w:val="52"/>
        </w:rPr>
        <w:t>Building a Raspberry Pi Office Network Server</w:t>
      </w:r>
    </w:p>
    <w:p w14:paraId="6A443201" w14:textId="77777777" w:rsidR="00D72748" w:rsidRDefault="00D72748" w:rsidP="00D72748">
      <w:pPr>
        <w:pStyle w:val="Subtitle"/>
      </w:pPr>
      <w:r>
        <w:t>By Dave Campbell</w:t>
      </w:r>
    </w:p>
    <w:p w14:paraId="553F4241" w14:textId="6CE78AF5" w:rsidR="00D72748" w:rsidRDefault="00D72748" w:rsidP="00D72748">
      <w:pPr>
        <w:pStyle w:val="Subtitle"/>
      </w:pPr>
      <w:r>
        <w:t>Keywords:</w:t>
      </w:r>
      <w:r>
        <w:tab/>
        <w:t xml:space="preserve">Raspberry Pi, </w:t>
      </w:r>
      <w:proofErr w:type="spellStart"/>
      <w:r w:rsidR="00314C2C">
        <w:t>RPi</w:t>
      </w:r>
      <w:proofErr w:type="spellEnd"/>
      <w:r w:rsidR="00314C2C">
        <w:t xml:space="preserve">, </w:t>
      </w:r>
      <w:r>
        <w:t xml:space="preserve">small business, office, server, network, Kerberos login, domain, DNS server, DHCP server, Samba server, </w:t>
      </w:r>
      <w:r w:rsidR="003E61E3">
        <w:t xml:space="preserve">Active Directory, </w:t>
      </w:r>
      <w:r>
        <w:t>file and printer sharing, Linux, Raspian, open source</w:t>
      </w:r>
      <w:r w:rsidR="004C3A12">
        <w:t>.</w:t>
      </w:r>
    </w:p>
    <w:p w14:paraId="09CAD923" w14:textId="45F8B834" w:rsidR="00BF3FF3" w:rsidRDefault="00BF3FF3" w:rsidP="00BF3FF3"/>
    <w:p w14:paraId="537A59FD" w14:textId="4C488FEB" w:rsidR="00B66C67" w:rsidRDefault="00B66C67" w:rsidP="00B66C67">
      <w:pPr>
        <w:keepNext/>
      </w:pPr>
      <w:r>
        <w:object w:dxaOrig="12070" w:dyaOrig="6648" w14:anchorId="4026E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pt" o:ole="">
            <v:imagedata r:id="rId6" o:title=""/>
          </v:shape>
          <o:OLEObject Type="Embed" ProgID="Visio.Drawing.11" ShapeID="_x0000_i1025" DrawAspect="Content" ObjectID="_1670925492" r:id="rId7"/>
        </w:object>
      </w:r>
    </w:p>
    <w:p w14:paraId="41388E99" w14:textId="18F45A04" w:rsidR="0016537E" w:rsidRDefault="00B66C67" w:rsidP="00B66C67">
      <w:pPr>
        <w:pStyle w:val="Caption"/>
      </w:pPr>
      <w:bookmarkStart w:id="0" w:name="_Ref481653894"/>
      <w:r>
        <w:t xml:space="preserve">Figure </w:t>
      </w:r>
      <w:fldSimple w:instr=" SEQ Figure \* ARABIC ">
        <w:r w:rsidR="000B0720">
          <w:rPr>
            <w:noProof/>
          </w:rPr>
          <w:t>1</w:t>
        </w:r>
      </w:fldSimple>
      <w:bookmarkEnd w:id="0"/>
      <w:r>
        <w:t>: Raspberry Pi Server Hardware</w:t>
      </w:r>
    </w:p>
    <w:p w14:paraId="466D1D95" w14:textId="77777777" w:rsidR="00A40681" w:rsidRDefault="00A40681" w:rsidP="00A40681"/>
    <w:p w14:paraId="76DD950C" w14:textId="30B2622D" w:rsidR="00D72748" w:rsidRDefault="00D72748" w:rsidP="005836C2">
      <w:pPr>
        <w:pStyle w:val="Heading1"/>
      </w:pPr>
      <w:r>
        <w:t>Abstract</w:t>
      </w:r>
    </w:p>
    <w:p w14:paraId="0CE2EBE7" w14:textId="51A87244" w:rsidR="00A40681" w:rsidRDefault="00D72748" w:rsidP="0016537E">
      <w:r>
        <w:t>This document provides step-by-step detail</w:t>
      </w:r>
      <w:r w:rsidR="00B66C67">
        <w:t>s</w:t>
      </w:r>
      <w:r>
        <w:t xml:space="preserve"> for setting up a Raspberry Pi </w:t>
      </w:r>
      <w:r w:rsidR="00314C2C">
        <w:t>(</w:t>
      </w:r>
      <w:proofErr w:type="spellStart"/>
      <w:r w:rsidR="00314C2C">
        <w:t>RPi</w:t>
      </w:r>
      <w:proofErr w:type="spellEnd"/>
      <w:r w:rsidR="00314C2C">
        <w:t xml:space="preserve">) </w:t>
      </w:r>
      <w:r>
        <w:t xml:space="preserve">to perform the basic services of managing a small office </w:t>
      </w:r>
      <w:r w:rsidR="00F763DE">
        <w:t xml:space="preserve">or home </w:t>
      </w:r>
      <w:r>
        <w:t xml:space="preserve">network using Raspian Linux and open source tool packages. </w:t>
      </w:r>
      <w:r w:rsidR="005377E1">
        <w:t xml:space="preserve">Most </w:t>
      </w:r>
      <w:proofErr w:type="spellStart"/>
      <w:r w:rsidR="005377E1">
        <w:t>RPi</w:t>
      </w:r>
      <w:proofErr w:type="spellEnd"/>
      <w:r w:rsidR="005377E1">
        <w:t xml:space="preserve"> applications focus on a single task, such as functioning as a wireless access point, but this setup implements a full suite of services. </w:t>
      </w:r>
      <w:r>
        <w:t xml:space="preserve">It includes everything needed to support a basic Active Directory domain controller, including </w:t>
      </w:r>
      <w:r w:rsidR="004C3A12">
        <w:t xml:space="preserve">time services, </w:t>
      </w:r>
      <w:r>
        <w:t xml:space="preserve">dynamic IP, DNS and DHCP network services, </w:t>
      </w:r>
      <w:r w:rsidR="005377E1">
        <w:t>(</w:t>
      </w:r>
      <w:r>
        <w:t>file and printer sharing</w:t>
      </w:r>
      <w:r w:rsidR="005377E1">
        <w:t>)</w:t>
      </w:r>
      <w:r>
        <w:t>, Kerberos login,</w:t>
      </w:r>
      <w:r w:rsidR="004C3A12">
        <w:t xml:space="preserve"> backup, and automation of operational tasks.</w:t>
      </w:r>
      <w:r w:rsidR="00B66C67">
        <w:t xml:space="preserve"> </w:t>
      </w:r>
    </w:p>
    <w:p w14:paraId="7A161A37" w14:textId="2C3C52DA" w:rsidR="00A40681" w:rsidRDefault="00B66C67" w:rsidP="0016537E">
      <w:r>
        <w:t xml:space="preserve">Total cost </w:t>
      </w:r>
      <w:r w:rsidR="00BF3FF3">
        <w:t>of</w:t>
      </w:r>
      <w:r w:rsidR="00A40681">
        <w:t xml:space="preserve"> full feature</w:t>
      </w:r>
      <w:r w:rsidR="00BF3FF3">
        <w:t xml:space="preserve"> (headless) hardware, including a </w:t>
      </w:r>
      <w:r w:rsidR="00A40681">
        <w:t xml:space="preserve">1.2GHz Quad-core </w:t>
      </w:r>
      <w:r w:rsidR="00BF3FF3">
        <w:t>Raspberry Pi</w:t>
      </w:r>
      <w:r w:rsidR="00A40681">
        <w:t xml:space="preserve"> </w:t>
      </w:r>
      <w:r w:rsidR="00BF3FF3">
        <w:t>3</w:t>
      </w:r>
      <w:r w:rsidR="00A40681">
        <w:t xml:space="preserve"> with 1G RAM</w:t>
      </w:r>
      <w:r w:rsidR="00BF3FF3">
        <w:t xml:space="preserve">, 16G SD Card, </w:t>
      </w:r>
      <w:r w:rsidR="00A40681">
        <w:t xml:space="preserve">case, </w:t>
      </w:r>
      <w:r w:rsidR="00BF3FF3">
        <w:t>power adapter, 64G USB flash drive, USB SD Card adapter and second 16G SD Card</w:t>
      </w:r>
      <w:r w:rsidR="005377E1">
        <w:t xml:space="preserve"> (clone)</w:t>
      </w:r>
      <w:r w:rsidR="00BF3FF3">
        <w:t xml:space="preserve">, runs around $100. Total software cost and licensing is $0. </w:t>
      </w:r>
    </w:p>
    <w:p w14:paraId="2BE44C70" w14:textId="20CB2DDF" w:rsidR="0016537E" w:rsidRDefault="00A40681" w:rsidP="0016537E">
      <w:r>
        <w:t>Setup time following these instructions runs 2-3 days</w:t>
      </w:r>
      <w:r w:rsidR="005377E1">
        <w:t xml:space="preserve"> for someone with basic Linux experience</w:t>
      </w:r>
      <w:r>
        <w:t>. After creating a baseline image file, it only requires a matter of a few minutes to rebuild the server. Existing servers have demonstrated uptime and reliability equal to or better than Windows based servers.</w:t>
      </w:r>
    </w:p>
    <w:p w14:paraId="34EE3FDB" w14:textId="77777777" w:rsidR="00EE43DA" w:rsidRDefault="00EE43DA" w:rsidP="005836C2">
      <w:pPr>
        <w:pStyle w:val="Heading1"/>
      </w:pPr>
      <w:r>
        <w:lastRenderedPageBreak/>
        <w:t>Hardware</w:t>
      </w:r>
    </w:p>
    <w:p w14:paraId="33147C57" w14:textId="1E344FE6" w:rsidR="00EE43DA" w:rsidRDefault="00EE43DA" w:rsidP="00EE43DA">
      <w:r>
        <w:t>This tutorial assumes the following hardware for setup</w:t>
      </w:r>
      <w:r w:rsidR="00E55624">
        <w:t xml:space="preserve">, shown in </w:t>
      </w:r>
      <w:r w:rsidR="00E55624">
        <w:fldChar w:fldCharType="begin"/>
      </w:r>
      <w:r w:rsidR="00E55624">
        <w:instrText xml:space="preserve"> REF _Ref481653894 \h </w:instrText>
      </w:r>
      <w:r w:rsidR="00E55624">
        <w:fldChar w:fldCharType="separate"/>
      </w:r>
      <w:r w:rsidR="00E55624">
        <w:t xml:space="preserve">Figure </w:t>
      </w:r>
      <w:r w:rsidR="00E55624">
        <w:rPr>
          <w:noProof/>
        </w:rPr>
        <w:t>1</w:t>
      </w:r>
      <w:r w:rsidR="00E55624">
        <w:fldChar w:fldCharType="end"/>
      </w:r>
      <w:r>
        <w:t>:</w:t>
      </w:r>
    </w:p>
    <w:p w14:paraId="33F2EFE5" w14:textId="3AF606C1" w:rsidR="00EE43DA" w:rsidRDefault="00EE43DA" w:rsidP="00EE43DA">
      <w:pPr>
        <w:pStyle w:val="ListParagraph"/>
        <w:numPr>
          <w:ilvl w:val="0"/>
          <w:numId w:val="2"/>
        </w:numPr>
      </w:pPr>
      <w:r>
        <w:t xml:space="preserve">A Raspberry Pi B+ or 2B </w:t>
      </w:r>
      <w:r w:rsidR="0016537E">
        <w:t>or 3</w:t>
      </w:r>
      <w:r w:rsidR="00DA59B8">
        <w:t xml:space="preserve"> or 4</w:t>
      </w:r>
      <w:r w:rsidR="0016537E">
        <w:t xml:space="preserve"> </w:t>
      </w:r>
      <w:r>
        <w:t>(recommended).</w:t>
      </w:r>
    </w:p>
    <w:p w14:paraId="09E9F950" w14:textId="6B1E0014" w:rsidR="00EE43DA" w:rsidRDefault="00DA59B8" w:rsidP="00EE43DA">
      <w:pPr>
        <w:pStyle w:val="ListParagraph"/>
        <w:numPr>
          <w:ilvl w:val="0"/>
          <w:numId w:val="2"/>
        </w:numPr>
      </w:pPr>
      <w:r>
        <w:t>An adequate</w:t>
      </w:r>
      <w:r w:rsidR="00EE43DA">
        <w:t xml:space="preserve"> power supply</w:t>
      </w:r>
      <w:r>
        <w:t xml:space="preserve"> per model</w:t>
      </w:r>
      <w:r w:rsidR="00EE43DA">
        <w:t>.</w:t>
      </w:r>
      <w:r w:rsidR="00722F29">
        <w:t xml:space="preserve"> (Note: Under powering may lead to problems.)</w:t>
      </w:r>
    </w:p>
    <w:p w14:paraId="700E32B9" w14:textId="6FF8F4F4" w:rsidR="00EE43DA" w:rsidRDefault="0016537E" w:rsidP="00EE43DA">
      <w:pPr>
        <w:pStyle w:val="ListParagraph"/>
        <w:numPr>
          <w:ilvl w:val="0"/>
          <w:numId w:val="2"/>
        </w:numPr>
      </w:pPr>
      <w:r>
        <w:t>16</w:t>
      </w:r>
      <w:r w:rsidR="00EE43DA">
        <w:t xml:space="preserve">G or larger MicroSD card </w:t>
      </w:r>
      <w:r w:rsidR="00273911">
        <w:t xml:space="preserve">loaded </w:t>
      </w:r>
      <w:r w:rsidR="00EE43DA">
        <w:t>with NOOBS.</w:t>
      </w:r>
      <w:r w:rsidR="00DA59B8">
        <w:br/>
      </w:r>
      <w:r w:rsidR="00A40681">
        <w:t xml:space="preserve">(A Raspian only distribution </w:t>
      </w:r>
      <w:r w:rsidR="00722F29">
        <w:t>optional</w:t>
      </w:r>
      <w:r w:rsidR="00DA59B8">
        <w:t xml:space="preserve"> with 8G or more card</w:t>
      </w:r>
      <w:r w:rsidR="00A40681">
        <w:t>.)</w:t>
      </w:r>
    </w:p>
    <w:p w14:paraId="6BBCDA0A" w14:textId="2CE29AD4" w:rsidR="00EE43DA" w:rsidRDefault="00EE43DA" w:rsidP="00EE43DA">
      <w:pPr>
        <w:pStyle w:val="ListParagraph"/>
        <w:numPr>
          <w:ilvl w:val="0"/>
          <w:numId w:val="2"/>
        </w:numPr>
      </w:pPr>
      <w:r>
        <w:t>Network connection</w:t>
      </w:r>
      <w:r w:rsidR="003C3A94">
        <w:t xml:space="preserve"> (</w:t>
      </w:r>
      <w:r w:rsidR="00734DF0">
        <w:t xml:space="preserve">Ethernet </w:t>
      </w:r>
      <w:r w:rsidR="003C3A94">
        <w:t xml:space="preserve">recommended </w:t>
      </w:r>
      <w:r>
        <w:t>or wireless adapter</w:t>
      </w:r>
      <w:r w:rsidR="00734DF0">
        <w:t>)</w:t>
      </w:r>
      <w:r>
        <w:t>.</w:t>
      </w:r>
      <w:r w:rsidR="00DA59B8">
        <w:br/>
        <w:t>Note: Distro upgrades via wireless tends to have issues.</w:t>
      </w:r>
    </w:p>
    <w:p w14:paraId="4705B522" w14:textId="421FE8C5" w:rsidR="003C3A94" w:rsidRDefault="003C3A94" w:rsidP="003C3A94">
      <w:pPr>
        <w:pStyle w:val="ListParagraph"/>
        <w:numPr>
          <w:ilvl w:val="0"/>
          <w:numId w:val="2"/>
        </w:numPr>
      </w:pPr>
      <w:r>
        <w:t xml:space="preserve">A </w:t>
      </w:r>
      <w:r w:rsidR="0016537E">
        <w:t>64</w:t>
      </w:r>
      <w:r>
        <w:t xml:space="preserve">G or larger USB </w:t>
      </w:r>
      <w:r w:rsidR="00BC4A54">
        <w:t xml:space="preserve">flash </w:t>
      </w:r>
      <w:r>
        <w:t xml:space="preserve">drive for local Linux file </w:t>
      </w:r>
      <w:r w:rsidR="00E55624">
        <w:t xml:space="preserve">and image </w:t>
      </w:r>
      <w:r>
        <w:t>backup.</w:t>
      </w:r>
    </w:p>
    <w:p w14:paraId="4102AACD" w14:textId="36B13972" w:rsidR="00EE43DA" w:rsidRDefault="00E55624" w:rsidP="00EE43DA">
      <w:pPr>
        <w:pStyle w:val="ListParagraph"/>
        <w:numPr>
          <w:ilvl w:val="0"/>
          <w:numId w:val="2"/>
        </w:numPr>
      </w:pPr>
      <w:r>
        <w:t>Optional HDMI monitor, k</w:t>
      </w:r>
      <w:r w:rsidR="00EE43DA">
        <w:t>eyboard</w:t>
      </w:r>
      <w:r>
        <w:t>,</w:t>
      </w:r>
      <w:r w:rsidR="00EE43DA">
        <w:t xml:space="preserve"> and mouse (required for setup only).</w:t>
      </w:r>
    </w:p>
    <w:p w14:paraId="4338ECD9" w14:textId="132CEB76" w:rsidR="00211FFD" w:rsidRDefault="00211FFD" w:rsidP="0016537E">
      <w:pPr>
        <w:pStyle w:val="Heading2"/>
      </w:pPr>
      <w:r>
        <w:t>Operating System Assumption</w:t>
      </w:r>
      <w:r w:rsidR="00722F29">
        <w:t>s</w:t>
      </w:r>
    </w:p>
    <w:p w14:paraId="79E3175F" w14:textId="77777777" w:rsidR="00211FFD" w:rsidRDefault="00211FFD" w:rsidP="0016537E">
      <w:pPr>
        <w:rPr>
          <w:rFonts w:asciiTheme="majorHAnsi" w:eastAsiaTheme="majorEastAsia" w:hAnsiTheme="majorHAnsi" w:cstheme="majorBidi"/>
          <w:color w:val="C00000"/>
          <w:sz w:val="32"/>
          <w:szCs w:val="32"/>
        </w:rPr>
      </w:pPr>
      <w:r>
        <w:t xml:space="preserve">This tutorial assumes a general familiarity with Linux or at least some commandline based operating system experience such as DOS.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provides information on getting started with Linux as well as an explanation of most commands used herein.</w:t>
      </w:r>
    </w:p>
    <w:p w14:paraId="77DC0BFF" w14:textId="152A9E68" w:rsidR="00DC79A2" w:rsidRDefault="00DC79A2" w:rsidP="00DC79A2">
      <w:pPr>
        <w:pStyle w:val="Heading3"/>
      </w:pPr>
      <w:r>
        <w:t>Tips, Warnings, and Info</w:t>
      </w:r>
    </w:p>
    <w:p w14:paraId="3B0B75BD" w14:textId="77777777" w:rsidR="00722F29" w:rsidRDefault="00722F29" w:rsidP="00722F29">
      <w:pPr>
        <w:pStyle w:val="Info"/>
      </w:pPr>
      <w:r>
        <w:t>This tutorial shows general information notes in blue text outlined in blue boxes.</w:t>
      </w:r>
    </w:p>
    <w:p w14:paraId="4FC53E15" w14:textId="77777777" w:rsidR="00DC79A2" w:rsidRDefault="00DC79A2" w:rsidP="00B83A02">
      <w:pPr>
        <w:pStyle w:val="Tip"/>
      </w:pPr>
      <w:r>
        <w:t xml:space="preserve">This tutorial shows </w:t>
      </w:r>
      <w:r w:rsidRPr="00B83A02">
        <w:t>tips</w:t>
      </w:r>
      <w:r>
        <w:t xml:space="preserve"> formatted as green text outlined in green boxes.</w:t>
      </w:r>
    </w:p>
    <w:p w14:paraId="3D75EE9C" w14:textId="55AC026E" w:rsidR="00B83A02" w:rsidRDefault="00B83A02" w:rsidP="00B83A02">
      <w:pPr>
        <w:pStyle w:val="Warning"/>
      </w:pPr>
      <w:r>
        <w:t>This tutorial shows warnings formatted as red text outlined in red boxes.</w:t>
      </w:r>
    </w:p>
    <w:p w14:paraId="42E619C4" w14:textId="20DEA743" w:rsidR="00B83A02" w:rsidRPr="00B83A02" w:rsidRDefault="00B83A02" w:rsidP="00B83A02">
      <w:pPr>
        <w:pStyle w:val="Obsolete"/>
        <w:rPr>
          <w:color w:val="A6A6A6" w:themeColor="background1" w:themeShade="A6"/>
        </w:rPr>
      </w:pPr>
      <w:r>
        <w:rPr>
          <w:color w:val="A6A6A6" w:themeColor="background1" w:themeShade="A6"/>
        </w:rPr>
        <w:t xml:space="preserve">This tutorial </w:t>
      </w:r>
      <w:proofErr w:type="gramStart"/>
      <w:r>
        <w:rPr>
          <w:color w:val="A6A6A6" w:themeColor="background1" w:themeShade="A6"/>
        </w:rPr>
        <w:t>show</w:t>
      </w:r>
      <w:proofErr w:type="gramEnd"/>
      <w:r>
        <w:rPr>
          <w:color w:val="A6A6A6" w:themeColor="background1" w:themeShade="A6"/>
        </w:rPr>
        <w:t xml:space="preserve"> obsolete information as gray text outlined in gray boxes</w:t>
      </w:r>
    </w:p>
    <w:p w14:paraId="0ABB4A94" w14:textId="77777777" w:rsidR="00B83A02" w:rsidRDefault="00B83A02" w:rsidP="00B83A02">
      <w:pPr>
        <w:pStyle w:val="Heading3"/>
      </w:pPr>
      <w:r w:rsidRPr="007713C3">
        <w:t>Keywords</w:t>
      </w:r>
    </w:p>
    <w:p w14:paraId="4E28D11A" w14:textId="77777777" w:rsidR="00B83A02" w:rsidRPr="007713C3" w:rsidRDefault="00B83A02" w:rsidP="00B83A02">
      <w:pPr>
        <w:ind w:left="720"/>
      </w:pPr>
      <w:r>
        <w:t xml:space="preserve">Keywords appear highlighted inline as </w:t>
      </w:r>
      <w:r w:rsidRPr="007713C3">
        <w:rPr>
          <w:rStyle w:val="example"/>
        </w:rPr>
        <w:t>example</w:t>
      </w:r>
      <w:r>
        <w:t xml:space="preserve"> specific values or </w:t>
      </w:r>
      <w:r w:rsidRPr="007713C3">
        <w:rPr>
          <w:rStyle w:val="marked"/>
        </w:rPr>
        <w:t>marked</w:t>
      </w:r>
      <w:r>
        <w:t xml:space="preserve"> items.</w:t>
      </w:r>
    </w:p>
    <w:p w14:paraId="0EEABB46" w14:textId="25E9E349" w:rsidR="00B83A02" w:rsidRDefault="00B83A02" w:rsidP="00B83A02">
      <w:pPr>
        <w:pStyle w:val="Heading3"/>
      </w:pPr>
      <w:r>
        <w:t>Obsolete</w:t>
      </w:r>
    </w:p>
    <w:p w14:paraId="5E1F2453" w14:textId="70D9C12A" w:rsidR="00B83A02" w:rsidRPr="00B83A02" w:rsidRDefault="00B83A02" w:rsidP="00B83A02">
      <w:pPr>
        <w:ind w:left="720"/>
        <w:rPr>
          <w:color w:val="A6A6A6" w:themeColor="background1" w:themeShade="A6"/>
        </w:rPr>
      </w:pPr>
      <w:r w:rsidRPr="00B83A02">
        <w:rPr>
          <w:color w:val="A6A6A6" w:themeColor="background1" w:themeShade="A6"/>
        </w:rPr>
        <w:t>Obsolete text, replaced by newer information, but preserved for informational use appears as grayed out.</w:t>
      </w:r>
    </w:p>
    <w:p w14:paraId="6B67AD40" w14:textId="3AE351AB" w:rsidR="007713C3" w:rsidRDefault="007713C3" w:rsidP="007713C3">
      <w:pPr>
        <w:pStyle w:val="Heading3"/>
      </w:pPr>
      <w:r>
        <w:t>Code</w:t>
      </w:r>
    </w:p>
    <w:p w14:paraId="5E1F48FA" w14:textId="18C37B8D" w:rsidR="007713C3" w:rsidRDefault="007713C3" w:rsidP="007713C3">
      <w:pPr>
        <w:pStyle w:val="code"/>
      </w:pPr>
      <w:r>
        <w:t>Code</w:t>
      </w:r>
      <w:r w:rsidR="00DA59B8">
        <w:t xml:space="preserve"> or file contents</w:t>
      </w:r>
      <w:r>
        <w:t xml:space="preserve"> appears as monospaced indented </w:t>
      </w:r>
      <w:r w:rsidR="00DC79A2">
        <w:t xml:space="preserve">brown </w:t>
      </w:r>
      <w:r>
        <w:t>colored text...</w:t>
      </w:r>
    </w:p>
    <w:p w14:paraId="1E678B45" w14:textId="77777777" w:rsidR="00B83A02" w:rsidRDefault="00B83A02" w:rsidP="007713C3">
      <w:pPr>
        <w:pStyle w:val="code"/>
      </w:pPr>
    </w:p>
    <w:p w14:paraId="4D948010" w14:textId="77777777" w:rsidR="00B83A02" w:rsidRDefault="00B83A02">
      <w:pPr>
        <w:rPr>
          <w:rFonts w:asciiTheme="majorHAnsi" w:eastAsiaTheme="majorEastAsia" w:hAnsiTheme="majorHAnsi" w:cstheme="majorBidi"/>
          <w:color w:val="C00000"/>
          <w:sz w:val="32"/>
          <w:szCs w:val="32"/>
        </w:rPr>
      </w:pPr>
      <w:r>
        <w:br w:type="page"/>
      </w:r>
    </w:p>
    <w:p w14:paraId="18048FD9" w14:textId="0ADCA437" w:rsidR="00B15321" w:rsidRDefault="00211FFD" w:rsidP="005836C2">
      <w:pPr>
        <w:pStyle w:val="Heading1"/>
      </w:pPr>
      <w:r>
        <w:lastRenderedPageBreak/>
        <w:t xml:space="preserve">Server Specific </w:t>
      </w:r>
      <w:r w:rsidR="00852549">
        <w:t>Configuration</w:t>
      </w:r>
    </w:p>
    <w:p w14:paraId="020F46E3" w14:textId="2D7C2EC9" w:rsidR="00852549" w:rsidRDefault="00852549">
      <w:r w:rsidRPr="0016537E">
        <w:rPr>
          <w:b/>
        </w:rPr>
        <w:t xml:space="preserve">For consistency and simplicity of documentation, this tutorial assumes a number of configuration details specific to the tutorial that </w:t>
      </w:r>
      <w:r w:rsidR="00F02039" w:rsidRPr="0016537E">
        <w:rPr>
          <w:b/>
        </w:rPr>
        <w:t xml:space="preserve">each particular setup </w:t>
      </w:r>
      <w:r w:rsidR="00F02039">
        <w:rPr>
          <w:b/>
        </w:rPr>
        <w:t>must</w:t>
      </w:r>
      <w:r w:rsidRPr="0016537E">
        <w:rPr>
          <w:b/>
        </w:rPr>
        <w:t xml:space="preserve"> uniquely define.</w:t>
      </w:r>
      <w:r>
        <w:t xml:space="preserve"> These </w:t>
      </w:r>
      <w:r w:rsidR="000C6140">
        <w:t>fields</w:t>
      </w:r>
      <w:r w:rsidR="00F02039">
        <w:t>,</w:t>
      </w:r>
      <w:r w:rsidR="000C6140">
        <w:t xml:space="preserve"> styled as shown below</w:t>
      </w:r>
      <w:r w:rsidR="00F02039">
        <w:t>,</w:t>
      </w:r>
      <w:r w:rsidR="000C6140">
        <w:t xml:space="preserve"> </w:t>
      </w:r>
      <w:r>
        <w:t>include:</w:t>
      </w:r>
    </w:p>
    <w:p w14:paraId="1F1F17C8" w14:textId="1DCAF235" w:rsidR="00852549" w:rsidRDefault="0097020B" w:rsidP="00734DF0">
      <w:pPr>
        <w:pStyle w:val="ListParagraph"/>
        <w:numPr>
          <w:ilvl w:val="0"/>
          <w:numId w:val="5"/>
        </w:numPr>
        <w:tabs>
          <w:tab w:val="left" w:pos="3600"/>
        </w:tabs>
        <w:spacing w:after="0" w:line="240" w:lineRule="auto"/>
      </w:pPr>
      <w:r>
        <w:t>Server (aliase</w:t>
      </w:r>
      <w:r w:rsidR="007713C3">
        <w:t>s)</w:t>
      </w:r>
      <w:r w:rsidR="00852549">
        <w:t xml:space="preserve">: </w:t>
      </w:r>
      <w:r w:rsidR="00852549">
        <w:tab/>
      </w:r>
      <w:r w:rsidR="00917C99">
        <w:rPr>
          <w:rStyle w:val="example"/>
        </w:rPr>
        <w:t>tiny</w:t>
      </w:r>
      <w:r>
        <w:rPr>
          <w:rStyle w:val="example"/>
        </w:rPr>
        <w:t xml:space="preserve"> </w:t>
      </w:r>
      <w:r w:rsidRPr="0097020B">
        <w:t>(host),</w:t>
      </w:r>
      <w:r>
        <w:rPr>
          <w:rStyle w:val="example"/>
        </w:rPr>
        <w:t xml:space="preserve"> </w:t>
      </w:r>
      <w:proofErr w:type="spellStart"/>
      <w:r w:rsidR="007713C3">
        <w:rPr>
          <w:rStyle w:val="example"/>
        </w:rPr>
        <w:t>timex</w:t>
      </w:r>
      <w:proofErr w:type="spellEnd"/>
      <w:r>
        <w:rPr>
          <w:rStyle w:val="example"/>
        </w:rPr>
        <w:t xml:space="preserve"> </w:t>
      </w:r>
      <w:r w:rsidRPr="0097020B">
        <w:t>(NTP)</w:t>
      </w:r>
      <w:r w:rsidR="007713C3" w:rsidRPr="0097020B">
        <w:t>,</w:t>
      </w:r>
      <w:r w:rsidR="00734DF0">
        <w:rPr>
          <w:rStyle w:val="example"/>
        </w:rPr>
        <w:t xml:space="preserve"> </w:t>
      </w:r>
      <w:r w:rsidR="00917C99">
        <w:rPr>
          <w:rStyle w:val="example"/>
        </w:rPr>
        <w:t>home</w:t>
      </w:r>
      <w:r>
        <w:rPr>
          <w:rStyle w:val="example"/>
        </w:rPr>
        <w:t xml:space="preserve">, </w:t>
      </w:r>
      <w:r w:rsidR="00917C99">
        <w:rPr>
          <w:rStyle w:val="example"/>
        </w:rPr>
        <w:t>house</w:t>
      </w:r>
    </w:p>
    <w:p w14:paraId="06E018AC" w14:textId="77777777" w:rsidR="00852549" w:rsidRDefault="00852549" w:rsidP="00734DF0">
      <w:pPr>
        <w:pStyle w:val="ListParagraph"/>
        <w:numPr>
          <w:ilvl w:val="0"/>
          <w:numId w:val="5"/>
        </w:numPr>
        <w:tabs>
          <w:tab w:val="left" w:pos="3600"/>
        </w:tabs>
        <w:spacing w:after="0" w:line="240" w:lineRule="auto"/>
      </w:pPr>
      <w:r>
        <w:t>User:</w:t>
      </w:r>
      <w:r>
        <w:tab/>
      </w:r>
      <w:r w:rsidRPr="000C6140">
        <w:rPr>
          <w:rStyle w:val="example"/>
        </w:rPr>
        <w:t>pi</w:t>
      </w:r>
    </w:p>
    <w:p w14:paraId="5E1F2DC3" w14:textId="55FC9D6A" w:rsidR="00852549" w:rsidRDefault="00852549" w:rsidP="00734DF0">
      <w:pPr>
        <w:pStyle w:val="ListParagraph"/>
        <w:numPr>
          <w:ilvl w:val="0"/>
          <w:numId w:val="5"/>
        </w:numPr>
        <w:tabs>
          <w:tab w:val="left" w:pos="3600"/>
        </w:tabs>
        <w:spacing w:after="0" w:line="240" w:lineRule="auto"/>
      </w:pPr>
      <w:r>
        <w:t>Subne</w:t>
      </w:r>
      <w:r w:rsidR="00734DF0">
        <w:t>t and mask</w:t>
      </w:r>
      <w:r>
        <w:t>:</w:t>
      </w:r>
      <w:r>
        <w:tab/>
      </w:r>
      <w:r w:rsidRPr="000C6140">
        <w:rPr>
          <w:rStyle w:val="example"/>
        </w:rPr>
        <w:t>192.168.0.0</w:t>
      </w:r>
      <w:r w:rsidR="00734DF0">
        <w:rPr>
          <w:rStyle w:val="example"/>
        </w:rPr>
        <w:t xml:space="preserve"> </w:t>
      </w:r>
      <w:r w:rsidR="00734DF0" w:rsidRPr="00734DF0">
        <w:t>or</w:t>
      </w:r>
      <w:r w:rsidR="00734DF0">
        <w:rPr>
          <w:rStyle w:val="example"/>
        </w:rPr>
        <w:t xml:space="preserve"> 192.168.0.1 </w:t>
      </w:r>
      <w:r w:rsidR="00734DF0" w:rsidRPr="00734DF0">
        <w:t>/</w:t>
      </w:r>
      <w:r w:rsidR="00734DF0">
        <w:rPr>
          <w:rStyle w:val="example"/>
        </w:rPr>
        <w:t xml:space="preserve"> </w:t>
      </w:r>
      <w:r w:rsidR="00734DF0" w:rsidRPr="00071749">
        <w:rPr>
          <w:rStyle w:val="example"/>
        </w:rPr>
        <w:t>255.255.254.0</w:t>
      </w:r>
    </w:p>
    <w:p w14:paraId="7E9F3F14" w14:textId="3E1F4A6F" w:rsidR="0097020B" w:rsidRDefault="00852549" w:rsidP="00734DF0">
      <w:pPr>
        <w:pStyle w:val="ListParagraph"/>
        <w:numPr>
          <w:ilvl w:val="0"/>
          <w:numId w:val="5"/>
        </w:numPr>
        <w:tabs>
          <w:tab w:val="left" w:pos="3600"/>
        </w:tabs>
        <w:spacing w:after="0" w:line="240" w:lineRule="auto"/>
      </w:pPr>
      <w:r>
        <w:t>IP address</w:t>
      </w:r>
      <w:r w:rsidR="0016537E">
        <w:t>(es)</w:t>
      </w:r>
      <w:r>
        <w:t>:</w:t>
      </w:r>
      <w:r>
        <w:tab/>
      </w:r>
      <w:r w:rsidR="0016537E">
        <w:rPr>
          <w:rStyle w:val="example"/>
        </w:rPr>
        <w:t xml:space="preserve">192.168.0.251 </w:t>
      </w:r>
      <w:r w:rsidR="00734DF0" w:rsidRPr="00734DF0">
        <w:t>(</w:t>
      </w:r>
      <w:r w:rsidR="00A13F4B">
        <w:t>local DNS [</w:t>
      </w:r>
      <w:proofErr w:type="spellStart"/>
      <w:r w:rsidR="00734DF0" w:rsidRPr="00734DF0">
        <w:t>DNSMasq</w:t>
      </w:r>
      <w:proofErr w:type="spellEnd"/>
      <w:r w:rsidR="00A13F4B">
        <w:t>]</w:t>
      </w:r>
      <w:r w:rsidR="0097020B">
        <w:t xml:space="preserve">, </w:t>
      </w:r>
      <w:r w:rsidR="00917C99">
        <w:t>house</w:t>
      </w:r>
      <w:r w:rsidR="00734DF0" w:rsidRPr="00734DF0">
        <w:t xml:space="preserve">) </w:t>
      </w:r>
    </w:p>
    <w:p w14:paraId="7944E603" w14:textId="6049DC74" w:rsidR="00734DF0" w:rsidRPr="0097020B" w:rsidRDefault="0097020B" w:rsidP="0097020B">
      <w:pPr>
        <w:tabs>
          <w:tab w:val="left" w:pos="3600"/>
        </w:tabs>
        <w:spacing w:after="0" w:line="240" w:lineRule="auto"/>
        <w:ind w:left="360"/>
        <w:rPr>
          <w:rStyle w:val="example"/>
          <w:b w:val="0"/>
          <w:i w:val="0"/>
          <w:color w:val="auto"/>
        </w:rPr>
      </w:pPr>
      <w:r>
        <w:rPr>
          <w:rStyle w:val="example"/>
        </w:rPr>
        <w:tab/>
      </w:r>
      <w:r w:rsidR="00852549" w:rsidRPr="000C6140">
        <w:rPr>
          <w:rStyle w:val="example"/>
        </w:rPr>
        <w:t>192.168.0.253</w:t>
      </w:r>
      <w:r w:rsidR="00071749" w:rsidRPr="00071749">
        <w:rPr>
          <w:rStyle w:val="example"/>
        </w:rPr>
        <w:t xml:space="preserve"> </w:t>
      </w:r>
      <w:r w:rsidR="00734DF0" w:rsidRPr="00734DF0">
        <w:t>(Samba AD DC</w:t>
      </w:r>
      <w:r>
        <w:t xml:space="preserve">, </w:t>
      </w:r>
      <w:r w:rsidR="00917C99">
        <w:t>home</w:t>
      </w:r>
      <w:r>
        <w:t xml:space="preserve">, </w:t>
      </w:r>
      <w:r w:rsidR="00917C99">
        <w:t>tiny</w:t>
      </w:r>
      <w:r w:rsidR="00734DF0" w:rsidRPr="00734DF0">
        <w:t>)</w:t>
      </w:r>
    </w:p>
    <w:p w14:paraId="5C86837F" w14:textId="2DB5DF6D" w:rsidR="00734DF0" w:rsidRPr="00722F29" w:rsidRDefault="00734DF0" w:rsidP="00734DF0">
      <w:pPr>
        <w:pStyle w:val="ListParagraph"/>
        <w:numPr>
          <w:ilvl w:val="0"/>
          <w:numId w:val="5"/>
        </w:numPr>
        <w:tabs>
          <w:tab w:val="left" w:pos="3600"/>
        </w:tabs>
        <w:spacing w:after="0" w:line="240" w:lineRule="auto"/>
        <w:rPr>
          <w:rStyle w:val="example"/>
          <w:b w:val="0"/>
          <w:i w:val="0"/>
          <w:color w:val="auto"/>
        </w:rPr>
      </w:pPr>
      <w:r>
        <w:t>Registered domain:</w:t>
      </w:r>
      <w:r>
        <w:tab/>
      </w:r>
      <w:r w:rsidRPr="000C6140">
        <w:rPr>
          <w:rStyle w:val="example"/>
        </w:rPr>
        <w:t>saranam</w:t>
      </w:r>
      <w:r>
        <w:rPr>
          <w:rStyle w:val="example"/>
        </w:rPr>
        <w:t>abq</w:t>
      </w:r>
      <w:r w:rsidRPr="000C6140">
        <w:rPr>
          <w:rStyle w:val="example"/>
        </w:rPr>
        <w:t>.net</w:t>
      </w:r>
      <w:r w:rsidR="00722F29">
        <w:rPr>
          <w:rStyle w:val="example"/>
        </w:rPr>
        <w:t xml:space="preserve"> </w:t>
      </w:r>
      <w:r w:rsidR="00722F29" w:rsidRPr="00722F29">
        <w:rPr>
          <w:rStyle w:val="example"/>
          <w:b w:val="0"/>
          <w:color w:val="auto"/>
        </w:rPr>
        <w:t>(Required only for AD setup).</w:t>
      </w:r>
    </w:p>
    <w:p w14:paraId="07377092" w14:textId="77777777" w:rsidR="00E55624" w:rsidRDefault="00E55624" w:rsidP="00E55624">
      <w:pPr>
        <w:pStyle w:val="ListParagraph"/>
        <w:numPr>
          <w:ilvl w:val="0"/>
          <w:numId w:val="5"/>
        </w:numPr>
        <w:tabs>
          <w:tab w:val="left" w:pos="3600"/>
        </w:tabs>
        <w:spacing w:after="0" w:line="240" w:lineRule="auto"/>
      </w:pPr>
      <w:r>
        <w:t>AD domain (&amp; DNS) name:</w:t>
      </w:r>
      <w:r>
        <w:tab/>
      </w:r>
      <w:r>
        <w:rPr>
          <w:rStyle w:val="example"/>
        </w:rPr>
        <w:t>home</w:t>
      </w:r>
      <w:r w:rsidRPr="00734DF0">
        <w:rPr>
          <w:rStyle w:val="example"/>
        </w:rPr>
        <w:t>.</w:t>
      </w:r>
      <w:r w:rsidRPr="000C6140">
        <w:rPr>
          <w:rStyle w:val="example"/>
        </w:rPr>
        <w:t>saranam</w:t>
      </w:r>
      <w:r>
        <w:rPr>
          <w:rStyle w:val="example"/>
        </w:rPr>
        <w:t>abq.net</w:t>
      </w:r>
    </w:p>
    <w:p w14:paraId="74E638E6" w14:textId="0934DC07" w:rsidR="00E55624" w:rsidRDefault="00E55624" w:rsidP="00E55624">
      <w:pPr>
        <w:pStyle w:val="ListParagraph"/>
        <w:numPr>
          <w:ilvl w:val="0"/>
          <w:numId w:val="5"/>
        </w:numPr>
        <w:tabs>
          <w:tab w:val="left" w:pos="3600"/>
        </w:tabs>
        <w:spacing w:after="0" w:line="240" w:lineRule="auto"/>
      </w:pPr>
      <w:r>
        <w:t>AD Kerberos Realm:</w:t>
      </w:r>
      <w:r>
        <w:tab/>
      </w:r>
      <w:r w:rsidRPr="00E55624">
        <w:rPr>
          <w:rStyle w:val="example"/>
        </w:rPr>
        <w:t>HOME.SARANAMABQ.NET</w:t>
      </w:r>
    </w:p>
    <w:p w14:paraId="5F0A0359" w14:textId="4CFF159D" w:rsidR="00734DF0" w:rsidRDefault="00734DF0" w:rsidP="00734DF0">
      <w:pPr>
        <w:pStyle w:val="ListParagraph"/>
        <w:numPr>
          <w:ilvl w:val="0"/>
          <w:numId w:val="5"/>
        </w:numPr>
        <w:tabs>
          <w:tab w:val="left" w:pos="3600"/>
        </w:tabs>
        <w:spacing w:after="0" w:line="240" w:lineRule="auto"/>
      </w:pPr>
      <w:r>
        <w:t>NetBIOS domain:</w:t>
      </w:r>
      <w:r>
        <w:tab/>
      </w:r>
      <w:r w:rsidR="00E55624">
        <w:rPr>
          <w:rStyle w:val="example"/>
        </w:rPr>
        <w:t>HOME</w:t>
      </w:r>
    </w:p>
    <w:p w14:paraId="0EAD7251" w14:textId="2270ABA9" w:rsidR="0016537E" w:rsidRDefault="0016537E" w:rsidP="00734DF0">
      <w:pPr>
        <w:pStyle w:val="ListParagraph"/>
        <w:numPr>
          <w:ilvl w:val="0"/>
          <w:numId w:val="5"/>
        </w:numPr>
        <w:tabs>
          <w:tab w:val="left" w:pos="3600"/>
        </w:tabs>
        <w:spacing w:after="0" w:line="240" w:lineRule="auto"/>
      </w:pPr>
      <w:r>
        <w:t xml:space="preserve">Primary </w:t>
      </w:r>
      <w:r w:rsidR="00E55624">
        <w:t>DC (host)</w:t>
      </w:r>
      <w:r>
        <w:t>:</w:t>
      </w:r>
      <w:r>
        <w:tab/>
      </w:r>
      <w:r w:rsidR="00917C99">
        <w:rPr>
          <w:rStyle w:val="example"/>
        </w:rPr>
        <w:t>tiny</w:t>
      </w:r>
      <w:r w:rsidR="00734DF0" w:rsidRPr="00734DF0">
        <w:rPr>
          <w:rStyle w:val="example"/>
        </w:rPr>
        <w:t>.</w:t>
      </w:r>
      <w:r w:rsidR="00917C99">
        <w:rPr>
          <w:rStyle w:val="example"/>
        </w:rPr>
        <w:t>home</w:t>
      </w:r>
      <w:r>
        <w:rPr>
          <w:rStyle w:val="example"/>
        </w:rPr>
        <w:t>.</w:t>
      </w:r>
      <w:r w:rsidRPr="000C6140">
        <w:rPr>
          <w:rStyle w:val="example"/>
        </w:rPr>
        <w:t>saranam</w:t>
      </w:r>
      <w:r>
        <w:rPr>
          <w:rStyle w:val="example"/>
        </w:rPr>
        <w:t>abq.net</w:t>
      </w:r>
      <w:r w:rsidR="00E55624">
        <w:rPr>
          <w:rStyle w:val="example"/>
        </w:rPr>
        <w:t xml:space="preserve"> (tiny)</w:t>
      </w:r>
    </w:p>
    <w:p w14:paraId="26D725F2" w14:textId="7DAAD867" w:rsidR="00E55624" w:rsidRDefault="00E55624" w:rsidP="00E55624">
      <w:pPr>
        <w:pStyle w:val="ListParagraph"/>
        <w:numPr>
          <w:ilvl w:val="0"/>
          <w:numId w:val="5"/>
        </w:numPr>
        <w:tabs>
          <w:tab w:val="left" w:pos="3600"/>
        </w:tabs>
        <w:spacing w:after="0" w:line="240" w:lineRule="auto"/>
      </w:pPr>
      <w:r>
        <w:t>SMTP admin contact:</w:t>
      </w:r>
      <w:r>
        <w:tab/>
      </w:r>
      <w:r w:rsidR="008F2040">
        <w:rPr>
          <w:rStyle w:val="example"/>
        </w:rPr>
        <w:t>contact-email</w:t>
      </w:r>
      <w:r>
        <w:tab/>
      </w:r>
    </w:p>
    <w:p w14:paraId="26D77820" w14:textId="77777777" w:rsidR="00E55624" w:rsidRPr="00E55624" w:rsidRDefault="00E55624" w:rsidP="00E55624">
      <w:pPr>
        <w:pStyle w:val="ListParagraph"/>
        <w:numPr>
          <w:ilvl w:val="0"/>
          <w:numId w:val="5"/>
        </w:numPr>
        <w:tabs>
          <w:tab w:val="left" w:pos="3600"/>
        </w:tabs>
        <w:spacing w:after="0" w:line="240" w:lineRule="auto"/>
        <w:rPr>
          <w:rStyle w:val="example"/>
          <w:b w:val="0"/>
          <w:i w:val="0"/>
          <w:color w:val="auto"/>
        </w:rPr>
      </w:pPr>
      <w:r>
        <w:t>Domain Admin Account:</w:t>
      </w:r>
      <w:r>
        <w:tab/>
      </w:r>
      <w:r>
        <w:rPr>
          <w:rStyle w:val="example"/>
        </w:rPr>
        <w:t>HOME\Administrator</w:t>
      </w:r>
      <w:r>
        <w:tab/>
      </w:r>
    </w:p>
    <w:p w14:paraId="406227AA" w14:textId="0FB54FB7" w:rsidR="00734DF0" w:rsidRPr="00734DF0" w:rsidRDefault="00734DF0" w:rsidP="00734DF0">
      <w:pPr>
        <w:pStyle w:val="ListParagraph"/>
        <w:numPr>
          <w:ilvl w:val="0"/>
          <w:numId w:val="5"/>
        </w:numPr>
        <w:tabs>
          <w:tab w:val="left" w:pos="3600"/>
        </w:tabs>
        <w:spacing w:after="0" w:line="240" w:lineRule="auto"/>
        <w:rPr>
          <w:rStyle w:val="example"/>
          <w:b w:val="0"/>
          <w:i w:val="0"/>
          <w:color w:val="auto"/>
        </w:rPr>
      </w:pPr>
      <w:r>
        <w:t>Windows admin node:</w:t>
      </w:r>
      <w:r>
        <w:tab/>
      </w:r>
      <w:proofErr w:type="spellStart"/>
      <w:r w:rsidR="006E0175">
        <w:rPr>
          <w:rStyle w:val="example"/>
        </w:rPr>
        <w:t>rv</w:t>
      </w:r>
      <w:proofErr w:type="spellEnd"/>
      <w:r>
        <w:rPr>
          <w:rStyle w:val="example"/>
        </w:rPr>
        <w:t xml:space="preserve"> </w:t>
      </w:r>
      <w:r w:rsidRPr="00734DF0">
        <w:t>(running RSAT)</w:t>
      </w:r>
    </w:p>
    <w:p w14:paraId="0073B237" w14:textId="77777777" w:rsidR="00A00336" w:rsidRPr="00A00336" w:rsidRDefault="00A00336" w:rsidP="00A00336"/>
    <w:p w14:paraId="14FFC1B4" w14:textId="63E53185" w:rsidR="00722F29" w:rsidRDefault="00DE162C" w:rsidP="00DC79A2">
      <w:pPr>
        <w:pStyle w:val="Info"/>
      </w:pPr>
      <w:r>
        <w:t>READ FIRST</w:t>
      </w:r>
      <w:r w:rsidR="00B62497">
        <w:t xml:space="preserve">: I compiled this document </w:t>
      </w:r>
      <w:r w:rsidR="00DA59B8">
        <w:t xml:space="preserve">beginning </w:t>
      </w:r>
      <w:r w:rsidR="00B62497">
        <w:t>from notes collected during early Raspian versions dating back to Woody and possibly prior. I largely wrote it based on the Jesse release. I have made revisions for Stretch</w:t>
      </w:r>
      <w:r w:rsidR="00DA59B8">
        <w:t>,</w:t>
      </w:r>
      <w:r w:rsidR="00B62497">
        <w:t xml:space="preserve"> but one should understand that future releases </w:t>
      </w:r>
      <w:r w:rsidR="00A00336">
        <w:t>might</w:t>
      </w:r>
      <w:r w:rsidR="00B62497">
        <w:t xml:space="preserve"> alter instructions for a specific operation. </w:t>
      </w:r>
    </w:p>
    <w:p w14:paraId="4A15EF84" w14:textId="62115CC0" w:rsidR="00722F29" w:rsidRDefault="00722F29" w:rsidP="00DC79A2">
      <w:pPr>
        <w:pStyle w:val="Info"/>
      </w:pPr>
      <w:r>
        <w:t>Given the similarity to various other Debian derivatives, most Debian instructions will work for Raspian configuration. Likewise, instructions here will largely work for other configurations, such as setup of Ubuntu on an old desktop PC.</w:t>
      </w:r>
    </w:p>
    <w:p w14:paraId="4033F82A" w14:textId="1957CCD4" w:rsidR="00B62497" w:rsidRDefault="00B62497" w:rsidP="00DC79A2">
      <w:pPr>
        <w:pStyle w:val="Info"/>
      </w:pPr>
      <w:r>
        <w:t>In the event a</w:t>
      </w:r>
      <w:r w:rsidR="00722F29">
        <w:t xml:space="preserve"> setup task</w:t>
      </w:r>
      <w:r>
        <w:t xml:space="preserve"> does not work</w:t>
      </w:r>
      <w:r w:rsidR="00722F29">
        <w:t xml:space="preserve"> as given herein</w:t>
      </w:r>
      <w:r>
        <w:t xml:space="preserve">, I recommend a Google search </w:t>
      </w:r>
      <w:r w:rsidR="00722F29">
        <w:t xml:space="preserve">specifying Raspberry Pi, </w:t>
      </w:r>
      <w:r>
        <w:t xml:space="preserve">the specific </w:t>
      </w:r>
      <w:r w:rsidR="00722F29">
        <w:t xml:space="preserve">Raspian </w:t>
      </w:r>
      <w:r w:rsidR="00DA59B8">
        <w:t xml:space="preserve">(Debian) </w:t>
      </w:r>
      <w:r w:rsidR="00722F29">
        <w:t>version, and task</w:t>
      </w:r>
      <w:r>
        <w:t>.</w:t>
      </w:r>
    </w:p>
    <w:p w14:paraId="0380AFFF" w14:textId="62F23B1D" w:rsidR="00DE162C" w:rsidRDefault="00DE162C" w:rsidP="00DC79A2">
      <w:pPr>
        <w:pStyle w:val="Info"/>
      </w:pPr>
      <w:r>
        <w:t>I recommend you read the first sections of this document regarding setup and installation completely before starting.</w:t>
      </w:r>
    </w:p>
    <w:p w14:paraId="4F2A2910" w14:textId="7D78272B" w:rsidR="00B62497" w:rsidRPr="00B62497" w:rsidRDefault="00B62497" w:rsidP="00DC79A2">
      <w:pPr>
        <w:pStyle w:val="Info"/>
        <w:rPr>
          <w:color w:val="auto"/>
        </w:rPr>
      </w:pPr>
      <w:r w:rsidRPr="00B62497">
        <w:rPr>
          <w:color w:val="auto"/>
        </w:rPr>
        <w:t>PS</w:t>
      </w:r>
      <w:r>
        <w:rPr>
          <w:color w:val="auto"/>
        </w:rPr>
        <w:t>.</w:t>
      </w:r>
      <w:r w:rsidRPr="00B62497">
        <w:rPr>
          <w:color w:val="auto"/>
        </w:rPr>
        <w:t xml:space="preserve"> If you </w:t>
      </w:r>
      <w:r w:rsidR="00A00336" w:rsidRPr="00B62497">
        <w:rPr>
          <w:color w:val="auto"/>
        </w:rPr>
        <w:t>have not</w:t>
      </w:r>
      <w:r w:rsidRPr="00B62497">
        <w:rPr>
          <w:color w:val="auto"/>
        </w:rPr>
        <w:t xml:space="preserve"> already discovered, Raspian releases, derived from the Debian Linux core, follow the Debian naming convention based on characters from </w:t>
      </w:r>
      <w:r w:rsidR="00722F29">
        <w:rPr>
          <w:color w:val="auto"/>
        </w:rPr>
        <w:t xml:space="preserve">Pixar’s </w:t>
      </w:r>
      <w:r w:rsidRPr="00B62497">
        <w:rPr>
          <w:color w:val="auto"/>
        </w:rPr>
        <w:t>Toy Story.</w:t>
      </w:r>
      <w:r>
        <w:rPr>
          <w:color w:val="auto"/>
        </w:rPr>
        <w:t xml:space="preserve"> For more info</w:t>
      </w:r>
      <w:r w:rsidR="00DC79A2">
        <w:rPr>
          <w:color w:val="auto"/>
        </w:rPr>
        <w:t>,</w:t>
      </w:r>
      <w:r>
        <w:rPr>
          <w:color w:val="auto"/>
        </w:rPr>
        <w:t xml:space="preserve"> see </w:t>
      </w:r>
      <w:r w:rsidRPr="00B62497">
        <w:rPr>
          <w:color w:val="auto"/>
        </w:rPr>
        <w:t>https://en.wikipedia.org/wiki/Debian_version_history</w:t>
      </w:r>
      <w:r>
        <w:rPr>
          <w:color w:val="auto"/>
        </w:rPr>
        <w:t>.</w:t>
      </w:r>
    </w:p>
    <w:p w14:paraId="73C38036" w14:textId="77777777" w:rsidR="00CF287E" w:rsidRDefault="00CF287E">
      <w:pPr>
        <w:rPr>
          <w:rFonts w:asciiTheme="majorHAnsi" w:eastAsiaTheme="majorEastAsia" w:hAnsiTheme="majorHAnsi" w:cstheme="majorBidi"/>
          <w:color w:val="C00000"/>
          <w:sz w:val="32"/>
          <w:szCs w:val="32"/>
        </w:rPr>
      </w:pPr>
      <w:r>
        <w:br w:type="page"/>
      </w:r>
    </w:p>
    <w:p w14:paraId="1EF11710" w14:textId="162064B0" w:rsidR="00722F29" w:rsidRDefault="00722F29" w:rsidP="00722F29">
      <w:pPr>
        <w:pStyle w:val="Heading1"/>
      </w:pPr>
      <w:r w:rsidRPr="005836C2">
        <w:lastRenderedPageBreak/>
        <w:t>Starting with Raspian Linux</w:t>
      </w:r>
    </w:p>
    <w:p w14:paraId="2F1D3469" w14:textId="09EFB256" w:rsidR="0084659A" w:rsidRDefault="004C3A12" w:rsidP="00E346E3">
      <w:r>
        <w:t xml:space="preserve">This setup </w:t>
      </w:r>
      <w:r w:rsidR="00B62497">
        <w:t>assumes</w:t>
      </w:r>
      <w:r w:rsidR="00211FFD">
        <w:t xml:space="preserve"> the</w:t>
      </w:r>
      <w:r>
        <w:t xml:space="preserve"> popular Raspian Linux distribution, a Debian Linux derivative specifically optimized for the Raspberry Pi</w:t>
      </w:r>
      <w:r w:rsidR="00211FFD">
        <w:t xml:space="preserve"> platform</w:t>
      </w:r>
      <w:r w:rsidR="00722F29">
        <w:t xml:space="preserve"> resources</w:t>
      </w:r>
      <w:r>
        <w:t xml:space="preserve">. </w:t>
      </w:r>
      <w:r w:rsidR="0084659A">
        <w:t xml:space="preserve">The configuration instructions generally follow an order of precedence required for proper changes. That is, </w:t>
      </w:r>
      <w:r w:rsidR="00F02039">
        <w:t xml:space="preserve">you must do </w:t>
      </w:r>
      <w:r w:rsidR="0084659A">
        <w:t xml:space="preserve">certain things before </w:t>
      </w:r>
      <w:r w:rsidR="00A00336">
        <w:t xml:space="preserve">you can complete </w:t>
      </w:r>
      <w:r w:rsidR="0084659A">
        <w:t>other actions</w:t>
      </w:r>
      <w:r w:rsidR="007073C0">
        <w:t>. A</w:t>
      </w:r>
      <w:r w:rsidR="0084659A">
        <w:t xml:space="preserve">lthough the order of most things </w:t>
      </w:r>
      <w:r w:rsidR="007073C0">
        <w:t>typically does not matter some things may be more easily accomplished based on certain services being available.</w:t>
      </w:r>
    </w:p>
    <w:p w14:paraId="0E707E1C" w14:textId="77777777" w:rsidR="00E346E3" w:rsidRDefault="00E346E3" w:rsidP="00E346E3">
      <w:r>
        <w:t xml:space="preserve">The following configuration setup and changes make use of the </w:t>
      </w:r>
      <w:proofErr w:type="spellStart"/>
      <w:r w:rsidRPr="008D49FE">
        <w:rPr>
          <w:rStyle w:val="marked"/>
        </w:rPr>
        <w:t>nano</w:t>
      </w:r>
      <w:proofErr w:type="spellEnd"/>
      <w:r>
        <w:t xml:space="preserve"> editor </w:t>
      </w:r>
      <w:r w:rsidR="00BC4A54">
        <w:t xml:space="preserve">included in the default Raspian configuration, </w:t>
      </w:r>
      <w:r>
        <w:t>but any text editor of user choice may be used. I</w:t>
      </w:r>
      <w:r w:rsidR="00211FFD">
        <w:t xml:space="preserve"> </w:t>
      </w:r>
      <w:r>
        <w:t>suggest the user spend some time familiarizing oneself with a basic text editor of choice</w:t>
      </w:r>
      <w:r w:rsidR="00BC4A54">
        <w:t xml:space="preserve"> before attempting server setup</w:t>
      </w:r>
      <w:r>
        <w:t xml:space="preserve">. </w:t>
      </w:r>
      <w:r w:rsidR="00BC4A54">
        <w:t>It is always a good idea to work with recovery in mind</w:t>
      </w:r>
      <w:r w:rsidR="00211FFD">
        <w:t xml:space="preserve">, so I suggest reviewing the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 xml:space="preserve">section on </w:t>
      </w:r>
      <w:r w:rsidRPr="00211FFD">
        <w:rPr>
          <w:i/>
        </w:rPr>
        <w:t>Best Practices</w:t>
      </w:r>
      <w:r>
        <w:t xml:space="preserve"> before making any edits</w:t>
      </w:r>
      <w:r w:rsidR="00211FFD">
        <w:t xml:space="preserve"> to configuration setups</w:t>
      </w:r>
      <w:r>
        <w:t>.</w:t>
      </w:r>
    </w:p>
    <w:p w14:paraId="0CA2A31C" w14:textId="745564D0" w:rsidR="00E346E3" w:rsidRDefault="00E346E3" w:rsidP="00F11D6E">
      <w:r>
        <w:t xml:space="preserve">The code examples provided </w:t>
      </w:r>
      <w:r w:rsidR="003E61E3">
        <w:t>can</w:t>
      </w:r>
      <w:r>
        <w:t xml:space="preserve"> generally be cut and pasted directly to the Raspberry Pi commandline or into </w:t>
      </w:r>
      <w:r w:rsidR="005C4D67">
        <w:t xml:space="preserve">specified </w:t>
      </w:r>
      <w:r>
        <w:t>files as needed although some edits would be required for user and server specific information</w:t>
      </w:r>
      <w:r w:rsidR="003E61E3">
        <w:t xml:space="preserve"> as given above</w:t>
      </w:r>
      <w:r>
        <w:t>.</w:t>
      </w:r>
    </w:p>
    <w:p w14:paraId="0B0963E5" w14:textId="331CA77E" w:rsidR="00A00336" w:rsidRDefault="001E1797" w:rsidP="00F11D6E">
      <w:r>
        <w:t xml:space="preserve">You can install from several different </w:t>
      </w:r>
      <w:r w:rsidR="00A00336">
        <w:t>Raspian</w:t>
      </w:r>
      <w:r>
        <w:t xml:space="preserve"> images choices</w:t>
      </w:r>
      <w:r w:rsidR="000011E9">
        <w:t>, as well as alternatives</w:t>
      </w:r>
      <w:r>
        <w:t>, all available from the raspberrypi.org download site.</w:t>
      </w:r>
      <w:r w:rsidR="000011E9">
        <w:t xml:space="preserve"> This document covers Raspian via NOOBS.</w:t>
      </w:r>
    </w:p>
    <w:p w14:paraId="3BCB5512" w14:textId="75C06EF0" w:rsidR="001E1797" w:rsidRDefault="001E1797" w:rsidP="001E1797">
      <w:pPr>
        <w:pStyle w:val="ListParagraph"/>
        <w:numPr>
          <w:ilvl w:val="0"/>
          <w:numId w:val="26"/>
        </w:numPr>
      </w:pPr>
      <w:r w:rsidRPr="001E1797">
        <w:rPr>
          <w:b/>
        </w:rPr>
        <w:t>Raspian.</w:t>
      </w:r>
      <w:r>
        <w:t xml:space="preserve"> Basic desktop Raspian image.</w:t>
      </w:r>
    </w:p>
    <w:p w14:paraId="43486B5D" w14:textId="2F5D46D3" w:rsidR="001E1797" w:rsidRDefault="001E1797" w:rsidP="001E1797">
      <w:pPr>
        <w:pStyle w:val="ListParagraph"/>
        <w:numPr>
          <w:ilvl w:val="0"/>
          <w:numId w:val="26"/>
        </w:numPr>
      </w:pPr>
      <w:r w:rsidRPr="001E1797">
        <w:rPr>
          <w:b/>
        </w:rPr>
        <w:t>Raspian Lite.</w:t>
      </w:r>
      <w:r w:rsidR="000011E9">
        <w:t xml:space="preserve"> A lighter version more appropriate for servers or smaller dedicated installs.</w:t>
      </w:r>
    </w:p>
    <w:p w14:paraId="4BF8256C" w14:textId="77777777" w:rsidR="000011E9" w:rsidRPr="000011E9" w:rsidRDefault="001E1797" w:rsidP="001E1797">
      <w:pPr>
        <w:pStyle w:val="ListParagraph"/>
        <w:numPr>
          <w:ilvl w:val="0"/>
          <w:numId w:val="26"/>
        </w:numPr>
        <w:rPr>
          <w:b/>
        </w:rPr>
      </w:pPr>
      <w:r w:rsidRPr="001E1797">
        <w:rPr>
          <w:b/>
        </w:rPr>
        <w:t>NOOBS.</w:t>
      </w:r>
      <w:r w:rsidR="000011E9">
        <w:rPr>
          <w:b/>
        </w:rPr>
        <w:t xml:space="preserve"> </w:t>
      </w:r>
      <w:r w:rsidR="000011E9">
        <w:t xml:space="preserve">An OS installer for novice installs that lets you select the particular OS and automatically set up the SD card appropriately. Detailed below. </w:t>
      </w:r>
    </w:p>
    <w:p w14:paraId="3720C7B2" w14:textId="457FCA76" w:rsidR="000011E9" w:rsidRPr="000011E9" w:rsidRDefault="000011E9" w:rsidP="001E1797">
      <w:pPr>
        <w:pStyle w:val="ListParagraph"/>
        <w:numPr>
          <w:ilvl w:val="0"/>
          <w:numId w:val="26"/>
        </w:numPr>
        <w:rPr>
          <w:b/>
        </w:rPr>
      </w:pPr>
      <w:r>
        <w:rPr>
          <w:b/>
        </w:rPr>
        <w:t xml:space="preserve">Third Party. </w:t>
      </w:r>
      <w:r>
        <w:t xml:space="preserve">A number of third party images support alternative OS installs, including Ubuntu Mate, Snappy Ubuntu Core, Windows 10 IOT Core, OSMC, </w:t>
      </w:r>
      <w:proofErr w:type="spellStart"/>
      <w:r>
        <w:t>Libreelec</w:t>
      </w:r>
      <w:proofErr w:type="spellEnd"/>
      <w:r>
        <w:t xml:space="preserve">, </w:t>
      </w:r>
      <w:proofErr w:type="spellStart"/>
      <w:r>
        <w:t>Pinit</w:t>
      </w:r>
      <w:proofErr w:type="spellEnd"/>
      <w:r>
        <w:t xml:space="preserve">, and RISC OS.  </w:t>
      </w:r>
    </w:p>
    <w:p w14:paraId="2798E7C4" w14:textId="3D1CF9E4" w:rsidR="000011E9" w:rsidRPr="007B1358" w:rsidRDefault="000011E9" w:rsidP="001E1797">
      <w:pPr>
        <w:pStyle w:val="ListParagraph"/>
        <w:numPr>
          <w:ilvl w:val="0"/>
          <w:numId w:val="26"/>
        </w:numPr>
        <w:rPr>
          <w:b/>
          <w:i/>
        </w:rPr>
      </w:pPr>
      <w:r>
        <w:rPr>
          <w:b/>
        </w:rPr>
        <w:t xml:space="preserve">Raspian Desktop. </w:t>
      </w:r>
      <w:r>
        <w:t>A little misleading, Raspian desktop emulates a Raspberry Pi on a PC or Mac and is not actually a Raspberry Pi install.</w:t>
      </w:r>
      <w:r w:rsidR="00DA59B8">
        <w:t xml:space="preserve"> </w:t>
      </w:r>
      <w:r w:rsidR="00DA59B8" w:rsidRPr="007B1358">
        <w:rPr>
          <w:b/>
          <w:i/>
        </w:rPr>
        <w:t>This runs under the Windows Subsystem for Linux</w:t>
      </w:r>
      <w:r w:rsidR="00CF287E">
        <w:rPr>
          <w:b/>
          <w:i/>
        </w:rPr>
        <w:t xml:space="preserve"> (WSL) or Virtual Machines such as Virtual Box or Hyper-V</w:t>
      </w:r>
      <w:r w:rsidR="007B1358">
        <w:rPr>
          <w:b/>
          <w:i/>
        </w:rPr>
        <w:t>.</w:t>
      </w:r>
    </w:p>
    <w:p w14:paraId="5753FF8E" w14:textId="7781E2DC" w:rsidR="001E1797" w:rsidRPr="000011E9" w:rsidRDefault="000011E9" w:rsidP="00DC79A2">
      <w:pPr>
        <w:pStyle w:val="Info"/>
      </w:pPr>
      <w:r>
        <w:t>Note: NOOBS and Raspian have different disk partitions that may affect other disk operations</w:t>
      </w:r>
      <w:r w:rsidR="00CF287E">
        <w:t xml:space="preserve"> noted later in the setup</w:t>
      </w:r>
      <w:r>
        <w:t xml:space="preserve">. </w:t>
      </w:r>
    </w:p>
    <w:p w14:paraId="56581FB8" w14:textId="77777777" w:rsidR="00F11D6E" w:rsidRDefault="00314C2C" w:rsidP="00314C2C">
      <w:pPr>
        <w:pStyle w:val="Heading2"/>
      </w:pPr>
      <w:bookmarkStart w:id="1" w:name="_Ref429293350"/>
      <w:r>
        <w:t xml:space="preserve">New Out </w:t>
      </w:r>
      <w:proofErr w:type="gramStart"/>
      <w:r>
        <w:t>Of</w:t>
      </w:r>
      <w:proofErr w:type="gramEnd"/>
      <w:r>
        <w:t xml:space="preserve"> Box Software (NOOBS)</w:t>
      </w:r>
      <w:bookmarkEnd w:id="1"/>
    </w:p>
    <w:p w14:paraId="0DC5B8AD" w14:textId="34745B24" w:rsidR="00314C2C" w:rsidRDefault="00831377" w:rsidP="00F11D6E">
      <w:r>
        <w:t xml:space="preserve">NOOBS implements an operating system (OS) installer and provides a very convenient way to start building a server. </w:t>
      </w:r>
      <w:r w:rsidR="00F02039">
        <w:t xml:space="preserve">Download the </w:t>
      </w:r>
      <w:r w:rsidR="00314C2C">
        <w:t xml:space="preserve">NOOBS installer </w:t>
      </w:r>
      <w:r w:rsidR="00211FFD">
        <w:t xml:space="preserve">ISO image </w:t>
      </w:r>
      <w:r w:rsidR="00314C2C">
        <w:t>from the Raspberry Pi web site (</w:t>
      </w:r>
      <w:hyperlink r:id="rId8" w:history="1">
        <w:r w:rsidR="00314C2C" w:rsidRPr="00731EB2">
          <w:rPr>
            <w:rStyle w:val="Hyperlink"/>
          </w:rPr>
          <w:t>http://www.raspberrypi.org</w:t>
        </w:r>
      </w:hyperlink>
      <w:r w:rsidR="00314C2C">
        <w:t xml:space="preserve">) and prepare </w:t>
      </w:r>
      <w:r w:rsidR="00211FFD">
        <w:t xml:space="preserve">an SD card </w:t>
      </w:r>
      <w:r w:rsidR="00314C2C">
        <w:t>accord</w:t>
      </w:r>
      <w:r w:rsidR="00211FFD">
        <w:t>ing</w:t>
      </w:r>
      <w:r w:rsidR="00314C2C">
        <w:t xml:space="preserve"> to instructions there. </w:t>
      </w:r>
      <w:r w:rsidR="00211FFD">
        <w:t>Once ready</w:t>
      </w:r>
      <w:r w:rsidR="00F02039">
        <w:t>,</w:t>
      </w:r>
      <w:r w:rsidR="00211FFD">
        <w:t xml:space="preserve"> simply i</w:t>
      </w:r>
      <w:r w:rsidR="00314C2C">
        <w:t xml:space="preserve">nsert the SD </w:t>
      </w:r>
      <w:r w:rsidR="00211FFD">
        <w:t xml:space="preserve">card </w:t>
      </w:r>
      <w:r w:rsidR="00314C2C">
        <w:t xml:space="preserve">and </w:t>
      </w:r>
      <w:r w:rsidR="00211FFD">
        <w:t xml:space="preserve">apply power to </w:t>
      </w:r>
      <w:r w:rsidR="00314C2C">
        <w:t>boot the Raspberry Pi to the NOOBS</w:t>
      </w:r>
      <w:r>
        <w:t xml:space="preserve"> installer</w:t>
      </w:r>
      <w:r w:rsidR="00314C2C">
        <w:t>.</w:t>
      </w:r>
    </w:p>
    <w:p w14:paraId="6ED95209" w14:textId="663DA9D4" w:rsidR="00DE162C" w:rsidRDefault="00DE162C" w:rsidP="00DE162C">
      <w:pPr>
        <w:pStyle w:val="Tip"/>
      </w:pPr>
      <w:r>
        <w:t>Tip: For the easiest install, you can purchase an SD card with NOOBS preinstalled from most places that supply Raspberry Pi boards and kits.</w:t>
      </w:r>
    </w:p>
    <w:p w14:paraId="754A8EB9" w14:textId="4CE90B62" w:rsidR="00104D73" w:rsidRDefault="00DE162C" w:rsidP="00F11D6E">
      <w:r>
        <w:t xml:space="preserve">When booted </w:t>
      </w:r>
      <w:r w:rsidR="00104D73">
        <w:t xml:space="preserve">NOOBS will load a </w:t>
      </w:r>
      <w:r w:rsidR="00211FFD">
        <w:t xml:space="preserve">simple </w:t>
      </w:r>
      <w:r w:rsidR="00104D73">
        <w:t>graphical menu to choose one of several OSes for install. Select Raspian and install.</w:t>
      </w:r>
      <w:r w:rsidR="00CF1D0B">
        <w:t xml:space="preserve"> When installation completes the </w:t>
      </w:r>
      <w:proofErr w:type="spellStart"/>
      <w:r w:rsidR="00CF1D0B" w:rsidRPr="00F02039">
        <w:rPr>
          <w:rStyle w:val="marked"/>
        </w:rPr>
        <w:t>raspi</w:t>
      </w:r>
      <w:proofErr w:type="spellEnd"/>
      <w:r w:rsidR="00CF1D0B" w:rsidRPr="00F02039">
        <w:rPr>
          <w:rStyle w:val="marked"/>
        </w:rPr>
        <w:t>-config</w:t>
      </w:r>
      <w:r w:rsidR="00CF1D0B">
        <w:t xml:space="preserve"> program should automatically start. </w:t>
      </w:r>
      <w:r>
        <w:t>See the</w:t>
      </w:r>
      <w:r w:rsidR="00CF1D0B">
        <w:t xml:space="preserve"> </w:t>
      </w:r>
      <w:r w:rsidRPr="00DE162C">
        <w:rPr>
          <w:i/>
        </w:rPr>
        <w:fldChar w:fldCharType="begin"/>
      </w:r>
      <w:r w:rsidRPr="00DE162C">
        <w:rPr>
          <w:i/>
        </w:rPr>
        <w:instrText xml:space="preserve"> REF _Ref498438983 \h  \* MERGEFORMAT </w:instrText>
      </w:r>
      <w:r w:rsidRPr="00DE162C">
        <w:rPr>
          <w:i/>
        </w:rPr>
      </w:r>
      <w:r w:rsidRPr="00DE162C">
        <w:rPr>
          <w:i/>
        </w:rPr>
        <w:fldChar w:fldCharType="separate"/>
      </w:r>
      <w:proofErr w:type="spellStart"/>
      <w:r w:rsidRPr="00DE162C">
        <w:rPr>
          <w:i/>
        </w:rPr>
        <w:t>raspi</w:t>
      </w:r>
      <w:proofErr w:type="spellEnd"/>
      <w:r w:rsidRPr="00DE162C">
        <w:rPr>
          <w:i/>
        </w:rPr>
        <w:t>-config Utility</w:t>
      </w:r>
      <w:r w:rsidRPr="00DE162C">
        <w:rPr>
          <w:i/>
        </w:rPr>
        <w:fldChar w:fldCharType="end"/>
      </w:r>
      <w:r w:rsidRPr="00DE162C">
        <w:rPr>
          <w:i/>
        </w:rPr>
        <w:t xml:space="preserve"> </w:t>
      </w:r>
      <w:r>
        <w:t>section below for more information.</w:t>
      </w:r>
    </w:p>
    <w:p w14:paraId="23667E8D" w14:textId="77777777" w:rsidR="00CF287E" w:rsidRDefault="00CF287E" w:rsidP="00F11D6E"/>
    <w:p w14:paraId="59960EC5" w14:textId="77777777" w:rsidR="00CF1D0B" w:rsidRDefault="00CF1D0B" w:rsidP="0067744D">
      <w:pPr>
        <w:pStyle w:val="Heading2"/>
      </w:pPr>
      <w:r>
        <w:lastRenderedPageBreak/>
        <w:t>Basic Machine Setup</w:t>
      </w:r>
    </w:p>
    <w:p w14:paraId="6CC189A2" w14:textId="307B3A27" w:rsidR="00CF1D0B" w:rsidRDefault="0067744D" w:rsidP="00CF1D0B">
      <w:r>
        <w:t xml:space="preserve">To be useful as a server with remote access </w:t>
      </w:r>
      <w:r w:rsidR="00F02039">
        <w:t xml:space="preserve">you must change </w:t>
      </w:r>
      <w:r>
        <w:t>a few basic settings</w:t>
      </w:r>
      <w:r w:rsidR="0084659A">
        <w:t xml:space="preserve">. </w:t>
      </w:r>
      <w:r w:rsidR="00F02039">
        <w:rPr>
          <w:b/>
        </w:rPr>
        <w:t>You may perform all t</w:t>
      </w:r>
      <w:r w:rsidR="001A16C0" w:rsidRPr="001A16C0">
        <w:rPr>
          <w:b/>
        </w:rPr>
        <w:t>hese actions from a terminal window started from an icon on the Desktop</w:t>
      </w:r>
      <w:r w:rsidR="00B24D70">
        <w:rPr>
          <w:b/>
        </w:rPr>
        <w:t>,</w:t>
      </w:r>
      <w:r w:rsidR="00B24D70" w:rsidRPr="00B24D70">
        <w:rPr>
          <w:b/>
        </w:rPr>
        <w:t xml:space="preserve"> </w:t>
      </w:r>
      <w:r w:rsidR="00B24D70">
        <w:rPr>
          <w:b/>
        </w:rPr>
        <w:t xml:space="preserve">usually as a </w:t>
      </w:r>
      <w:r w:rsidR="00B24D70" w:rsidRPr="0072059A">
        <w:rPr>
          <w:rStyle w:val="marked"/>
        </w:rPr>
        <w:t>superuser</w:t>
      </w:r>
      <w:r w:rsidR="001A16C0" w:rsidRPr="001A16C0">
        <w:rPr>
          <w:b/>
        </w:rPr>
        <w:t>.</w:t>
      </w:r>
    </w:p>
    <w:p w14:paraId="57CA0589" w14:textId="79037066" w:rsidR="0084659A" w:rsidRPr="005B371F" w:rsidRDefault="0084659A" w:rsidP="0084659A">
      <w:pPr>
        <w:pStyle w:val="Tip"/>
      </w:pPr>
      <w:r>
        <w:t xml:space="preserve">Tip: The </w:t>
      </w:r>
      <w:proofErr w:type="spellStart"/>
      <w:r w:rsidRPr="007073C0">
        <w:rPr>
          <w:rStyle w:val="marked"/>
        </w:rPr>
        <w:t>sudo</w:t>
      </w:r>
      <w:proofErr w:type="spellEnd"/>
      <w:r>
        <w:t xml:space="preserve"> command prefix </w:t>
      </w:r>
      <w:r w:rsidR="00B24D70">
        <w:t xml:space="preserve">used in the following instructions </w:t>
      </w:r>
      <w:r>
        <w:t xml:space="preserve">stands for “superuser do”, explained in </w:t>
      </w:r>
      <w:r w:rsidRPr="005B37CC">
        <w:fldChar w:fldCharType="begin"/>
      </w:r>
      <w:r w:rsidRPr="005B37CC">
        <w:instrText xml:space="preserve"> REF _Ref425683593 \r \h </w:instrText>
      </w:r>
      <w:r>
        <w:instrText xml:space="preserve"> \* MERGEFORMAT </w:instrText>
      </w:r>
      <w:r w:rsidRPr="005B37CC">
        <w:fldChar w:fldCharType="separate"/>
      </w:r>
      <w:r w:rsidRPr="005B37CC">
        <w:t xml:space="preserve">Appendix A: </w:t>
      </w:r>
      <w:r w:rsidRPr="005B37CC">
        <w:fldChar w:fldCharType="end"/>
      </w:r>
      <w:r w:rsidRPr="005B37CC">
        <w:fldChar w:fldCharType="begin"/>
      </w:r>
      <w:r w:rsidRPr="005B37CC">
        <w:instrText xml:space="preserve"> REF _Ref425683593 \h </w:instrText>
      </w:r>
      <w:r>
        <w:instrText xml:space="preserve"> \* MERGEFORMAT </w:instrText>
      </w:r>
      <w:r w:rsidRPr="005B37CC">
        <w:fldChar w:fldCharType="separate"/>
      </w:r>
      <w:r w:rsidRPr="005B37CC">
        <w:t>Linux Jumpstart</w:t>
      </w:r>
      <w:r w:rsidRPr="005B37CC">
        <w:fldChar w:fldCharType="end"/>
      </w:r>
      <w:r w:rsidR="0097020B">
        <w:t xml:space="preserve">. </w:t>
      </w:r>
      <w:proofErr w:type="spellStart"/>
      <w:r w:rsidR="0097020B" w:rsidRPr="0097020B">
        <w:rPr>
          <w:rStyle w:val="marked"/>
        </w:rPr>
        <w:t>sudo</w:t>
      </w:r>
      <w:proofErr w:type="spellEnd"/>
      <w:r>
        <w:t xml:space="preserve"> gives you </w:t>
      </w:r>
      <w:r w:rsidR="0097020B">
        <w:t xml:space="preserve">temporary </w:t>
      </w:r>
      <w:r>
        <w:t>permission to act as an administrat</w:t>
      </w:r>
      <w:r w:rsidR="0097020B">
        <w:t>o</w:t>
      </w:r>
      <w:r>
        <w:t>r to perform privileged</w:t>
      </w:r>
      <w:r w:rsidR="007073C0">
        <w:t xml:space="preserve"> operating system</w:t>
      </w:r>
      <w:r>
        <w:t xml:space="preserve"> actions.</w:t>
      </w:r>
      <w:r w:rsidR="00132787">
        <w:t xml:space="preserve"> Failure to include </w:t>
      </w:r>
      <w:proofErr w:type="spellStart"/>
      <w:r w:rsidR="00132787">
        <w:t>sudo</w:t>
      </w:r>
      <w:proofErr w:type="spellEnd"/>
      <w:r w:rsidR="00132787">
        <w:t xml:space="preserve"> will likely result in the familiar “permission denied” message.</w:t>
      </w:r>
      <w:r w:rsidR="0072059A">
        <w:t xml:space="preserve"> When performing many successive commands, such as initial setup, you will find it easier to use the </w:t>
      </w:r>
      <w:proofErr w:type="spellStart"/>
      <w:r w:rsidR="0072059A" w:rsidRPr="0072059A">
        <w:rPr>
          <w:rStyle w:val="marked"/>
        </w:rPr>
        <w:t>su</w:t>
      </w:r>
      <w:proofErr w:type="spellEnd"/>
      <w:r w:rsidR="0072059A">
        <w:t xml:space="preserve"> command, which enters a continuous superuser mode. Type </w:t>
      </w:r>
      <w:r w:rsidR="0072059A" w:rsidRPr="0072059A">
        <w:rPr>
          <w:rStyle w:val="marked"/>
        </w:rPr>
        <w:t>exit</w:t>
      </w:r>
      <w:r w:rsidR="0072059A">
        <w:t xml:space="preserve"> to return to user mode.</w:t>
      </w:r>
    </w:p>
    <w:p w14:paraId="79674D96" w14:textId="59C26AD1" w:rsidR="004D1FA3" w:rsidRDefault="004D1FA3" w:rsidP="004D1FA3">
      <w:pPr>
        <w:pStyle w:val="Heading3"/>
      </w:pPr>
      <w:bookmarkStart w:id="2" w:name="_Ref498438983"/>
      <w:r w:rsidRPr="004D1FA3">
        <w:t>System Services (Daemons</w:t>
      </w:r>
      <w:r>
        <w:t xml:space="preserve">, </w:t>
      </w:r>
      <w:proofErr w:type="spellStart"/>
      <w:r w:rsidRPr="004D1FA3">
        <w:rPr>
          <w:i/>
        </w:rPr>
        <w:t>systemct</w:t>
      </w:r>
      <w:r>
        <w:rPr>
          <w:i/>
        </w:rPr>
        <w:t>l</w:t>
      </w:r>
      <w:proofErr w:type="spellEnd"/>
      <w:r>
        <w:rPr>
          <w:i/>
        </w:rPr>
        <w:t xml:space="preserve"> </w:t>
      </w:r>
      <w:r w:rsidRPr="004D1FA3">
        <w:t>Commands)</w:t>
      </w:r>
    </w:p>
    <w:p w14:paraId="66CC3545" w14:textId="72CCA867" w:rsidR="004D1FA3" w:rsidRDefault="004D1FA3" w:rsidP="004D1FA3">
      <w:pPr>
        <w:pStyle w:val="Info"/>
      </w:pPr>
      <w:r>
        <w:t>This document, originally written for the</w:t>
      </w:r>
      <w:r w:rsidR="00E5009A">
        <w:t xml:space="preserve"> </w:t>
      </w:r>
      <w:r w:rsidRPr="004D1FA3">
        <w:rPr>
          <w:rStyle w:val="marked"/>
        </w:rPr>
        <w:t>/</w:t>
      </w:r>
      <w:proofErr w:type="spellStart"/>
      <w:r w:rsidRPr="004D1FA3">
        <w:rPr>
          <w:rStyle w:val="marked"/>
        </w:rPr>
        <w:t>etc</w:t>
      </w:r>
      <w:proofErr w:type="spellEnd"/>
      <w:r w:rsidRPr="004D1FA3">
        <w:rPr>
          <w:rStyle w:val="marked"/>
        </w:rPr>
        <w:t>/</w:t>
      </w:r>
      <w:proofErr w:type="spellStart"/>
      <w:proofErr w:type="gramStart"/>
      <w:r w:rsidRPr="004D1FA3">
        <w:rPr>
          <w:rStyle w:val="marked"/>
        </w:rPr>
        <w:t>init.d</w:t>
      </w:r>
      <w:proofErr w:type="spellEnd"/>
      <w:proofErr w:type="gramEnd"/>
      <w:r>
        <w:t xml:space="preserve"> </w:t>
      </w:r>
      <w:r w:rsidR="003040C6">
        <w:t>LSB</w:t>
      </w:r>
      <w:r w:rsidR="00E5009A">
        <w:t xml:space="preserve"> </w:t>
      </w:r>
      <w:proofErr w:type="spellStart"/>
      <w:r>
        <w:t>init</w:t>
      </w:r>
      <w:proofErr w:type="spellEnd"/>
      <w:r>
        <w:t xml:space="preserve"> system, has been updated to use the</w:t>
      </w:r>
      <w:r w:rsidR="00DE15E6">
        <w:t xml:space="preserve"> modern</w:t>
      </w:r>
      <w:r>
        <w:t xml:space="preserve"> </w:t>
      </w:r>
      <w:proofErr w:type="spellStart"/>
      <w:r w:rsidRPr="004D1FA3">
        <w:rPr>
          <w:rStyle w:val="marked"/>
        </w:rPr>
        <w:t>systemd</w:t>
      </w:r>
      <w:proofErr w:type="spellEnd"/>
      <w:r>
        <w:t xml:space="preserve"> </w:t>
      </w:r>
      <w:proofErr w:type="spellStart"/>
      <w:r>
        <w:t>init</w:t>
      </w:r>
      <w:proofErr w:type="spellEnd"/>
      <w:r>
        <w:t xml:space="preserve"> system. </w:t>
      </w:r>
      <w:r w:rsidR="00E5009A">
        <w:t>(</w:t>
      </w:r>
      <w:r w:rsidR="00E5009A">
        <w:t>Some exceptions may remain.</w:t>
      </w:r>
      <w:r w:rsidR="00E5009A">
        <w:t xml:space="preserve">) </w:t>
      </w:r>
      <w:r>
        <w:t xml:space="preserve">Many tutorials exist on using </w:t>
      </w:r>
      <w:proofErr w:type="spellStart"/>
      <w:r>
        <w:t>systemd</w:t>
      </w:r>
      <w:proofErr w:type="spellEnd"/>
      <w:r>
        <w:t xml:space="preserve">, which exceeds the scope of this document. </w:t>
      </w:r>
    </w:p>
    <w:p w14:paraId="62CA49CA" w14:textId="77777777" w:rsidR="002B43FD" w:rsidRDefault="002B43FD" w:rsidP="002B43FD">
      <w:pPr>
        <w:pStyle w:val="Heading3"/>
      </w:pPr>
      <w:r>
        <w:t>Machine Reboot and Shutdown</w:t>
      </w:r>
    </w:p>
    <w:p w14:paraId="057DB11D" w14:textId="77777777" w:rsidR="002B43FD" w:rsidRDefault="002B43FD" w:rsidP="002B43FD">
      <w:r>
        <w:t>Many operations require rebooting the system afterwards. Simply run:</w:t>
      </w:r>
    </w:p>
    <w:p w14:paraId="42005A23" w14:textId="77777777" w:rsidR="002B43FD" w:rsidRDefault="002B43FD" w:rsidP="002B43FD">
      <w:pPr>
        <w:pStyle w:val="codefinal"/>
      </w:pPr>
      <w:r w:rsidRPr="006836AF">
        <w:t xml:space="preserve">sudo </w:t>
      </w:r>
      <w:r>
        <w:t xml:space="preserve">systemctl </w:t>
      </w:r>
      <w:r w:rsidRPr="006836AF">
        <w:t>reboot</w:t>
      </w:r>
      <w:r w:rsidRPr="007B1358">
        <w:t xml:space="preserve"> </w:t>
      </w:r>
    </w:p>
    <w:p w14:paraId="228EB7D3" w14:textId="77777777" w:rsidR="002B43FD" w:rsidRDefault="002B43FD" w:rsidP="002B43FD">
      <w:pPr>
        <w:pStyle w:val="codefinal"/>
      </w:pPr>
      <w:r w:rsidRPr="006836AF">
        <w:t xml:space="preserve">sudo </w:t>
      </w:r>
      <w:r>
        <w:t>reboot</w:t>
      </w:r>
    </w:p>
    <w:p w14:paraId="582EDB97" w14:textId="77777777" w:rsidR="002B43FD" w:rsidRDefault="002B43FD" w:rsidP="002B43FD">
      <w:r>
        <w:t>Alternate ways to shut down the Raspberry Pi include any of the following:</w:t>
      </w:r>
    </w:p>
    <w:p w14:paraId="18AB03B4" w14:textId="77777777" w:rsidR="002B43FD" w:rsidRDefault="002B43FD" w:rsidP="002B43FD">
      <w:pPr>
        <w:pStyle w:val="codefinal"/>
      </w:pPr>
      <w:r w:rsidRPr="006836AF">
        <w:t xml:space="preserve">sudo </w:t>
      </w:r>
      <w:r>
        <w:t>halt -p</w:t>
      </w:r>
    </w:p>
    <w:p w14:paraId="73B9CDAE" w14:textId="77777777" w:rsidR="002B43FD" w:rsidRDefault="002B43FD" w:rsidP="002B43FD">
      <w:pPr>
        <w:pStyle w:val="codefinal"/>
      </w:pPr>
      <w:r w:rsidRPr="006836AF">
        <w:t xml:space="preserve">sudo </w:t>
      </w:r>
      <w:r>
        <w:t>shutdown –h now</w:t>
      </w:r>
    </w:p>
    <w:p w14:paraId="3A147C61" w14:textId="77777777" w:rsidR="002B43FD" w:rsidRDefault="002B43FD" w:rsidP="002B43FD">
      <w:pPr>
        <w:pStyle w:val="codefinal"/>
      </w:pPr>
      <w:r w:rsidRPr="006836AF">
        <w:t xml:space="preserve">sudo </w:t>
      </w:r>
      <w:r>
        <w:t>systemctl poweroff</w:t>
      </w:r>
    </w:p>
    <w:p w14:paraId="3EF46BEE" w14:textId="77777777" w:rsidR="002B43FD" w:rsidRDefault="002B43FD" w:rsidP="002B43FD">
      <w:r>
        <w:t>These commands signal all processes to save state as necessary and stop, unmounts file systems, and then sets the RUNLEVEL=6, which stops execution and makes removing power safe.</w:t>
      </w:r>
    </w:p>
    <w:p w14:paraId="41DD695F" w14:textId="77777777" w:rsidR="002B43FD" w:rsidRDefault="002B43FD" w:rsidP="002B43FD">
      <w:pPr>
        <w:pStyle w:val="Warning"/>
      </w:pPr>
      <w:r>
        <w:t xml:space="preserve">Warning: Removing power (from the Raspberry Pi while operating) to initiate a reboot </w:t>
      </w:r>
      <w:proofErr w:type="gramStart"/>
      <w:r>
        <w:t>has a tendency to</w:t>
      </w:r>
      <w:proofErr w:type="gramEnd"/>
      <w:r>
        <w:t xml:space="preserve"> corrupt the SD card. Use the shutdown methods outlined above. Wait for all lights to stop flashing before removing power.</w:t>
      </w:r>
    </w:p>
    <w:p w14:paraId="5487566D" w14:textId="698A4ADF" w:rsidR="00D912D0" w:rsidRDefault="00D912D0" w:rsidP="005D4B72">
      <w:pPr>
        <w:pStyle w:val="Heading3"/>
      </w:pPr>
      <w:proofErr w:type="spellStart"/>
      <w:r w:rsidRPr="00D912D0">
        <w:rPr>
          <w:rStyle w:val="marked"/>
        </w:rPr>
        <w:t>raspi</w:t>
      </w:r>
      <w:proofErr w:type="spellEnd"/>
      <w:r w:rsidRPr="00D912D0">
        <w:rPr>
          <w:rStyle w:val="marked"/>
        </w:rPr>
        <w:t>-config</w:t>
      </w:r>
      <w:r>
        <w:t xml:space="preserve"> Utility</w:t>
      </w:r>
      <w:bookmarkEnd w:id="2"/>
    </w:p>
    <w:p w14:paraId="4AEC73A4" w14:textId="131F69B1" w:rsidR="00D912D0" w:rsidRDefault="00D912D0" w:rsidP="00D912D0">
      <w:r>
        <w:t xml:space="preserve">After login, run the </w:t>
      </w:r>
      <w:proofErr w:type="spellStart"/>
      <w:r w:rsidRPr="00D912D0">
        <w:rPr>
          <w:rStyle w:val="marked"/>
        </w:rPr>
        <w:t>raspi</w:t>
      </w:r>
      <w:proofErr w:type="spellEnd"/>
      <w:r w:rsidRPr="00D912D0">
        <w:rPr>
          <w:rStyle w:val="marked"/>
        </w:rPr>
        <w:t>-config</w:t>
      </w:r>
      <w:r>
        <w:t xml:space="preserve"> utility using the commandline below and make appropriate changes to password, hostname, locale settings, and advanced options as desired</w:t>
      </w:r>
      <w:r w:rsidR="00702FF2">
        <w:t xml:space="preserve"> using:</w:t>
      </w:r>
      <w:r>
        <w:t xml:space="preserve"> </w:t>
      </w:r>
    </w:p>
    <w:p w14:paraId="35ED5252" w14:textId="6A4D349E" w:rsidR="00D912D0" w:rsidRDefault="00D912D0" w:rsidP="00D912D0">
      <w:pPr>
        <w:pStyle w:val="codefinal"/>
      </w:pPr>
      <w:r>
        <w:t>sudo raspi-config</w:t>
      </w:r>
    </w:p>
    <w:p w14:paraId="67FBE93B" w14:textId="72E5B811" w:rsidR="00D912D0" w:rsidRDefault="00DC79A2" w:rsidP="00DC79A2">
      <w:pPr>
        <w:pStyle w:val="Info"/>
      </w:pPr>
      <w:r>
        <w:t>Note</w:t>
      </w:r>
      <w:r w:rsidR="00D912D0">
        <w:t xml:space="preserve">: The instructions below duplicate many of these steps but </w:t>
      </w:r>
      <w:proofErr w:type="spellStart"/>
      <w:r w:rsidR="00D912D0">
        <w:t>raspi</w:t>
      </w:r>
      <w:proofErr w:type="spellEnd"/>
      <w:r w:rsidR="00D912D0">
        <w:t>-config provides a convenient one-stop utility for making a number of changes at one time.</w:t>
      </w:r>
    </w:p>
    <w:p w14:paraId="248946D9" w14:textId="52A79588" w:rsidR="00CD4129" w:rsidRDefault="00702FF2" w:rsidP="00CD4129">
      <w:r>
        <w:t xml:space="preserve">Upon </w:t>
      </w:r>
      <w:r w:rsidRPr="00F02039">
        <w:rPr>
          <w:rStyle w:val="marked"/>
        </w:rPr>
        <w:t>reboot</w:t>
      </w:r>
      <w:r>
        <w:t xml:space="preserve">, you will be presented a terminal session requesting login credentials. Login as user </w:t>
      </w:r>
      <w:r w:rsidRPr="005B37CC">
        <w:rPr>
          <w:rStyle w:val="marked"/>
        </w:rPr>
        <w:t>pi</w:t>
      </w:r>
      <w:r>
        <w:t xml:space="preserve"> with the </w:t>
      </w:r>
      <w:r w:rsidRPr="005B37CC">
        <w:rPr>
          <w:rStyle w:val="example"/>
        </w:rPr>
        <w:t>password</w:t>
      </w:r>
      <w:r>
        <w:t xml:space="preserve"> (default </w:t>
      </w:r>
      <w:r w:rsidRPr="007B1358">
        <w:rPr>
          <w:i/>
        </w:rPr>
        <w:t>raspberry</w:t>
      </w:r>
      <w:r>
        <w:t xml:space="preserve">) defined above in the </w:t>
      </w:r>
      <w:proofErr w:type="spellStart"/>
      <w:r w:rsidRPr="005B37CC">
        <w:rPr>
          <w:rStyle w:val="marked"/>
        </w:rPr>
        <w:t>raspi</w:t>
      </w:r>
      <w:proofErr w:type="spellEnd"/>
      <w:r w:rsidRPr="005B37CC">
        <w:rPr>
          <w:rStyle w:val="marked"/>
        </w:rPr>
        <w:t>-config</w:t>
      </w:r>
      <w:r>
        <w:t xml:space="preserve"> session.</w:t>
      </w:r>
      <w:r w:rsidR="003902B9">
        <w:t xml:space="preserve"> </w:t>
      </w:r>
      <w:r w:rsidR="00CD4129">
        <w:t xml:space="preserve">I recommend the following </w:t>
      </w:r>
      <w:proofErr w:type="spellStart"/>
      <w:r w:rsidR="00CD4129" w:rsidRPr="00CD4129">
        <w:rPr>
          <w:rStyle w:val="marked"/>
        </w:rPr>
        <w:t>raspi</w:t>
      </w:r>
      <w:proofErr w:type="spellEnd"/>
      <w:r w:rsidR="00CD4129" w:rsidRPr="00CD4129">
        <w:rPr>
          <w:rStyle w:val="marked"/>
        </w:rPr>
        <w:t>-config</w:t>
      </w:r>
      <w:r w:rsidR="00CD4129">
        <w:t xml:space="preserve"> changes:</w:t>
      </w:r>
    </w:p>
    <w:p w14:paraId="30A6478D" w14:textId="412ADF1F" w:rsidR="00CD4129" w:rsidRPr="00702FF2" w:rsidRDefault="00CD4129" w:rsidP="00702FF2">
      <w:pPr>
        <w:pStyle w:val="ListParagraph"/>
        <w:numPr>
          <w:ilvl w:val="0"/>
          <w:numId w:val="31"/>
        </w:numPr>
        <w:rPr>
          <w:color w:val="C00000"/>
        </w:rPr>
      </w:pPr>
      <w:r>
        <w:t xml:space="preserve">Change </w:t>
      </w:r>
      <w:r w:rsidR="00702FF2">
        <w:t>u</w:t>
      </w:r>
      <w:r>
        <w:t xml:space="preserve">ser </w:t>
      </w:r>
      <w:r w:rsidR="00702FF2">
        <w:t xml:space="preserve">pi </w:t>
      </w:r>
      <w:r>
        <w:t>Password</w:t>
      </w:r>
      <w:r w:rsidR="0035240E">
        <w:t xml:space="preserve">. </w:t>
      </w:r>
      <w:r w:rsidR="00702FF2">
        <w:br/>
      </w:r>
      <w:r w:rsidR="00702FF2" w:rsidRPr="00702FF2">
        <w:rPr>
          <w:b/>
        </w:rPr>
        <w:t>Document it! If you forget it, you will have to start over</w:t>
      </w:r>
      <w:r w:rsidR="00702FF2">
        <w:t>.</w:t>
      </w:r>
      <w:r w:rsidR="00702FF2">
        <w:br/>
      </w:r>
      <w:r w:rsidR="00702FF2" w:rsidRPr="00702FF2">
        <w:rPr>
          <w:color w:val="C00000"/>
        </w:rPr>
        <w:t xml:space="preserve">See warning below. </w:t>
      </w:r>
      <w:r w:rsidR="00702FF2">
        <w:t xml:space="preserve">See password tip below. </w:t>
      </w:r>
    </w:p>
    <w:p w14:paraId="33774A6F" w14:textId="2614B167" w:rsidR="00CD4129" w:rsidRDefault="00CD4129" w:rsidP="00702FF2">
      <w:pPr>
        <w:pStyle w:val="ListParagraph"/>
        <w:numPr>
          <w:ilvl w:val="0"/>
          <w:numId w:val="30"/>
        </w:numPr>
      </w:pPr>
      <w:r>
        <w:t>Change the hostname</w:t>
      </w:r>
      <w:r w:rsidR="0035240E">
        <w:t>.</w:t>
      </w:r>
    </w:p>
    <w:p w14:paraId="1B4AB20D" w14:textId="2F9A3EBE" w:rsidR="00CD4129" w:rsidRDefault="00702FF2" w:rsidP="00CD4129">
      <w:pPr>
        <w:pStyle w:val="ListParagraph"/>
        <w:numPr>
          <w:ilvl w:val="0"/>
          <w:numId w:val="30"/>
        </w:numPr>
      </w:pPr>
      <w:r>
        <w:lastRenderedPageBreak/>
        <w:t xml:space="preserve">Make the appropriate (US) </w:t>
      </w:r>
      <w:r w:rsidR="00CD4129">
        <w:t xml:space="preserve">localization </w:t>
      </w:r>
      <w:r>
        <w:t>changes</w:t>
      </w:r>
      <w:r w:rsidR="00CD4129">
        <w:t>.</w:t>
      </w:r>
      <w:r w:rsidR="0035240E">
        <w:t xml:space="preserve"> (See warning below.)</w:t>
      </w:r>
    </w:p>
    <w:p w14:paraId="3C411A38" w14:textId="4C702F26" w:rsidR="00702FF2" w:rsidRPr="00702FF2" w:rsidRDefault="00CD4129" w:rsidP="00001337">
      <w:pPr>
        <w:pStyle w:val="ListParagraph"/>
        <w:numPr>
          <w:ilvl w:val="0"/>
          <w:numId w:val="30"/>
        </w:numPr>
        <w:rPr>
          <w:b/>
        </w:rPr>
      </w:pPr>
      <w:r>
        <w:t>E</w:t>
      </w:r>
      <w:r w:rsidR="00D912D0">
        <w:t xml:space="preserve">nable SSH under </w:t>
      </w:r>
      <w:r>
        <w:t>Interfacing O</w:t>
      </w:r>
      <w:r w:rsidR="00D912D0">
        <w:t xml:space="preserve">ptions to enable remote </w:t>
      </w:r>
      <w:r>
        <w:t>access</w:t>
      </w:r>
      <w:r w:rsidR="00D912D0">
        <w:t>.</w:t>
      </w:r>
      <w:r w:rsidR="00702FF2">
        <w:br/>
      </w:r>
      <w:r w:rsidR="00702FF2" w:rsidRPr="00702FF2">
        <w:rPr>
          <w:rStyle w:val="WarningChar"/>
          <w:b w:val="0"/>
        </w:rPr>
        <w:t xml:space="preserve">(See IMPORTANT NOTE ABOUT KEY GENERATION in </w:t>
      </w:r>
      <w:r w:rsidR="00702FF2" w:rsidRPr="00702FF2">
        <w:rPr>
          <w:rStyle w:val="WarningChar"/>
          <w:b w:val="0"/>
        </w:rPr>
        <w:fldChar w:fldCharType="begin"/>
      </w:r>
      <w:r w:rsidR="00702FF2" w:rsidRPr="00702FF2">
        <w:rPr>
          <w:rStyle w:val="WarningChar"/>
          <w:b w:val="0"/>
        </w:rPr>
        <w:instrText xml:space="preserve"> REF _Ref450818006 \h  \* MERGEFORMAT </w:instrText>
      </w:r>
      <w:r w:rsidR="00702FF2" w:rsidRPr="00702FF2">
        <w:rPr>
          <w:rStyle w:val="WarningChar"/>
          <w:b w:val="0"/>
        </w:rPr>
      </w:r>
      <w:r w:rsidR="00702FF2" w:rsidRPr="00702FF2">
        <w:rPr>
          <w:rStyle w:val="WarningChar"/>
          <w:b w:val="0"/>
        </w:rPr>
        <w:fldChar w:fldCharType="separate"/>
      </w:r>
      <w:r w:rsidR="00702FF2" w:rsidRPr="00702FF2">
        <w:rPr>
          <w:rStyle w:val="WarningChar"/>
          <w:b w:val="0"/>
        </w:rPr>
        <w:t>Remote Secure Shell (SSH) Operation</w:t>
      </w:r>
      <w:r w:rsidR="00702FF2" w:rsidRPr="00702FF2">
        <w:rPr>
          <w:rStyle w:val="WarningChar"/>
          <w:b w:val="0"/>
        </w:rPr>
        <w:fldChar w:fldCharType="end"/>
      </w:r>
      <w:r w:rsidR="00702FF2" w:rsidRPr="00702FF2">
        <w:rPr>
          <w:rStyle w:val="WarningChar"/>
          <w:b w:val="0"/>
        </w:rPr>
        <w:t xml:space="preserve"> section.)</w:t>
      </w:r>
    </w:p>
    <w:p w14:paraId="457EA57F" w14:textId="59F9782A" w:rsidR="00CD4129" w:rsidRDefault="00CD4129" w:rsidP="00CD4129">
      <w:pPr>
        <w:pStyle w:val="ListParagraph"/>
        <w:numPr>
          <w:ilvl w:val="0"/>
          <w:numId w:val="28"/>
        </w:numPr>
      </w:pPr>
      <w:r>
        <w:t xml:space="preserve">Run Update to get the latest version of </w:t>
      </w:r>
      <w:proofErr w:type="spellStart"/>
      <w:r>
        <w:t>raspi</w:t>
      </w:r>
      <w:proofErr w:type="spellEnd"/>
      <w:r>
        <w:t>-config</w:t>
      </w:r>
      <w:r w:rsidR="00702FF2">
        <w:t>.</w:t>
      </w:r>
    </w:p>
    <w:p w14:paraId="43C2DD0F" w14:textId="26C98D55" w:rsidR="0035240E" w:rsidRDefault="0035240E" w:rsidP="00CD4129">
      <w:pPr>
        <w:pStyle w:val="ListParagraph"/>
        <w:numPr>
          <w:ilvl w:val="0"/>
          <w:numId w:val="28"/>
        </w:numPr>
      </w:pPr>
      <w:r>
        <w:t>Under Advanced options:</w:t>
      </w:r>
    </w:p>
    <w:p w14:paraId="18CFB01B" w14:textId="52BBBBCF" w:rsidR="0035240E" w:rsidRDefault="0035240E" w:rsidP="0035240E">
      <w:pPr>
        <w:pStyle w:val="ListParagraph"/>
        <w:numPr>
          <w:ilvl w:val="1"/>
          <w:numId w:val="28"/>
        </w:numPr>
      </w:pPr>
      <w:r>
        <w:t>Expand the file system under Advanced Options | Expand Filesystem.</w:t>
      </w:r>
      <w:r w:rsidR="00702FF2">
        <w:br/>
        <w:t>(Should happen automatically with newer versions.)</w:t>
      </w:r>
    </w:p>
    <w:p w14:paraId="30AEC597" w14:textId="72A3C8D5" w:rsidR="00CD4129" w:rsidRDefault="00CD4129" w:rsidP="0035240E">
      <w:pPr>
        <w:pStyle w:val="ListParagraph"/>
        <w:numPr>
          <w:ilvl w:val="1"/>
          <w:numId w:val="28"/>
        </w:numPr>
      </w:pPr>
      <w:r>
        <w:t>For headless setups (e.g. servers not used for graphics applications), minimize the graphics memory under Advanced Options | Memory Split.</w:t>
      </w:r>
    </w:p>
    <w:p w14:paraId="105C8918" w14:textId="001DFA1F" w:rsidR="0035240E" w:rsidRPr="00CD4129" w:rsidRDefault="0035240E" w:rsidP="0035240E">
      <w:pPr>
        <w:pStyle w:val="ListParagraph"/>
        <w:numPr>
          <w:ilvl w:val="1"/>
          <w:numId w:val="28"/>
        </w:numPr>
      </w:pPr>
      <w:r>
        <w:t xml:space="preserve">Set </w:t>
      </w:r>
      <w:proofErr w:type="spellStart"/>
      <w:r>
        <w:t>Overscan</w:t>
      </w:r>
      <w:proofErr w:type="spellEnd"/>
      <w:r>
        <w:t xml:space="preserve"> and Resolution as necessary for particular display performance.</w:t>
      </w:r>
    </w:p>
    <w:p w14:paraId="4A76C86D" w14:textId="656A4D08" w:rsidR="005D4B72" w:rsidRDefault="005D4B72" w:rsidP="005D4B72">
      <w:pPr>
        <w:pStyle w:val="Heading3"/>
      </w:pPr>
      <w:r>
        <w:t>Set Root Password</w:t>
      </w:r>
    </w:p>
    <w:p w14:paraId="38E25D61" w14:textId="77777777" w:rsidR="005B371F" w:rsidRDefault="005B371F" w:rsidP="005B371F">
      <w:r>
        <w:t xml:space="preserve">Always set the root password to a known value </w:t>
      </w:r>
      <w:r w:rsidR="00EB55D5">
        <w:t xml:space="preserve">for administrator use </w:t>
      </w:r>
      <w:r>
        <w:t>by running the command</w:t>
      </w:r>
      <w:r w:rsidR="00EB55D5">
        <w:t>.</w:t>
      </w:r>
    </w:p>
    <w:p w14:paraId="5F252662" w14:textId="77777777" w:rsidR="005B371F" w:rsidRDefault="005B371F" w:rsidP="009D7D3C">
      <w:pPr>
        <w:pStyle w:val="codefinal"/>
      </w:pPr>
      <w:r>
        <w:t>sudo passwd root</w:t>
      </w:r>
    </w:p>
    <w:p w14:paraId="2F3E56C5" w14:textId="07D73F42" w:rsidR="005B37CC" w:rsidRDefault="00EB55D5" w:rsidP="005B371F">
      <w:r>
        <w:t xml:space="preserve">You </w:t>
      </w:r>
      <w:r w:rsidR="0072059A">
        <w:t>must</w:t>
      </w:r>
      <w:r>
        <w:t xml:space="preserve"> successfully enter the password twice to change it.</w:t>
      </w:r>
      <w:r w:rsidR="00BD7360">
        <w:t xml:space="preserve"> It may be set the same as user </w:t>
      </w:r>
      <w:r w:rsidR="00BD7360" w:rsidRPr="00BD7360">
        <w:rPr>
          <w:rStyle w:val="marked"/>
        </w:rPr>
        <w:t>pi</w:t>
      </w:r>
      <w:r w:rsidR="00BD7360">
        <w:t xml:space="preserve"> since </w:t>
      </w:r>
      <w:r w:rsidR="00BD7360" w:rsidRPr="00BD7360">
        <w:rPr>
          <w:rStyle w:val="marked"/>
        </w:rPr>
        <w:t>pi</w:t>
      </w:r>
      <w:r w:rsidR="00BD7360">
        <w:t xml:space="preserve"> has administrator privileges.</w:t>
      </w:r>
      <w:r w:rsidR="005B37CC">
        <w:t xml:space="preserve"> </w:t>
      </w:r>
      <w:r w:rsidR="00F532C6">
        <w:t>Document it!</w:t>
      </w:r>
    </w:p>
    <w:p w14:paraId="0CA42C9D" w14:textId="77777777" w:rsidR="00F532C6" w:rsidRPr="00CD4129" w:rsidRDefault="00F532C6" w:rsidP="00F532C6">
      <w:pPr>
        <w:pStyle w:val="Warning"/>
      </w:pPr>
      <w:r>
        <w:t>WARNING: I recommend setting localization options and rebooting BEFORE changing the password. A keyboard change may make it impossible to reenter your password as special characters in particular may be located on different keys after the localization changes.</w:t>
      </w:r>
    </w:p>
    <w:p w14:paraId="11502C06" w14:textId="77777777" w:rsidR="00F532C6" w:rsidRDefault="00F532C6" w:rsidP="00F532C6">
      <w:pPr>
        <w:pStyle w:val="Tip"/>
      </w:pPr>
      <w:r>
        <w:t xml:space="preserve">Tip: By best practice, an administrator password </w:t>
      </w:r>
      <w:r w:rsidRPr="00132787">
        <w:rPr>
          <w:u w:val="single"/>
        </w:rPr>
        <w:t>must</w:t>
      </w:r>
      <w:r>
        <w:t xml:space="preserve"> meet rules for strict passwords. (Technically, the OS does not enforce this when setting the password, but not doing so will likely result in problems later on.) A strict password must include at least one each of upper and lower case letters, digit 0-9, and special characters (i.e. </w:t>
      </w:r>
      <w:proofErr w:type="gramStart"/>
      <w:r w:rsidRPr="00CF7C7A">
        <w:t>~!@</w:t>
      </w:r>
      <w:proofErr w:type="gramEnd"/>
      <w:r w:rsidRPr="00CF7C7A">
        <w:t>#$%^&amp;*_-+=`|\(){}[]:;"'&lt;&gt;,.?/</w:t>
      </w:r>
      <w:r>
        <w:t>), be at least 8 characters in length, and it must not contain the username.</w:t>
      </w:r>
    </w:p>
    <w:p w14:paraId="4BB5A35E" w14:textId="77777777" w:rsidR="00F532C6" w:rsidRDefault="00F532C6" w:rsidP="00F532C6">
      <w:pPr>
        <w:pStyle w:val="Info"/>
      </w:pPr>
      <w:r>
        <w:t>Info: The majority of hacking breaches STILL result from default and weak passwords.</w:t>
      </w:r>
    </w:p>
    <w:p w14:paraId="05937CE4" w14:textId="77777777" w:rsidR="005B371F" w:rsidRDefault="00132787" w:rsidP="009922DE">
      <w:pPr>
        <w:pStyle w:val="Heading3"/>
      </w:pPr>
      <w:r>
        <w:t>Hostname</w:t>
      </w:r>
    </w:p>
    <w:p w14:paraId="062AE896" w14:textId="77777777" w:rsidR="00ED5016" w:rsidRDefault="008D49FE" w:rsidP="008D49FE">
      <w:r>
        <w:t xml:space="preserve">The </w:t>
      </w:r>
      <w:r w:rsidR="00132787">
        <w:t xml:space="preserve">human-friendly </w:t>
      </w:r>
      <w:r>
        <w:t>machine name</w:t>
      </w:r>
      <w:r w:rsidR="00132787">
        <w:t>,</w:t>
      </w:r>
      <w:r>
        <w:t xml:space="preserve"> </w:t>
      </w:r>
      <w:r w:rsidR="00132787">
        <w:t xml:space="preserve">known as the hostname, </w:t>
      </w:r>
      <w:r>
        <w:t xml:space="preserve">can be edited using </w:t>
      </w:r>
      <w:proofErr w:type="spellStart"/>
      <w:r w:rsidRPr="005B37CC">
        <w:rPr>
          <w:rStyle w:val="marked"/>
        </w:rPr>
        <w:t>raspi</w:t>
      </w:r>
      <w:proofErr w:type="spellEnd"/>
      <w:r w:rsidRPr="005B37CC">
        <w:rPr>
          <w:rStyle w:val="marked"/>
        </w:rPr>
        <w:t>-config</w:t>
      </w:r>
      <w:r>
        <w:t xml:space="preserve"> or by directly editing the </w:t>
      </w:r>
      <w:r w:rsidR="00ED5016" w:rsidRPr="005B37CC">
        <w:rPr>
          <w:rStyle w:val="marked"/>
        </w:rPr>
        <w:t>/</w:t>
      </w:r>
      <w:proofErr w:type="spellStart"/>
      <w:r w:rsidR="00ED5016" w:rsidRPr="005B37CC">
        <w:rPr>
          <w:rStyle w:val="marked"/>
        </w:rPr>
        <w:t>etc</w:t>
      </w:r>
      <w:proofErr w:type="spellEnd"/>
      <w:r w:rsidR="00ED5016" w:rsidRPr="005B37CC">
        <w:rPr>
          <w:rStyle w:val="marked"/>
        </w:rPr>
        <w:t>/hostname</w:t>
      </w:r>
      <w:r w:rsidR="00ED5016">
        <w:t xml:space="preserve"> file</w:t>
      </w:r>
      <w:r w:rsidR="005B37CC">
        <w:t xml:space="preserve"> with </w:t>
      </w:r>
      <w:proofErr w:type="spellStart"/>
      <w:r w:rsidR="005B37CC" w:rsidRPr="00132787">
        <w:rPr>
          <w:rStyle w:val="marked"/>
        </w:rPr>
        <w:t>nano</w:t>
      </w:r>
      <w:proofErr w:type="spellEnd"/>
      <w:r w:rsidR="00ED5016">
        <w:t>. This file contains a single line containing the name of the machine.</w:t>
      </w:r>
    </w:p>
    <w:p w14:paraId="372966FC" w14:textId="77777777" w:rsidR="008D49FE" w:rsidRDefault="008D49FE" w:rsidP="009D7D3C">
      <w:pPr>
        <w:pStyle w:val="codefinal"/>
      </w:pPr>
      <w:r>
        <w:t>sudo nano /etc/</w:t>
      </w:r>
      <w:r w:rsidR="00ED5016">
        <w:t>hostname</w:t>
      </w:r>
    </w:p>
    <w:p w14:paraId="4A6096A1" w14:textId="77777777" w:rsidR="005B37CC" w:rsidRDefault="005B37CC" w:rsidP="009D7D3C">
      <w:pPr>
        <w:pStyle w:val="codefinal"/>
      </w:pPr>
      <w:r>
        <w:t>(Enter the desired machine name</w:t>
      </w:r>
      <w:r w:rsidR="001A16C0">
        <w:t xml:space="preserve"> without a newline</w:t>
      </w:r>
      <w:r>
        <w:t>)</w:t>
      </w:r>
    </w:p>
    <w:p w14:paraId="767F8A75" w14:textId="1249280A" w:rsidR="001A16C0" w:rsidRDefault="001A16C0" w:rsidP="009D7D3C">
      <w:pPr>
        <w:pStyle w:val="codefinal"/>
      </w:pPr>
      <w:r>
        <w:t xml:space="preserve">(Save the file </w:t>
      </w:r>
      <w:r w:rsidR="00132787">
        <w:t xml:space="preserve">by </w:t>
      </w:r>
      <w:r>
        <w:t>CTRL-X)</w:t>
      </w:r>
    </w:p>
    <w:p w14:paraId="1B91C7C6" w14:textId="0F548877" w:rsidR="00F532C6" w:rsidRPr="00F532C6" w:rsidRDefault="003902B9" w:rsidP="00F532C6">
      <w:pPr>
        <w:pStyle w:val="Info"/>
      </w:pPr>
      <w:r>
        <w:t>For</w:t>
      </w:r>
      <w:r w:rsidR="00F532C6">
        <w:t xml:space="preserve"> more than one </w:t>
      </w:r>
      <w:proofErr w:type="spellStart"/>
      <w:r w:rsidR="00F532C6">
        <w:t>RPi</w:t>
      </w:r>
      <w:proofErr w:type="spellEnd"/>
      <w:r w:rsidR="00F532C6">
        <w:t>, common practice involves picking a naming theme, for example, colors.</w:t>
      </w:r>
    </w:p>
    <w:p w14:paraId="15EFA0E5" w14:textId="77777777" w:rsidR="00AD3AF1" w:rsidRDefault="00AD3AF1" w:rsidP="00AD3AF1">
      <w:pPr>
        <w:pStyle w:val="Heading3"/>
      </w:pPr>
      <w:r>
        <w:t>Host Lookups</w:t>
      </w:r>
    </w:p>
    <w:p w14:paraId="24FC245F" w14:textId="77777777" w:rsidR="00AD3AF1" w:rsidRDefault="00AD3AF1" w:rsidP="00AD3AF1">
      <w:r>
        <w:t xml:space="preserve">The </w:t>
      </w:r>
      <w:r w:rsidRPr="0084659A">
        <w:rPr>
          <w:rStyle w:val="marked"/>
        </w:rPr>
        <w:t>/</w:t>
      </w:r>
      <w:proofErr w:type="spellStart"/>
      <w:r w:rsidRPr="0084659A">
        <w:rPr>
          <w:rStyle w:val="marked"/>
        </w:rPr>
        <w:t>etc</w:t>
      </w:r>
      <w:proofErr w:type="spellEnd"/>
      <w:r w:rsidRPr="0084659A">
        <w:rPr>
          <w:rStyle w:val="marked"/>
        </w:rPr>
        <w:t>/hosts</w:t>
      </w:r>
      <w:r>
        <w:t xml:space="preserve"> file relates fixed IP addresses of local machines to their static host names and aliases. Edit the file with</w:t>
      </w:r>
    </w:p>
    <w:p w14:paraId="780C064F" w14:textId="77777777" w:rsidR="00AD3AF1" w:rsidRDefault="00AD3AF1" w:rsidP="009D7D3C">
      <w:pPr>
        <w:pStyle w:val="codefinal"/>
      </w:pPr>
      <w:r>
        <w:t>sudo nano /etc/hosts</w:t>
      </w:r>
    </w:p>
    <w:p w14:paraId="005AEE94" w14:textId="24AF27DF" w:rsidR="00AD3AF1" w:rsidRDefault="00AD3AF1" w:rsidP="00AD3AF1">
      <w:r>
        <w:t xml:space="preserve">Add a line for the server itself </w:t>
      </w:r>
      <w:r w:rsidR="00B669D0">
        <w:t xml:space="preserve">and a second for the primary domain controller </w:t>
      </w:r>
      <w:r>
        <w:t>and include all desired aliases as a space delimited list such as</w:t>
      </w:r>
    </w:p>
    <w:p w14:paraId="3B7F4A34" w14:textId="501B5D4F" w:rsidR="00AD3AF1" w:rsidRDefault="00B669D0" w:rsidP="009D7D3C">
      <w:pPr>
        <w:pStyle w:val="codefinal"/>
        <w:rPr>
          <w:rStyle w:val="example"/>
        </w:rPr>
      </w:pPr>
      <w:r>
        <w:rPr>
          <w:rStyle w:val="example"/>
        </w:rPr>
        <w:t>192.168.0.251</w:t>
      </w:r>
      <w:r>
        <w:rPr>
          <w:rStyle w:val="example"/>
        </w:rPr>
        <w:tab/>
      </w:r>
      <w:r w:rsidR="00917C99">
        <w:rPr>
          <w:rStyle w:val="example"/>
        </w:rPr>
        <w:t>house</w:t>
      </w:r>
      <w:r w:rsidR="00BD7360">
        <w:rPr>
          <w:rStyle w:val="example"/>
        </w:rPr>
        <w:t xml:space="preserve"> </w:t>
      </w:r>
      <w:r>
        <w:rPr>
          <w:rStyle w:val="example"/>
        </w:rPr>
        <w:t>timex</w:t>
      </w:r>
    </w:p>
    <w:p w14:paraId="5C608BF2" w14:textId="5763F31E" w:rsidR="00B669D0" w:rsidRDefault="00B669D0" w:rsidP="00B669D0">
      <w:pPr>
        <w:pStyle w:val="codefinal"/>
        <w:rPr>
          <w:rStyle w:val="example"/>
        </w:rPr>
      </w:pPr>
      <w:r>
        <w:rPr>
          <w:rStyle w:val="example"/>
        </w:rPr>
        <w:lastRenderedPageBreak/>
        <w:t>192.168.0.253</w:t>
      </w:r>
      <w:r>
        <w:rPr>
          <w:rStyle w:val="example"/>
        </w:rPr>
        <w:tab/>
      </w:r>
      <w:r w:rsidR="00917C99">
        <w:rPr>
          <w:rStyle w:val="example"/>
        </w:rPr>
        <w:t>tiny</w:t>
      </w:r>
      <w:r w:rsidR="00BD7360">
        <w:rPr>
          <w:rStyle w:val="example"/>
        </w:rPr>
        <w:t xml:space="preserve"> </w:t>
      </w:r>
      <w:r w:rsidR="00917C99">
        <w:rPr>
          <w:rStyle w:val="example"/>
        </w:rPr>
        <w:t>home</w:t>
      </w:r>
      <w:r w:rsidR="00BD7360">
        <w:rPr>
          <w:rStyle w:val="example"/>
        </w:rPr>
        <w:t xml:space="preserve"> </w:t>
      </w:r>
      <w:r w:rsidR="00917C99">
        <w:rPr>
          <w:rStyle w:val="example"/>
        </w:rPr>
        <w:t>home</w:t>
      </w:r>
      <w:r w:rsidR="00BD7360">
        <w:rPr>
          <w:rStyle w:val="example"/>
        </w:rPr>
        <w:t>.saranamabq.net</w:t>
      </w:r>
    </w:p>
    <w:p w14:paraId="1D4E8DB4" w14:textId="6EFFA939" w:rsidR="00AD3AF1" w:rsidRDefault="00DC79A2" w:rsidP="00DC79A2">
      <w:pPr>
        <w:pStyle w:val="Info"/>
      </w:pPr>
      <w:r>
        <w:t>Note</w:t>
      </w:r>
      <w:r w:rsidR="00B669D0">
        <w:t xml:space="preserve">: </w:t>
      </w:r>
      <w:r w:rsidR="00AD3AF1">
        <w:t xml:space="preserve">See </w:t>
      </w:r>
      <w:r w:rsidR="00AD3AF1">
        <w:fldChar w:fldCharType="begin"/>
      </w:r>
      <w:r w:rsidR="00AD3AF1">
        <w:instrText xml:space="preserve"> REF _Ref426991966 \h </w:instrText>
      </w:r>
      <w:r w:rsidR="00B669D0">
        <w:instrText xml:space="preserve"> \* MERGEFORMAT </w:instrText>
      </w:r>
      <w:r w:rsidR="00AD3AF1">
        <w:fldChar w:fldCharType="separate"/>
      </w:r>
      <w:r w:rsidR="00AD3AF1">
        <w:t>Network Time Protocol (NTP) Service</w:t>
      </w:r>
      <w:r w:rsidR="00AD3AF1">
        <w:fldChar w:fldCharType="end"/>
      </w:r>
      <w:r w:rsidR="00AD3AF1">
        <w:t xml:space="preserve"> section for use of </w:t>
      </w:r>
      <w:proofErr w:type="spellStart"/>
      <w:r w:rsidR="00AD3AF1" w:rsidRPr="0084659A">
        <w:rPr>
          <w:rStyle w:val="marked"/>
        </w:rPr>
        <w:t>timex</w:t>
      </w:r>
      <w:proofErr w:type="spellEnd"/>
      <w:r w:rsidR="00AD3AF1">
        <w:t>.</w:t>
      </w:r>
    </w:p>
    <w:p w14:paraId="699EE7F6" w14:textId="77777777" w:rsidR="008D49FE" w:rsidRDefault="00132787" w:rsidP="009922DE">
      <w:pPr>
        <w:pStyle w:val="Heading3"/>
      </w:pPr>
      <w:r>
        <w:t>Network Interface Configuration</w:t>
      </w:r>
    </w:p>
    <w:p w14:paraId="1035C3B4" w14:textId="2CC020EF" w:rsidR="008D49FE" w:rsidRPr="007B1358" w:rsidRDefault="00D912D0" w:rsidP="008D49FE">
      <w:pPr>
        <w:rPr>
          <w:color w:val="A6A6A6" w:themeColor="background1" w:themeShade="A6"/>
        </w:rPr>
      </w:pPr>
      <w:r w:rsidRPr="007B1358">
        <w:rPr>
          <w:b/>
          <w:color w:val="A6A6A6" w:themeColor="background1" w:themeShade="A6"/>
        </w:rPr>
        <w:t xml:space="preserve">Prior to the </w:t>
      </w:r>
      <w:r w:rsidRPr="007B1358">
        <w:rPr>
          <w:rStyle w:val="marked"/>
          <w:color w:val="A6A6A6" w:themeColor="background1" w:themeShade="A6"/>
        </w:rPr>
        <w:t>“Jesse”</w:t>
      </w:r>
      <w:r w:rsidRPr="007B1358">
        <w:rPr>
          <w:b/>
          <w:color w:val="A6A6A6" w:themeColor="background1" w:themeShade="A6"/>
        </w:rPr>
        <w:t xml:space="preserve"> release of Raspian</w:t>
      </w:r>
      <w:r w:rsidRPr="007B1358">
        <w:rPr>
          <w:color w:val="A6A6A6" w:themeColor="background1" w:themeShade="A6"/>
        </w:rPr>
        <w:t>, e</w:t>
      </w:r>
      <w:r w:rsidR="008D49FE" w:rsidRPr="007B1358">
        <w:rPr>
          <w:color w:val="A6A6A6" w:themeColor="background1" w:themeShade="A6"/>
        </w:rPr>
        <w:t xml:space="preserve">dit the </w:t>
      </w:r>
      <w:r w:rsidR="008D49FE" w:rsidRPr="007B1358">
        <w:rPr>
          <w:rStyle w:val="marked"/>
          <w:color w:val="A6A6A6" w:themeColor="background1" w:themeShade="A6"/>
        </w:rPr>
        <w:t>/</w:t>
      </w:r>
      <w:proofErr w:type="spellStart"/>
      <w:r w:rsidR="008D49FE" w:rsidRPr="007B1358">
        <w:rPr>
          <w:rStyle w:val="marked"/>
          <w:color w:val="A6A6A6" w:themeColor="background1" w:themeShade="A6"/>
        </w:rPr>
        <w:t>etc</w:t>
      </w:r>
      <w:proofErr w:type="spellEnd"/>
      <w:r w:rsidR="008D49FE" w:rsidRPr="007B1358">
        <w:rPr>
          <w:rStyle w:val="marked"/>
          <w:color w:val="A6A6A6" w:themeColor="background1" w:themeShade="A6"/>
        </w:rPr>
        <w:t>/network/interfaces</w:t>
      </w:r>
      <w:r w:rsidR="008D49FE" w:rsidRPr="007B1358">
        <w:rPr>
          <w:color w:val="A6A6A6" w:themeColor="background1" w:themeShade="A6"/>
        </w:rPr>
        <w:t xml:space="preserve"> file to change the configuration from DHCP to a fixed IP</w:t>
      </w:r>
      <w:r w:rsidR="001A16C0" w:rsidRPr="007B1358">
        <w:rPr>
          <w:color w:val="A6A6A6" w:themeColor="background1" w:themeShade="A6"/>
        </w:rPr>
        <w:t xml:space="preserve"> address</w:t>
      </w:r>
      <w:r w:rsidR="008D49FE" w:rsidRPr="007B1358">
        <w:rPr>
          <w:color w:val="A6A6A6" w:themeColor="background1" w:themeShade="A6"/>
        </w:rPr>
        <w:t xml:space="preserve">. </w:t>
      </w:r>
      <w:r w:rsidR="00132787" w:rsidRPr="007B1358">
        <w:rPr>
          <w:color w:val="A6A6A6" w:themeColor="background1" w:themeShade="A6"/>
        </w:rPr>
        <w:t xml:space="preserve">(See </w:t>
      </w:r>
      <w:r w:rsidR="00132787" w:rsidRPr="007B1358">
        <w:rPr>
          <w:i/>
          <w:color w:val="A6A6A6" w:themeColor="background1" w:themeShade="A6"/>
        </w:rPr>
        <w:fldChar w:fldCharType="begin"/>
      </w:r>
      <w:r w:rsidR="00132787" w:rsidRPr="007B1358">
        <w:rPr>
          <w:i/>
          <w:color w:val="A6A6A6" w:themeColor="background1" w:themeShade="A6"/>
        </w:rPr>
        <w:instrText xml:space="preserve"> REF _Ref426996350 \h  \* MERGEFORMAT </w:instrText>
      </w:r>
      <w:r w:rsidR="00132787" w:rsidRPr="007B1358">
        <w:rPr>
          <w:i/>
          <w:color w:val="A6A6A6" w:themeColor="background1" w:themeShade="A6"/>
        </w:rPr>
      </w:r>
      <w:r w:rsidR="00132787" w:rsidRPr="007B1358">
        <w:rPr>
          <w:i/>
          <w:color w:val="A6A6A6" w:themeColor="background1" w:themeShade="A6"/>
        </w:rPr>
        <w:fldChar w:fldCharType="separate"/>
      </w:r>
      <w:r w:rsidR="00132787" w:rsidRPr="007B1358">
        <w:rPr>
          <w:i/>
          <w:color w:val="A6A6A6" w:themeColor="background1" w:themeShade="A6"/>
        </w:rPr>
        <w:t>DNS &amp; DHCP Services</w:t>
      </w:r>
      <w:r w:rsidR="00132787" w:rsidRPr="007B1358">
        <w:rPr>
          <w:i/>
          <w:color w:val="A6A6A6" w:themeColor="background1" w:themeShade="A6"/>
        </w:rPr>
        <w:fldChar w:fldCharType="end"/>
      </w:r>
      <w:r w:rsidR="00132787" w:rsidRPr="007B1358">
        <w:rPr>
          <w:color w:val="A6A6A6" w:themeColor="background1" w:themeShade="A6"/>
        </w:rPr>
        <w:t xml:space="preserve"> section for further understanding.) </w:t>
      </w:r>
      <w:r w:rsidR="003C3A94" w:rsidRPr="007B1358">
        <w:rPr>
          <w:color w:val="A6A6A6" w:themeColor="background1" w:themeShade="A6"/>
        </w:rPr>
        <w:t xml:space="preserve">While a server can function with a DHCP address, it will lead to more problems than it is worth. </w:t>
      </w:r>
      <w:r w:rsidR="008D49FE" w:rsidRPr="007B1358">
        <w:rPr>
          <w:color w:val="A6A6A6" w:themeColor="background1" w:themeShade="A6"/>
        </w:rPr>
        <w:t xml:space="preserve">From a terminal </w:t>
      </w:r>
      <w:r w:rsidR="001A16C0" w:rsidRPr="007B1358">
        <w:rPr>
          <w:color w:val="A6A6A6" w:themeColor="background1" w:themeShade="A6"/>
        </w:rPr>
        <w:t xml:space="preserve">window </w:t>
      </w:r>
      <w:r w:rsidR="008D49FE" w:rsidRPr="007B1358">
        <w:rPr>
          <w:color w:val="A6A6A6" w:themeColor="background1" w:themeShade="A6"/>
        </w:rPr>
        <w:t>type</w:t>
      </w:r>
    </w:p>
    <w:p w14:paraId="79A1831D" w14:textId="77777777" w:rsidR="008D49FE" w:rsidRPr="007B1358" w:rsidRDefault="008D49FE" w:rsidP="009D7D3C">
      <w:pPr>
        <w:pStyle w:val="codefinal"/>
        <w:rPr>
          <w:color w:val="A6A6A6" w:themeColor="background1" w:themeShade="A6"/>
        </w:rPr>
      </w:pPr>
      <w:r w:rsidRPr="007B1358">
        <w:rPr>
          <w:color w:val="A6A6A6" w:themeColor="background1" w:themeShade="A6"/>
        </w:rPr>
        <w:t>sudo nano /etc/network/interfaces</w:t>
      </w:r>
    </w:p>
    <w:p w14:paraId="442FEE9D" w14:textId="6949BE4F" w:rsidR="006A16B1" w:rsidRPr="007B1358" w:rsidRDefault="006A16B1" w:rsidP="006A16B1">
      <w:pPr>
        <w:rPr>
          <w:color w:val="A6A6A6" w:themeColor="background1" w:themeShade="A6"/>
        </w:rPr>
      </w:pPr>
      <w:r w:rsidRPr="007B1358">
        <w:rPr>
          <w:color w:val="A6A6A6" w:themeColor="background1" w:themeShade="A6"/>
        </w:rPr>
        <w:t xml:space="preserve">Change </w:t>
      </w:r>
      <w:r w:rsidR="00C748E4" w:rsidRPr="007B1358">
        <w:rPr>
          <w:color w:val="A6A6A6" w:themeColor="background1" w:themeShade="A6"/>
        </w:rPr>
        <w:t>any of the lines</w:t>
      </w:r>
    </w:p>
    <w:p w14:paraId="0A2A8A90" w14:textId="77777777" w:rsidR="00C748E4" w:rsidRPr="007B1358" w:rsidRDefault="00C748E4" w:rsidP="00BD5700">
      <w:pPr>
        <w:pStyle w:val="code"/>
        <w:rPr>
          <w:color w:val="A6A6A6" w:themeColor="background1" w:themeShade="A6"/>
        </w:rPr>
      </w:pPr>
      <w:r w:rsidRPr="007B1358">
        <w:rPr>
          <w:color w:val="A6A6A6" w:themeColor="background1" w:themeShade="A6"/>
        </w:rPr>
        <w:t>iface eth0 inet dhcp</w:t>
      </w:r>
    </w:p>
    <w:p w14:paraId="1D125B68" w14:textId="5A8B6BC3" w:rsidR="00C748E4" w:rsidRPr="007B1358" w:rsidRDefault="00C748E4" w:rsidP="00C748E4">
      <w:pPr>
        <w:pStyle w:val="codefinal"/>
        <w:rPr>
          <w:color w:val="A6A6A6" w:themeColor="background1" w:themeShade="A6"/>
        </w:rPr>
      </w:pPr>
      <w:r w:rsidRPr="007B1358">
        <w:rPr>
          <w:color w:val="A6A6A6" w:themeColor="background1" w:themeShade="A6"/>
        </w:rPr>
        <w:t>iface eth0 inet manual</w:t>
      </w:r>
    </w:p>
    <w:p w14:paraId="5C591CE8" w14:textId="49BD3EC9" w:rsidR="006A16B1" w:rsidRPr="007B1358" w:rsidRDefault="00C748E4" w:rsidP="006A16B1">
      <w:pPr>
        <w:rPr>
          <w:color w:val="A6A6A6" w:themeColor="background1" w:themeShade="A6"/>
        </w:rPr>
      </w:pPr>
      <w:r w:rsidRPr="007B1358">
        <w:rPr>
          <w:color w:val="A6A6A6" w:themeColor="background1" w:themeShade="A6"/>
        </w:rPr>
        <w:t>t</w:t>
      </w:r>
      <w:r w:rsidR="006A16B1" w:rsidRPr="007B1358">
        <w:rPr>
          <w:color w:val="A6A6A6" w:themeColor="background1" w:themeShade="A6"/>
        </w:rPr>
        <w:t>o</w:t>
      </w:r>
    </w:p>
    <w:p w14:paraId="16F83F31" w14:textId="77777777" w:rsidR="00C748E4" w:rsidRPr="007B1358" w:rsidRDefault="00C748E4" w:rsidP="00BD5700">
      <w:pPr>
        <w:pStyle w:val="code"/>
        <w:rPr>
          <w:color w:val="A6A6A6" w:themeColor="background1" w:themeShade="A6"/>
        </w:rPr>
      </w:pPr>
      <w:r w:rsidRPr="007B1358">
        <w:rPr>
          <w:color w:val="A6A6A6" w:themeColor="background1" w:themeShade="A6"/>
        </w:rPr>
        <w:t>#iface eth0 inet dhcp</w:t>
      </w:r>
    </w:p>
    <w:p w14:paraId="4C9CE9A1" w14:textId="4DE16866" w:rsidR="00C748E4" w:rsidRPr="007B1358" w:rsidRDefault="00C748E4" w:rsidP="00C748E4">
      <w:pPr>
        <w:pStyle w:val="codefinal"/>
        <w:rPr>
          <w:color w:val="A6A6A6" w:themeColor="background1" w:themeShade="A6"/>
        </w:rPr>
      </w:pPr>
      <w:r w:rsidRPr="007B1358">
        <w:rPr>
          <w:color w:val="A6A6A6" w:themeColor="background1" w:themeShade="A6"/>
        </w:rPr>
        <w:t>#iface eth0 inet manual</w:t>
      </w:r>
    </w:p>
    <w:p w14:paraId="40DD5FCB" w14:textId="0337317E" w:rsidR="006A16B1" w:rsidRPr="007B1358" w:rsidRDefault="00971A7D" w:rsidP="006A16B1">
      <w:pPr>
        <w:rPr>
          <w:color w:val="A6A6A6" w:themeColor="background1" w:themeShade="A6"/>
        </w:rPr>
      </w:pPr>
      <w:r w:rsidRPr="007B1358">
        <w:rPr>
          <w:color w:val="A6A6A6" w:themeColor="background1" w:themeShade="A6"/>
        </w:rPr>
        <w:t xml:space="preserve">The </w:t>
      </w:r>
      <w:r w:rsidRPr="007B1358">
        <w:rPr>
          <w:rStyle w:val="marked"/>
          <w:color w:val="A6A6A6" w:themeColor="background1" w:themeShade="A6"/>
        </w:rPr>
        <w:t>#</w:t>
      </w:r>
      <w:r w:rsidRPr="007B1358">
        <w:rPr>
          <w:color w:val="A6A6A6" w:themeColor="background1" w:themeShade="A6"/>
        </w:rPr>
        <w:t xml:space="preserve"> at the beginning of the line </w:t>
      </w:r>
      <w:r w:rsidR="0072059A" w:rsidRPr="007B1358">
        <w:rPr>
          <w:color w:val="A6A6A6" w:themeColor="background1" w:themeShade="A6"/>
        </w:rPr>
        <w:t>disables</w:t>
      </w:r>
      <w:r w:rsidRPr="007B1358">
        <w:rPr>
          <w:color w:val="A6A6A6" w:themeColor="background1" w:themeShade="A6"/>
        </w:rPr>
        <w:t xml:space="preserve"> the configuration of that line. Then </w:t>
      </w:r>
      <w:r w:rsidR="006A16B1" w:rsidRPr="007B1358">
        <w:rPr>
          <w:color w:val="A6A6A6" w:themeColor="background1" w:themeShade="A6"/>
        </w:rPr>
        <w:t xml:space="preserve">add the following lines </w:t>
      </w:r>
      <w:r w:rsidR="000124DB" w:rsidRPr="007B1358">
        <w:rPr>
          <w:color w:val="A6A6A6" w:themeColor="background1" w:themeShade="A6"/>
        </w:rPr>
        <w:t xml:space="preserve">(in order) </w:t>
      </w:r>
      <w:r w:rsidR="006A16B1" w:rsidRPr="007B1358">
        <w:rPr>
          <w:color w:val="A6A6A6" w:themeColor="background1" w:themeShade="A6"/>
        </w:rPr>
        <w:t xml:space="preserve">after it </w:t>
      </w:r>
    </w:p>
    <w:p w14:paraId="51FC950D" w14:textId="77777777" w:rsidR="00BD5700" w:rsidRPr="007B1358" w:rsidRDefault="00BD5700" w:rsidP="009D7D3C">
      <w:pPr>
        <w:pStyle w:val="code"/>
        <w:rPr>
          <w:color w:val="A6A6A6" w:themeColor="background1" w:themeShade="A6"/>
        </w:rPr>
      </w:pPr>
      <w:r w:rsidRPr="007B1358">
        <w:rPr>
          <w:color w:val="A6A6A6" w:themeColor="background1" w:themeShade="A6"/>
        </w:rPr>
        <w:t>auto eth0</w:t>
      </w:r>
    </w:p>
    <w:p w14:paraId="07B0B7CE" w14:textId="61EEFA39" w:rsidR="006A16B1" w:rsidRPr="007B1358" w:rsidRDefault="006A16B1" w:rsidP="009D7D3C">
      <w:pPr>
        <w:pStyle w:val="code"/>
        <w:rPr>
          <w:color w:val="A6A6A6" w:themeColor="background1" w:themeShade="A6"/>
        </w:rPr>
      </w:pPr>
      <w:r w:rsidRPr="007B1358">
        <w:rPr>
          <w:color w:val="A6A6A6" w:themeColor="background1" w:themeShade="A6"/>
        </w:rPr>
        <w:t>iface eth0 inet static</w:t>
      </w:r>
    </w:p>
    <w:p w14:paraId="21881123" w14:textId="57BD42DC" w:rsidR="006A16B1" w:rsidRPr="007B1358" w:rsidRDefault="00BD5700" w:rsidP="009D7D3C">
      <w:pPr>
        <w:pStyle w:val="code"/>
        <w:rPr>
          <w:color w:val="A6A6A6" w:themeColor="background1" w:themeShade="A6"/>
        </w:rPr>
      </w:pPr>
      <w:r w:rsidRPr="007B1358">
        <w:rPr>
          <w:color w:val="A6A6A6" w:themeColor="background1" w:themeShade="A6"/>
        </w:rPr>
        <w:tab/>
      </w:r>
      <w:r w:rsidR="006A16B1" w:rsidRPr="007B1358">
        <w:rPr>
          <w:color w:val="A6A6A6" w:themeColor="background1" w:themeShade="A6"/>
        </w:rPr>
        <w:t xml:space="preserve">address </w:t>
      </w:r>
      <w:r w:rsidR="006A16B1" w:rsidRPr="007B1358">
        <w:rPr>
          <w:rStyle w:val="example"/>
          <w:color w:val="A6A6A6" w:themeColor="background1" w:themeShade="A6"/>
        </w:rPr>
        <w:t>192.168.0.25</w:t>
      </w:r>
      <w:r w:rsidR="00A11402" w:rsidRPr="007B1358">
        <w:rPr>
          <w:rStyle w:val="example"/>
          <w:color w:val="A6A6A6" w:themeColor="background1" w:themeShade="A6"/>
        </w:rPr>
        <w:t>1</w:t>
      </w:r>
    </w:p>
    <w:p w14:paraId="7C062123" w14:textId="12BACDB6" w:rsidR="006A16B1" w:rsidRPr="007B1358" w:rsidRDefault="00BD5700" w:rsidP="009D7D3C">
      <w:pPr>
        <w:pStyle w:val="code"/>
        <w:rPr>
          <w:color w:val="A6A6A6" w:themeColor="background1" w:themeShade="A6"/>
        </w:rPr>
      </w:pPr>
      <w:r w:rsidRPr="007B1358">
        <w:rPr>
          <w:color w:val="A6A6A6" w:themeColor="background1" w:themeShade="A6"/>
        </w:rPr>
        <w:tab/>
      </w:r>
      <w:r w:rsidR="006A16B1" w:rsidRPr="007B1358">
        <w:rPr>
          <w:color w:val="A6A6A6" w:themeColor="background1" w:themeShade="A6"/>
        </w:rPr>
        <w:t xml:space="preserve">gateway </w:t>
      </w:r>
      <w:r w:rsidR="006A16B1" w:rsidRPr="007B1358">
        <w:rPr>
          <w:rStyle w:val="example"/>
          <w:color w:val="A6A6A6" w:themeColor="background1" w:themeShade="A6"/>
        </w:rPr>
        <w:t>192.168.0.1</w:t>
      </w:r>
    </w:p>
    <w:p w14:paraId="1232291D" w14:textId="23728627" w:rsidR="006A16B1" w:rsidRPr="007B1358" w:rsidRDefault="00BD5700" w:rsidP="009D7D3C">
      <w:pPr>
        <w:pStyle w:val="code"/>
        <w:rPr>
          <w:color w:val="A6A6A6" w:themeColor="background1" w:themeShade="A6"/>
        </w:rPr>
      </w:pPr>
      <w:r w:rsidRPr="007B1358">
        <w:rPr>
          <w:color w:val="A6A6A6" w:themeColor="background1" w:themeShade="A6"/>
        </w:rPr>
        <w:tab/>
      </w:r>
      <w:r w:rsidR="006A16B1" w:rsidRPr="007B1358">
        <w:rPr>
          <w:color w:val="A6A6A6" w:themeColor="background1" w:themeShade="A6"/>
        </w:rPr>
        <w:t xml:space="preserve">netmask </w:t>
      </w:r>
      <w:r w:rsidR="006A16B1" w:rsidRPr="007B1358">
        <w:rPr>
          <w:rStyle w:val="example"/>
          <w:color w:val="A6A6A6" w:themeColor="background1" w:themeShade="A6"/>
        </w:rPr>
        <w:t>255.255.25</w:t>
      </w:r>
      <w:r w:rsidR="00A11402" w:rsidRPr="007B1358">
        <w:rPr>
          <w:rStyle w:val="example"/>
          <w:color w:val="A6A6A6" w:themeColor="background1" w:themeShade="A6"/>
        </w:rPr>
        <w:t>4</w:t>
      </w:r>
      <w:r w:rsidR="006A16B1" w:rsidRPr="007B1358">
        <w:rPr>
          <w:rStyle w:val="example"/>
          <w:color w:val="A6A6A6" w:themeColor="background1" w:themeShade="A6"/>
        </w:rPr>
        <w:t>.0</w:t>
      </w:r>
    </w:p>
    <w:p w14:paraId="295FF881" w14:textId="7B914122" w:rsidR="006A16B1" w:rsidRPr="007B1358" w:rsidRDefault="00BD5700" w:rsidP="009D7D3C">
      <w:pPr>
        <w:pStyle w:val="code"/>
        <w:rPr>
          <w:color w:val="A6A6A6" w:themeColor="background1" w:themeShade="A6"/>
        </w:rPr>
      </w:pPr>
      <w:r w:rsidRPr="007B1358">
        <w:rPr>
          <w:color w:val="A6A6A6" w:themeColor="background1" w:themeShade="A6"/>
        </w:rPr>
        <w:tab/>
      </w:r>
      <w:r w:rsidR="006A16B1" w:rsidRPr="007B1358">
        <w:rPr>
          <w:color w:val="A6A6A6" w:themeColor="background1" w:themeShade="A6"/>
        </w:rPr>
        <w:t xml:space="preserve">broadcast </w:t>
      </w:r>
      <w:r w:rsidR="006A16B1" w:rsidRPr="007B1358">
        <w:rPr>
          <w:rStyle w:val="example"/>
          <w:color w:val="A6A6A6" w:themeColor="background1" w:themeShade="A6"/>
        </w:rPr>
        <w:t>192.168.0.255</w:t>
      </w:r>
    </w:p>
    <w:p w14:paraId="61CD44D4" w14:textId="0E7CB3AF" w:rsidR="003C3A94" w:rsidRPr="007B1358" w:rsidRDefault="00BD5700" w:rsidP="009D7D3C">
      <w:pPr>
        <w:pStyle w:val="codefinal"/>
        <w:rPr>
          <w:rStyle w:val="example"/>
          <w:color w:val="A6A6A6" w:themeColor="background1" w:themeShade="A6"/>
        </w:rPr>
      </w:pPr>
      <w:r w:rsidRPr="007B1358">
        <w:rPr>
          <w:color w:val="A6A6A6" w:themeColor="background1" w:themeShade="A6"/>
        </w:rPr>
        <w:tab/>
      </w:r>
      <w:r w:rsidR="006A16B1" w:rsidRPr="007B1358">
        <w:rPr>
          <w:color w:val="A6A6A6" w:themeColor="background1" w:themeShade="A6"/>
        </w:rPr>
        <w:t xml:space="preserve">network </w:t>
      </w:r>
      <w:r w:rsidR="006A16B1" w:rsidRPr="007B1358">
        <w:rPr>
          <w:rStyle w:val="example"/>
          <w:color w:val="A6A6A6" w:themeColor="background1" w:themeShade="A6"/>
        </w:rPr>
        <w:t>192.168.0.0</w:t>
      </w:r>
    </w:p>
    <w:p w14:paraId="1B4074B5" w14:textId="12CA0612" w:rsidR="00BD5700" w:rsidRPr="007B1358" w:rsidRDefault="00BD5700" w:rsidP="00BD5700">
      <w:pPr>
        <w:pStyle w:val="code"/>
        <w:rPr>
          <w:color w:val="A6A6A6" w:themeColor="background1" w:themeShade="A6"/>
        </w:rPr>
      </w:pPr>
      <w:r w:rsidRPr="007B1358">
        <w:rPr>
          <w:color w:val="A6A6A6" w:themeColor="background1" w:themeShade="A6"/>
        </w:rPr>
        <w:t>auto eth0:0</w:t>
      </w:r>
    </w:p>
    <w:p w14:paraId="3D936D98" w14:textId="052053D0" w:rsidR="00A11402" w:rsidRPr="007B1358" w:rsidRDefault="00A11402" w:rsidP="00A11402">
      <w:pPr>
        <w:pStyle w:val="code"/>
        <w:rPr>
          <w:color w:val="A6A6A6" w:themeColor="background1" w:themeShade="A6"/>
        </w:rPr>
      </w:pPr>
      <w:r w:rsidRPr="007B1358">
        <w:rPr>
          <w:color w:val="A6A6A6" w:themeColor="background1" w:themeShade="A6"/>
        </w:rPr>
        <w:t>iface eth0:0 inet static</w:t>
      </w:r>
    </w:p>
    <w:p w14:paraId="5BE0254D" w14:textId="6105FDA4" w:rsidR="00A11402" w:rsidRPr="007B1358" w:rsidRDefault="00BD5700" w:rsidP="00E54494">
      <w:pPr>
        <w:pStyle w:val="codefinal"/>
        <w:rPr>
          <w:color w:val="A6A6A6" w:themeColor="background1" w:themeShade="A6"/>
        </w:rPr>
      </w:pPr>
      <w:r w:rsidRPr="007B1358">
        <w:rPr>
          <w:color w:val="A6A6A6" w:themeColor="background1" w:themeShade="A6"/>
        </w:rPr>
        <w:tab/>
      </w:r>
      <w:r w:rsidR="00A11402" w:rsidRPr="007B1358">
        <w:rPr>
          <w:color w:val="A6A6A6" w:themeColor="background1" w:themeShade="A6"/>
        </w:rPr>
        <w:t xml:space="preserve">address </w:t>
      </w:r>
      <w:r w:rsidR="00A11402" w:rsidRPr="007B1358">
        <w:rPr>
          <w:rStyle w:val="example"/>
          <w:color w:val="A6A6A6" w:themeColor="background1" w:themeShade="A6"/>
        </w:rPr>
        <w:t>192.168.0.253</w:t>
      </w:r>
    </w:p>
    <w:p w14:paraId="1F0ACE1A" w14:textId="02C953BB" w:rsidR="00D912D0" w:rsidRDefault="0035240E" w:rsidP="00A11402">
      <w:r w:rsidRPr="0035240E">
        <w:rPr>
          <w:b/>
        </w:rPr>
        <w:t>F</w:t>
      </w:r>
      <w:r w:rsidR="00BD5700" w:rsidRPr="0035240E">
        <w:rPr>
          <w:b/>
        </w:rPr>
        <w:t xml:space="preserve">or </w:t>
      </w:r>
      <w:r w:rsidR="00E54494" w:rsidRPr="0035240E">
        <w:rPr>
          <w:rStyle w:val="marked"/>
          <w:b/>
        </w:rPr>
        <w:t>“</w:t>
      </w:r>
      <w:r w:rsidR="00BD5700" w:rsidRPr="0035240E">
        <w:rPr>
          <w:rStyle w:val="marked"/>
          <w:b/>
        </w:rPr>
        <w:t>Jesse</w:t>
      </w:r>
      <w:r w:rsidR="00E54494" w:rsidRPr="0035240E">
        <w:rPr>
          <w:rStyle w:val="marked"/>
          <w:b/>
        </w:rPr>
        <w:t>”</w:t>
      </w:r>
      <w:r w:rsidR="00BD5700" w:rsidRPr="0035240E">
        <w:rPr>
          <w:b/>
        </w:rPr>
        <w:t xml:space="preserve"> and later Raspian versions</w:t>
      </w:r>
      <w:r w:rsidR="00BD5700">
        <w:t xml:space="preserve"> </w:t>
      </w:r>
      <w:r w:rsidR="00D912D0">
        <w:t>edit the /</w:t>
      </w:r>
      <w:proofErr w:type="spellStart"/>
      <w:r w:rsidR="00D912D0">
        <w:t>etc</w:t>
      </w:r>
      <w:proofErr w:type="spellEnd"/>
      <w:r w:rsidR="00D912D0">
        <w:t>/</w:t>
      </w:r>
      <w:proofErr w:type="spellStart"/>
      <w:r w:rsidR="00D912D0">
        <w:t>dhcpcd.conf</w:t>
      </w:r>
      <w:proofErr w:type="spellEnd"/>
      <w:r w:rsidR="00D912D0">
        <w:t xml:space="preserve"> file per </w:t>
      </w:r>
      <w:hyperlink r:id="rId9" w:history="1">
        <w:r w:rsidR="00D912D0" w:rsidRPr="007B01C8">
          <w:rPr>
            <w:rStyle w:val="Hyperlink"/>
          </w:rPr>
          <w:t>https://www.modmypi.com/blog/how-to-give-your-raspberry-pi-a-static-ip-address-update</w:t>
        </w:r>
      </w:hyperlink>
    </w:p>
    <w:p w14:paraId="6BA6C035" w14:textId="543D891F" w:rsidR="00BD5700" w:rsidRDefault="00D912D0" w:rsidP="00A11402">
      <w:r>
        <w:t>Reboot for the changes to take place.</w:t>
      </w:r>
    </w:p>
    <w:p w14:paraId="456C0BCB" w14:textId="7F0635E2" w:rsidR="00F8065D" w:rsidRDefault="00F8065D" w:rsidP="00F8065D">
      <w:r>
        <w:t xml:space="preserve">To verify the configuration run the </w:t>
      </w:r>
      <w:proofErr w:type="spellStart"/>
      <w:r w:rsidRPr="00766A90">
        <w:rPr>
          <w:rStyle w:val="marked"/>
        </w:rPr>
        <w:t>ip</w:t>
      </w:r>
      <w:proofErr w:type="spellEnd"/>
      <w:r>
        <w:t xml:space="preserve"> command. It should identify to IP addresses for eth0.</w:t>
      </w:r>
    </w:p>
    <w:p w14:paraId="2C90F84E" w14:textId="23957355" w:rsidR="00F8065D" w:rsidRPr="00F8065D" w:rsidRDefault="00F8065D" w:rsidP="00F8065D">
      <w:pPr>
        <w:pStyle w:val="codefinal"/>
        <w:rPr>
          <w:b/>
          <w:i/>
        </w:rPr>
      </w:pPr>
      <w:r>
        <w:t>ip addr</w:t>
      </w:r>
    </w:p>
    <w:p w14:paraId="2CB2391A" w14:textId="5B0CE873" w:rsidR="00D44DBA" w:rsidRDefault="006A16B1" w:rsidP="00D44DBA">
      <w:pPr>
        <w:pStyle w:val="Tip"/>
      </w:pPr>
      <w:r w:rsidRPr="0084659A">
        <w:t>Tip: 192.168.0</w:t>
      </w:r>
      <w:r w:rsidR="001A16C0" w:rsidRPr="0084659A">
        <w:t>.0</w:t>
      </w:r>
      <w:r w:rsidRPr="0084659A">
        <w:t xml:space="preserve"> is the most common local subnet but </w:t>
      </w:r>
      <w:r w:rsidR="0072059A">
        <w:t xml:space="preserve">you may use </w:t>
      </w:r>
      <w:r w:rsidRPr="0084659A">
        <w:t>other addresses reserved for local use consistent with other hardware setups of the local network.</w:t>
      </w:r>
    </w:p>
    <w:p w14:paraId="1AFBDAB3" w14:textId="601324ED" w:rsidR="00D44DBA" w:rsidRPr="00D44DBA" w:rsidRDefault="00D44DBA" w:rsidP="00D44DBA">
      <w:pPr>
        <w:pStyle w:val="Tip"/>
      </w:pPr>
      <w:r>
        <w:t>Tip: Subnets may be joined into a single net by the appropriate configuration of the netmask. For example, a netmask of 255.255.254.0 will combine 192.168.</w:t>
      </w:r>
      <w:r w:rsidR="00D912D0">
        <w:t>0.</w:t>
      </w:r>
      <w:r>
        <w:t>0 and 192.168.</w:t>
      </w:r>
      <w:r w:rsidR="00D912D0">
        <w:t>0.</w:t>
      </w:r>
      <w:r>
        <w:t xml:space="preserve">1 </w:t>
      </w:r>
      <w:r w:rsidR="00766A90">
        <w:t>sub</w:t>
      </w:r>
      <w:r>
        <w:t>nets.</w:t>
      </w:r>
    </w:p>
    <w:p w14:paraId="2F8FD30B" w14:textId="02DF13D4" w:rsidR="00CF287E" w:rsidRDefault="006A16B1" w:rsidP="00CF287E">
      <w:pPr>
        <w:pStyle w:val="Tip"/>
      </w:pPr>
      <w:r w:rsidRPr="0084659A">
        <w:t xml:space="preserve">Tip: </w:t>
      </w:r>
      <w:r w:rsidR="003C3A94" w:rsidRPr="0084659A">
        <w:t xml:space="preserve">The </w:t>
      </w:r>
      <w:r w:rsidR="00766A90">
        <w:t xml:space="preserve">IP </w:t>
      </w:r>
      <w:r w:rsidR="003C3A94" w:rsidRPr="0084659A">
        <w:t xml:space="preserve">address must be unique per machine. </w:t>
      </w:r>
      <w:r w:rsidR="00ED5016" w:rsidRPr="0084659A">
        <w:t xml:space="preserve">Recommend numbering servers from the top down of the local subnet. Address 255 represents a </w:t>
      </w:r>
      <w:r w:rsidR="001A16C0" w:rsidRPr="0084659A">
        <w:t xml:space="preserve">reserved </w:t>
      </w:r>
      <w:r w:rsidR="00ED5016" w:rsidRPr="0084659A">
        <w:t>broadcast address making the highest possible server address 254.</w:t>
      </w:r>
      <w:r w:rsidR="001A16C0" w:rsidRPr="0084659A">
        <w:t xml:space="preserve"> The gateway represents the box that connects the local network to the next network, likely your cable or DSL modem</w:t>
      </w:r>
      <w:r w:rsidR="00766A90">
        <w:t>, typically 192.168.0.1</w:t>
      </w:r>
      <w:r w:rsidR="001A16C0" w:rsidRPr="0084659A">
        <w:t>.</w:t>
      </w:r>
      <w:bookmarkStart w:id="3" w:name="_Ref426991966"/>
    </w:p>
    <w:p w14:paraId="67B416E4" w14:textId="25126F08" w:rsidR="00CF287E" w:rsidRPr="00A11402" w:rsidRDefault="00CF287E" w:rsidP="00CF287E">
      <w:pPr>
        <w:pStyle w:val="Info"/>
      </w:pPr>
      <w:r>
        <w:t xml:space="preserve">Note: The alias </w:t>
      </w:r>
      <w:r w:rsidRPr="00BD5700">
        <w:rPr>
          <w:rStyle w:val="marked"/>
        </w:rPr>
        <w:t>eth0:0</w:t>
      </w:r>
      <w:r>
        <w:t xml:space="preserve"> definition creates an alternate address for the same interface to support (complex) Samba configuration notions. This enables binding the Samba DNS service to eth0:0 interface only and the </w:t>
      </w:r>
      <w:proofErr w:type="spellStart"/>
      <w:r>
        <w:t>dnsmasq</w:t>
      </w:r>
      <w:proofErr w:type="spellEnd"/>
      <w:r>
        <w:t xml:space="preserve"> service to eth0, greatly simplifying the DNS configuration.</w:t>
      </w:r>
    </w:p>
    <w:p w14:paraId="0254680D" w14:textId="79118107" w:rsidR="000D1886" w:rsidRDefault="000D1886" w:rsidP="009922DE">
      <w:pPr>
        <w:pStyle w:val="Heading3"/>
      </w:pPr>
      <w:r>
        <w:lastRenderedPageBreak/>
        <w:t>Network Time Protocol (NTP) Service</w:t>
      </w:r>
      <w:bookmarkEnd w:id="3"/>
    </w:p>
    <w:p w14:paraId="7B286B6C" w14:textId="57B2BAA5" w:rsidR="000D1886" w:rsidRDefault="00DB00A5" w:rsidP="000D1886">
      <w:r>
        <w:t xml:space="preserve">Secure access services use </w:t>
      </w:r>
      <w:r w:rsidR="007B406E">
        <w:t xml:space="preserve">“current </w:t>
      </w:r>
      <w:r>
        <w:t>time</w:t>
      </w:r>
      <w:r w:rsidR="007B406E">
        <w:t>”</w:t>
      </w:r>
      <w:r>
        <w:t xml:space="preserve"> as a component</w:t>
      </w:r>
      <w:r w:rsidR="007B406E">
        <w:t>,</w:t>
      </w:r>
      <w:r>
        <w:t xml:space="preserve"> so machines not sync</w:t>
      </w:r>
      <w:r w:rsidR="007B406E">
        <w:t>hroniz</w:t>
      </w:r>
      <w:r>
        <w:t xml:space="preserve">ed to </w:t>
      </w:r>
      <w:r w:rsidR="007B406E">
        <w:t xml:space="preserve">a time </w:t>
      </w:r>
      <w:r>
        <w:t xml:space="preserve">standard will have difficulty connecting or staying connected. The network time protocol </w:t>
      </w:r>
      <w:r w:rsidR="007B406E">
        <w:t xml:space="preserve">(NTP) </w:t>
      </w:r>
      <w:r>
        <w:t>service</w:t>
      </w:r>
      <w:r w:rsidR="007B406E">
        <w:t xml:space="preserve"> </w:t>
      </w:r>
      <w:r>
        <w:t xml:space="preserve">synchronizes a machine’s clock to international standard time. </w:t>
      </w:r>
      <w:r w:rsidR="000D1886">
        <w:t>By default</w:t>
      </w:r>
      <w:r w:rsidR="007B406E">
        <w:t>,</w:t>
      </w:r>
      <w:r w:rsidR="000D1886">
        <w:t xml:space="preserve"> Raspian automatically starts the NTP daemon (</w:t>
      </w:r>
      <w:proofErr w:type="spellStart"/>
      <w:r w:rsidR="000D1886">
        <w:t>ntpd</w:t>
      </w:r>
      <w:proofErr w:type="spellEnd"/>
      <w:r w:rsidR="000D1886">
        <w:t xml:space="preserve">) and configures it to acquire </w:t>
      </w:r>
      <w:r w:rsidR="003868E5">
        <w:t xml:space="preserve">time </w:t>
      </w:r>
      <w:r w:rsidR="0035240E">
        <w:t xml:space="preserve">randomly </w:t>
      </w:r>
      <w:r w:rsidR="003868E5">
        <w:t xml:space="preserve">from a pool of </w:t>
      </w:r>
      <w:r>
        <w:t>calibrated timeservers.</w:t>
      </w:r>
    </w:p>
    <w:p w14:paraId="58AE10FC" w14:textId="77777777" w:rsidR="008A333F" w:rsidRDefault="008A333F" w:rsidP="008A333F">
      <w:pPr>
        <w:pStyle w:val="Heading4"/>
      </w:pPr>
      <w:r>
        <w:t xml:space="preserve">The </w:t>
      </w:r>
      <w:proofErr w:type="spellStart"/>
      <w:r>
        <w:t>timex</w:t>
      </w:r>
      <w:proofErr w:type="spellEnd"/>
      <w:r>
        <w:t xml:space="preserve"> Alias</w:t>
      </w:r>
    </w:p>
    <w:p w14:paraId="28CE82F8" w14:textId="18B63D51" w:rsidR="003868E5" w:rsidRDefault="003868E5" w:rsidP="00DB00A5">
      <w:r>
        <w:t>By default</w:t>
      </w:r>
      <w:r w:rsidR="007B406E">
        <w:t>,</w:t>
      </w:r>
      <w:r>
        <w:t xml:space="preserve"> the server will operate as a local time server. I recommend </w:t>
      </w:r>
      <w:r w:rsidR="007B406E">
        <w:t xml:space="preserve">configuring the </w:t>
      </w:r>
      <w:r>
        <w:t xml:space="preserve">server in the </w:t>
      </w:r>
      <w:r w:rsidRPr="00DB00A5">
        <w:rPr>
          <w:rStyle w:val="marked"/>
        </w:rPr>
        <w:t>/</w:t>
      </w:r>
      <w:proofErr w:type="spellStart"/>
      <w:r w:rsidRPr="00DB00A5">
        <w:rPr>
          <w:rStyle w:val="marked"/>
        </w:rPr>
        <w:t>etc</w:t>
      </w:r>
      <w:proofErr w:type="spellEnd"/>
      <w:r w:rsidRPr="00DB00A5">
        <w:rPr>
          <w:rStyle w:val="marked"/>
        </w:rPr>
        <w:t>/hosts</w:t>
      </w:r>
      <w:r>
        <w:t xml:space="preserve"> file to have an alias of </w:t>
      </w:r>
      <w:proofErr w:type="spellStart"/>
      <w:r w:rsidRPr="003868E5">
        <w:rPr>
          <w:rStyle w:val="marked"/>
        </w:rPr>
        <w:t>timex</w:t>
      </w:r>
      <w:proofErr w:type="spellEnd"/>
      <w:r w:rsidR="003902B9">
        <w:rPr>
          <w:rStyle w:val="marked"/>
        </w:rPr>
        <w:t xml:space="preserve"> </w:t>
      </w:r>
      <w:r w:rsidR="003902B9" w:rsidRPr="003902B9">
        <w:t>or similar</w:t>
      </w:r>
      <w:r>
        <w:t xml:space="preserve">. All other local machines can then sync to </w:t>
      </w:r>
      <w:proofErr w:type="spellStart"/>
      <w:r w:rsidRPr="003868E5">
        <w:rPr>
          <w:rStyle w:val="marked"/>
        </w:rPr>
        <w:t>timex</w:t>
      </w:r>
      <w:proofErr w:type="spellEnd"/>
      <w:r w:rsidR="00DB00A5">
        <w:t xml:space="preserve"> </w:t>
      </w:r>
      <w:r w:rsidR="008A333F">
        <w:t>reducing traffic overhead for timeservers.</w:t>
      </w:r>
      <w:r>
        <w:t xml:space="preserve"> If in the future </w:t>
      </w:r>
      <w:r w:rsidR="00766A90">
        <w:t>you replace the server</w:t>
      </w:r>
      <w:r>
        <w:t xml:space="preserve">, giving </w:t>
      </w:r>
      <w:r w:rsidR="008A333F">
        <w:t>the new server</w:t>
      </w:r>
      <w:r>
        <w:t xml:space="preserve"> the same </w:t>
      </w:r>
      <w:proofErr w:type="spellStart"/>
      <w:r w:rsidR="008A333F" w:rsidRPr="008A333F">
        <w:rPr>
          <w:rStyle w:val="marked"/>
        </w:rPr>
        <w:t>timex</w:t>
      </w:r>
      <w:proofErr w:type="spellEnd"/>
      <w:r w:rsidR="008A333F">
        <w:t xml:space="preserve"> </w:t>
      </w:r>
      <w:r>
        <w:t xml:space="preserve">alias will allow all the </w:t>
      </w:r>
      <w:r w:rsidR="007B406E">
        <w:t xml:space="preserve">network </w:t>
      </w:r>
      <w:r w:rsidR="003902B9">
        <w:t>machines to continue to sync, saving you the time and effort to reconfigure them.</w:t>
      </w:r>
    </w:p>
    <w:p w14:paraId="15831B65" w14:textId="77777777" w:rsidR="008A333F" w:rsidRDefault="008A333F" w:rsidP="008A333F">
      <w:pPr>
        <w:pStyle w:val="Heading3"/>
      </w:pPr>
      <w:bookmarkStart w:id="4" w:name="_Ref427316906"/>
      <w:r>
        <w:t>Update O</w:t>
      </w:r>
      <w:r w:rsidR="001166BA">
        <w:t>perating System</w:t>
      </w:r>
      <w:bookmarkEnd w:id="4"/>
    </w:p>
    <w:p w14:paraId="61BEA71D" w14:textId="56099E96" w:rsidR="008A333F" w:rsidRDefault="008A333F" w:rsidP="008A333F">
      <w:r>
        <w:t xml:space="preserve">Before doing much else run the following command string. The first part </w:t>
      </w:r>
      <w:r w:rsidR="003902B9">
        <w:t xml:space="preserve">(before &amp;&amp;) </w:t>
      </w:r>
      <w:r>
        <w:t xml:space="preserve">updates the local copy of the code repository listing and the second </w:t>
      </w:r>
      <w:r w:rsidR="003902B9">
        <w:t xml:space="preserve">part (after &amp;&amp;) </w:t>
      </w:r>
      <w:r>
        <w:t>then upgrades the OS based on this listing if the first is successful. The -y switches answer yes to questions to suppress interactive queries and automatically run.</w:t>
      </w:r>
      <w:r w:rsidR="003902B9">
        <w:t xml:space="preserve"> You can run each part independently, without &amp;&amp;.</w:t>
      </w:r>
    </w:p>
    <w:p w14:paraId="6A1DF0EE" w14:textId="71F49ED7" w:rsidR="008A333F" w:rsidRDefault="008A333F" w:rsidP="009D7D3C">
      <w:pPr>
        <w:pStyle w:val="codefinal"/>
      </w:pPr>
      <w:r w:rsidRPr="008A333F">
        <w:t xml:space="preserve">sudo apt-get update </w:t>
      </w:r>
      <w:r w:rsidR="00C20FE9" w:rsidRPr="008A333F">
        <w:t xml:space="preserve">–y </w:t>
      </w:r>
      <w:r w:rsidR="00C20FE9">
        <w:t xml:space="preserve">–fix-missing </w:t>
      </w:r>
      <w:r w:rsidRPr="008A333F">
        <w:t>&amp;&amp; sudo apt-get upgrade</w:t>
      </w:r>
      <w:r w:rsidR="00C20FE9">
        <w:t xml:space="preserve"> -y</w:t>
      </w:r>
    </w:p>
    <w:p w14:paraId="6DEE9DFA" w14:textId="7B4D6F26" w:rsidR="005D4B72" w:rsidRDefault="005D4B72" w:rsidP="005D4B72">
      <w:pPr>
        <w:keepNext/>
      </w:pPr>
      <w:r>
        <w:t xml:space="preserve">After updating the OS this first </w:t>
      </w:r>
      <w:r w:rsidR="007B406E">
        <w:t>time,</w:t>
      </w:r>
      <w:r>
        <w:t xml:space="preserve"> I recommend rebooting. Simply run:</w:t>
      </w:r>
    </w:p>
    <w:p w14:paraId="762F7023" w14:textId="77777777" w:rsidR="005D4B72" w:rsidRDefault="005D4B72" w:rsidP="009D7D3C">
      <w:pPr>
        <w:pStyle w:val="codefinal"/>
      </w:pPr>
      <w:r w:rsidRPr="006836AF">
        <w:t>sudo reboot</w:t>
      </w:r>
    </w:p>
    <w:p w14:paraId="5DE80C8C" w14:textId="77777777" w:rsidR="003E61E3" w:rsidRPr="00AD3AF1" w:rsidRDefault="003E61E3" w:rsidP="003E61E3">
      <w:r>
        <w:t>Following the reboot, log in and start a new terminal to continue.</w:t>
      </w:r>
    </w:p>
    <w:p w14:paraId="336CE9A9" w14:textId="72C1DEE6" w:rsidR="00116DCA" w:rsidRDefault="003902B9" w:rsidP="003902B9">
      <w:pPr>
        <w:pStyle w:val="Tip"/>
      </w:pPr>
      <w:r>
        <w:t xml:space="preserve">Tip: </w:t>
      </w:r>
      <w:r w:rsidR="00116DCA">
        <w:t xml:space="preserve">See </w:t>
      </w:r>
      <w:r w:rsidR="00116DCA" w:rsidRPr="005D4B72">
        <w:fldChar w:fldCharType="begin"/>
      </w:r>
      <w:r w:rsidR="00116DCA" w:rsidRPr="005D4B72">
        <w:instrText xml:space="preserve"> REF _Ref427316940 \h </w:instrText>
      </w:r>
      <w:r w:rsidR="00116DCA">
        <w:instrText xml:space="preserve"> \* MERGEFORMAT </w:instrText>
      </w:r>
      <w:r w:rsidR="00116DCA" w:rsidRPr="005D4B72">
        <w:fldChar w:fldCharType="separate"/>
      </w:r>
      <w:r w:rsidR="00116DCA" w:rsidRPr="005D4B72">
        <w:t>Automatic Server Update</w:t>
      </w:r>
      <w:r w:rsidR="00116DCA" w:rsidRPr="005D4B72">
        <w:fldChar w:fldCharType="end"/>
      </w:r>
      <w:r w:rsidR="00116DCA">
        <w:t xml:space="preserve"> section for information on automating updates.</w:t>
      </w:r>
    </w:p>
    <w:p w14:paraId="16C59254" w14:textId="23BE937F" w:rsidR="008016D7" w:rsidRPr="006C1036" w:rsidRDefault="00116DCA" w:rsidP="008016D7">
      <w:pPr>
        <w:rPr>
          <w:color w:val="A6A6A6" w:themeColor="background1" w:themeShade="A6"/>
        </w:rPr>
      </w:pPr>
      <w:r w:rsidRPr="006C1036">
        <w:rPr>
          <w:b/>
          <w:color w:val="A6A6A6" w:themeColor="background1" w:themeShade="A6"/>
          <w:u w:val="single"/>
        </w:rPr>
        <w:t>Prior to Jesse</w:t>
      </w:r>
      <w:r w:rsidRPr="006C1036">
        <w:rPr>
          <w:color w:val="A6A6A6" w:themeColor="background1" w:themeShade="A6"/>
          <w:u w:val="single"/>
        </w:rPr>
        <w:t xml:space="preserve">, </w:t>
      </w:r>
      <w:r w:rsidR="0035240E" w:rsidRPr="006C1036">
        <w:rPr>
          <w:color w:val="A6A6A6" w:themeColor="background1" w:themeShade="A6"/>
          <w:u w:val="single"/>
        </w:rPr>
        <w:t>i</w:t>
      </w:r>
      <w:r w:rsidR="008016D7" w:rsidRPr="006C1036">
        <w:rPr>
          <w:color w:val="A6A6A6" w:themeColor="background1" w:themeShade="A6"/>
          <w:u w:val="single"/>
        </w:rPr>
        <w:t xml:space="preserve">f setting up on a </w:t>
      </w:r>
      <w:r w:rsidR="008016D7" w:rsidRPr="006C1036">
        <w:rPr>
          <w:b/>
          <w:color w:val="A6A6A6" w:themeColor="background1" w:themeShade="A6"/>
          <w:u w:val="single"/>
        </w:rPr>
        <w:t>Raspberry Pi B+</w:t>
      </w:r>
      <w:r w:rsidR="008016D7" w:rsidRPr="006C1036">
        <w:rPr>
          <w:color w:val="A6A6A6" w:themeColor="background1" w:themeShade="A6"/>
        </w:rPr>
        <w:t xml:space="preserve"> for a </w:t>
      </w:r>
      <w:r w:rsidR="008016D7" w:rsidRPr="006C1036">
        <w:rPr>
          <w:b/>
          <w:color w:val="A6A6A6" w:themeColor="background1" w:themeShade="A6"/>
          <w:u w:val="single"/>
        </w:rPr>
        <w:t>Raspberry Pi 2</w:t>
      </w:r>
      <w:r w:rsidR="00474712" w:rsidRPr="006C1036">
        <w:rPr>
          <w:color w:val="A6A6A6" w:themeColor="background1" w:themeShade="A6"/>
          <w:u w:val="single"/>
        </w:rPr>
        <w:t xml:space="preserve"> or </w:t>
      </w:r>
      <w:r w:rsidR="00474712" w:rsidRPr="006C1036">
        <w:rPr>
          <w:b/>
          <w:color w:val="A6A6A6" w:themeColor="background1" w:themeShade="A6"/>
          <w:u w:val="single"/>
        </w:rPr>
        <w:t>Raspberry Pi 3</w:t>
      </w:r>
      <w:r w:rsidR="008016D7" w:rsidRPr="006C1036">
        <w:rPr>
          <w:color w:val="A6A6A6" w:themeColor="background1" w:themeShade="A6"/>
        </w:rPr>
        <w:t>, then also run</w:t>
      </w:r>
      <w:r w:rsidRPr="006C1036">
        <w:rPr>
          <w:color w:val="A6A6A6" w:themeColor="background1" w:themeShade="A6"/>
        </w:rPr>
        <w:t xml:space="preserve"> the following. This way the SD card will work on both platforms interchangeably.</w:t>
      </w:r>
    </w:p>
    <w:p w14:paraId="16DB33FF" w14:textId="54AA6B5C" w:rsidR="008016D7" w:rsidRPr="006C1036" w:rsidRDefault="008016D7" w:rsidP="009D7D3C">
      <w:pPr>
        <w:pStyle w:val="code"/>
        <w:rPr>
          <w:color w:val="A6A6A6" w:themeColor="background1" w:themeShade="A6"/>
        </w:rPr>
      </w:pPr>
      <w:r w:rsidRPr="006C1036">
        <w:rPr>
          <w:color w:val="A6A6A6" w:themeColor="background1" w:themeShade="A6"/>
        </w:rPr>
        <w:t>sudo apt-get dist-upgrade</w:t>
      </w:r>
    </w:p>
    <w:p w14:paraId="22A9518E" w14:textId="782C69CF" w:rsidR="008016D7" w:rsidRPr="006C1036" w:rsidRDefault="008016D7" w:rsidP="009D7D3C">
      <w:pPr>
        <w:pStyle w:val="codefinal"/>
        <w:rPr>
          <w:color w:val="A6A6A6" w:themeColor="background1" w:themeShade="A6"/>
        </w:rPr>
      </w:pPr>
      <w:r w:rsidRPr="006C1036">
        <w:rPr>
          <w:color w:val="A6A6A6" w:themeColor="background1" w:themeShade="A6"/>
        </w:rPr>
        <w:t>sudo apt-get install raspberrypi-ui-mods</w:t>
      </w:r>
    </w:p>
    <w:p w14:paraId="00113BF3" w14:textId="25A96B0B" w:rsidR="005836C2" w:rsidRDefault="005836C2" w:rsidP="005836C2">
      <w:pPr>
        <w:pStyle w:val="Heading2"/>
      </w:pPr>
      <w:r>
        <w:t>X Windows Graphical User Interface</w:t>
      </w:r>
    </w:p>
    <w:p w14:paraId="506AA0D8" w14:textId="4A940F98" w:rsidR="005836C2" w:rsidRDefault="005836C2" w:rsidP="005836C2">
      <w:r>
        <w:t xml:space="preserve">Raspian supports the MIT X Windows system as a graphical user interface (GUI). After login to a terminal </w:t>
      </w:r>
      <w:r w:rsidR="00766A90">
        <w:t>window,</w:t>
      </w:r>
      <w:r>
        <w:t xml:space="preserve"> </w:t>
      </w:r>
      <w:r w:rsidR="00766A90">
        <w:t xml:space="preserve">start </w:t>
      </w:r>
      <w:r>
        <w:t>the Raspberry Pi graphical mode if desired simply by running the command:</w:t>
      </w:r>
    </w:p>
    <w:p w14:paraId="0213CF08" w14:textId="30482650" w:rsidR="005836C2" w:rsidRPr="005836C2" w:rsidRDefault="005836C2" w:rsidP="009D7D3C">
      <w:pPr>
        <w:pStyle w:val="codefinal"/>
      </w:pPr>
      <w:r>
        <w:t>startx</w:t>
      </w:r>
    </w:p>
    <w:p w14:paraId="31169D76" w14:textId="77777777" w:rsidR="00B15321" w:rsidRDefault="00B15321" w:rsidP="00B15321">
      <w:pPr>
        <w:pStyle w:val="Heading2"/>
      </w:pPr>
      <w:bookmarkStart w:id="5" w:name="_Ref450818006"/>
      <w:r>
        <w:t xml:space="preserve">Remote </w:t>
      </w:r>
      <w:r w:rsidR="00A16020">
        <w:t xml:space="preserve">Secure Shell (SSH) </w:t>
      </w:r>
      <w:r>
        <w:t>Operation</w:t>
      </w:r>
      <w:bookmarkEnd w:id="5"/>
    </w:p>
    <w:p w14:paraId="4BA38EEF" w14:textId="70A6612E" w:rsidR="008A333F" w:rsidRDefault="00B15321" w:rsidP="00B15321">
      <w:r>
        <w:t xml:space="preserve">At this point the </w:t>
      </w:r>
      <w:r w:rsidR="001166BA">
        <w:t>server</w:t>
      </w:r>
      <w:r>
        <w:t xml:space="preserve"> is ready for remote operation and all remaining setup can be done </w:t>
      </w:r>
      <w:r w:rsidR="001B4994">
        <w:t xml:space="preserve">remotely either from another machine on the </w:t>
      </w:r>
      <w:r>
        <w:t>local</w:t>
      </w:r>
      <w:r w:rsidR="001B4994">
        <w:t xml:space="preserve"> network</w:t>
      </w:r>
      <w:r>
        <w:t xml:space="preserve"> or </w:t>
      </w:r>
      <w:r w:rsidR="001B4994">
        <w:t xml:space="preserve">from an off-site Internet location using </w:t>
      </w:r>
      <w:r w:rsidR="008A333F">
        <w:t xml:space="preserve">Secure Shell (SSH). From another Linux box on the </w:t>
      </w:r>
      <w:r w:rsidR="007B406E">
        <w:t xml:space="preserve">local </w:t>
      </w:r>
      <w:r w:rsidR="001861C4">
        <w:t>network,</w:t>
      </w:r>
      <w:r w:rsidR="007B406E">
        <w:t xml:space="preserve"> </w:t>
      </w:r>
      <w:r w:rsidR="001861C4">
        <w:t>use</w:t>
      </w:r>
      <w:r w:rsidR="008A333F">
        <w:t xml:space="preserve"> the</w:t>
      </w:r>
      <w:r w:rsidR="001B4994">
        <w:t xml:space="preserve"> following</w:t>
      </w:r>
      <w:r w:rsidR="008A333F">
        <w:t xml:space="preserve"> command</w:t>
      </w:r>
      <w:r w:rsidR="007B406E">
        <w:t xml:space="preserve"> (or a Windows machine using Putty, see </w:t>
      </w:r>
      <w:r w:rsidR="007B406E" w:rsidRPr="007B406E">
        <w:rPr>
          <w:i/>
        </w:rPr>
        <w:fldChar w:fldCharType="begin"/>
      </w:r>
      <w:r w:rsidR="007B406E" w:rsidRPr="007B406E">
        <w:rPr>
          <w:i/>
        </w:rPr>
        <w:instrText xml:space="preserve"> REF _Ref475973686 \h </w:instrText>
      </w:r>
      <w:r w:rsidR="007B406E">
        <w:rPr>
          <w:i/>
        </w:rPr>
        <w:instrText xml:space="preserve"> \* MERGEFORMAT </w:instrText>
      </w:r>
      <w:r w:rsidR="007B406E" w:rsidRPr="007B406E">
        <w:rPr>
          <w:i/>
        </w:rPr>
      </w:r>
      <w:r w:rsidR="007B406E" w:rsidRPr="007B406E">
        <w:rPr>
          <w:i/>
        </w:rPr>
        <w:fldChar w:fldCharType="separate"/>
      </w:r>
      <w:r w:rsidR="007B406E" w:rsidRPr="007B406E">
        <w:rPr>
          <w:i/>
        </w:rPr>
        <w:t>PuTTY</w:t>
      </w:r>
      <w:r w:rsidR="007B406E" w:rsidRPr="007B406E">
        <w:rPr>
          <w:i/>
        </w:rPr>
        <w:fldChar w:fldCharType="end"/>
      </w:r>
      <w:r w:rsidR="007B406E">
        <w:t xml:space="preserve"> section below)</w:t>
      </w:r>
      <w:r w:rsidR="008A333F">
        <w:t>.</w:t>
      </w:r>
    </w:p>
    <w:p w14:paraId="5CAF4336" w14:textId="3BA2C216" w:rsidR="008A333F" w:rsidRDefault="008A333F" w:rsidP="009D7D3C">
      <w:pPr>
        <w:pStyle w:val="codefinal"/>
        <w:rPr>
          <w:rStyle w:val="example"/>
        </w:rPr>
      </w:pPr>
      <w:r>
        <w:t xml:space="preserve">ssh </w:t>
      </w:r>
      <w:r w:rsidRPr="000C6140">
        <w:rPr>
          <w:rStyle w:val="example"/>
        </w:rPr>
        <w:t>pi@</w:t>
      </w:r>
      <w:r w:rsidR="00917C99">
        <w:rPr>
          <w:rStyle w:val="example"/>
        </w:rPr>
        <w:t>tiny</w:t>
      </w:r>
      <w:r>
        <w:tab/>
        <w:t xml:space="preserve">or </w:t>
      </w:r>
      <w:r>
        <w:tab/>
        <w:t xml:space="preserve">ssh </w:t>
      </w:r>
      <w:hyperlink r:id="rId10" w:history="1">
        <w:r w:rsidR="00A87B68" w:rsidRPr="00A87B68">
          <w:rPr>
            <w:rStyle w:val="example"/>
          </w:rPr>
          <w:t>pi@192.168.0.251</w:t>
        </w:r>
      </w:hyperlink>
    </w:p>
    <w:p w14:paraId="4AB24708" w14:textId="3967587B" w:rsidR="001166BA" w:rsidRDefault="006223E8" w:rsidP="00B15321">
      <w:r>
        <w:t xml:space="preserve">This provides a terminal window </w:t>
      </w:r>
      <w:r w:rsidR="001B4994">
        <w:t xml:space="preserve">on the client machine </w:t>
      </w:r>
      <w:r>
        <w:t>connected remotely to the server</w:t>
      </w:r>
      <w:r w:rsidR="001166BA">
        <w:t xml:space="preserve"> as user </w:t>
      </w:r>
      <w:r w:rsidR="001166BA" w:rsidRPr="001166BA">
        <w:rPr>
          <w:rStyle w:val="marked"/>
        </w:rPr>
        <w:t>pi</w:t>
      </w:r>
      <w:r>
        <w:t xml:space="preserve">. </w:t>
      </w:r>
      <w:r w:rsidR="00B15321">
        <w:t xml:space="preserve">If the local network does not recognize the machine </w:t>
      </w:r>
      <w:r w:rsidR="001861C4">
        <w:t>name,</w:t>
      </w:r>
      <w:r w:rsidR="00B15321">
        <w:t xml:space="preserve"> you may need to use the specified IP address</w:t>
      </w:r>
      <w:r w:rsidR="008A333F">
        <w:t xml:space="preserve"> as shown in the alternate command form</w:t>
      </w:r>
      <w:r w:rsidR="00B15321">
        <w:t>.</w:t>
      </w:r>
      <w:r>
        <w:t xml:space="preserve"> </w:t>
      </w:r>
      <w:r w:rsidR="001166BA">
        <w:t xml:space="preserve">(This may be necessary until DNS is established later.) </w:t>
      </w:r>
      <w:r w:rsidR="001861C4">
        <w:t xml:space="preserve">After </w:t>
      </w:r>
      <w:r w:rsidR="001861C4">
        <w:lastRenderedPageBreak/>
        <w:t xml:space="preserve">Internet connection setup the </w:t>
      </w:r>
      <w:proofErr w:type="spellStart"/>
      <w:r w:rsidR="001861C4" w:rsidRPr="001861C4">
        <w:rPr>
          <w:rStyle w:val="marked"/>
        </w:rPr>
        <w:t>ssh</w:t>
      </w:r>
      <w:proofErr w:type="spellEnd"/>
      <w:r w:rsidR="001861C4">
        <w:t xml:space="preserve"> command can provide access from anywhere using the fully qualified domain name.</w:t>
      </w:r>
    </w:p>
    <w:p w14:paraId="345BE4A2" w14:textId="7305E8CE" w:rsidR="00A16020" w:rsidRDefault="007B406E" w:rsidP="00B15321">
      <w:r>
        <w:t>You can perform a</w:t>
      </w:r>
      <w:r w:rsidR="006223E8">
        <w:t xml:space="preserve">ll further configuration via SSH without having to be present at the machine. </w:t>
      </w:r>
      <w:r w:rsidR="001B4994">
        <w:t>SSH</w:t>
      </w:r>
      <w:r w:rsidR="006223E8">
        <w:t xml:space="preserve"> becomes particularly handy when performing maintenance from an off-site location such as home.</w:t>
      </w:r>
      <w:r w:rsidR="001B4994">
        <w:t xml:space="preserve"> </w:t>
      </w:r>
      <w:r w:rsidR="00A16020">
        <w:t xml:space="preserve">(Access from the Internet will require some additional </w:t>
      </w:r>
      <w:r w:rsidR="00E014E9">
        <w:t xml:space="preserve">setup, discussed later, </w:t>
      </w:r>
      <w:r w:rsidR="00A16020">
        <w:t xml:space="preserve">depending on your Internet Service Provider (ISP).) </w:t>
      </w:r>
    </w:p>
    <w:p w14:paraId="0274160A" w14:textId="77777777" w:rsidR="001861C4" w:rsidRDefault="00A16020" w:rsidP="00B15321">
      <w:r>
        <w:t xml:space="preserve">SSH access </w:t>
      </w:r>
      <w:r w:rsidR="001B4994">
        <w:t xml:space="preserve">also enables headless operation, meaning a machine </w:t>
      </w:r>
      <w:r>
        <w:t xml:space="preserve">operating </w:t>
      </w:r>
      <w:r w:rsidR="001B4994">
        <w:t>without a mo</w:t>
      </w:r>
      <w:r w:rsidR="001166BA">
        <w:t>n</w:t>
      </w:r>
      <w:r w:rsidR="001B4994">
        <w:t>itor, which saves on server cost.</w:t>
      </w:r>
    </w:p>
    <w:p w14:paraId="073C7E1E" w14:textId="30E39E19" w:rsidR="003B03EE" w:rsidRDefault="003B03EE" w:rsidP="003B03EE">
      <w:pPr>
        <w:pStyle w:val="Warning"/>
      </w:pPr>
      <w:r>
        <w:t>IMPORTANT NOTE ABOUT KEY GENERATION</w:t>
      </w:r>
    </w:p>
    <w:p w14:paraId="36BEF59A" w14:textId="067BF1F4" w:rsidR="003B03EE" w:rsidRDefault="003B03EE" w:rsidP="003B03EE">
      <w:pPr>
        <w:pStyle w:val="Warning"/>
      </w:pPr>
      <w:r>
        <w:t xml:space="preserve">When setting up a new SSH installation, especially from a </w:t>
      </w:r>
      <w:r w:rsidR="00955CD1">
        <w:t>downloaded</w:t>
      </w:r>
      <w:r>
        <w:t xml:space="preserve"> image</w:t>
      </w:r>
      <w:r w:rsidR="00955CD1">
        <w:t xml:space="preserve"> created for a standalone application</w:t>
      </w:r>
      <w:r>
        <w:t xml:space="preserve">, you should always run </w:t>
      </w:r>
      <w:proofErr w:type="spellStart"/>
      <w:r>
        <w:t>ssh</w:t>
      </w:r>
      <w:proofErr w:type="spellEnd"/>
      <w:r>
        <w:t>-keygen to create unique keys for the specific installation. For example:</w:t>
      </w:r>
    </w:p>
    <w:p w14:paraId="22E973AB" w14:textId="3E16614C" w:rsidR="003B03EE" w:rsidRPr="003B42AE" w:rsidRDefault="003B03EE" w:rsidP="003B03EE">
      <w:pPr>
        <w:pStyle w:val="Warning"/>
        <w:rPr>
          <w:rStyle w:val="marked"/>
        </w:rPr>
      </w:pPr>
      <w:proofErr w:type="spellStart"/>
      <w:r w:rsidRPr="003B42AE">
        <w:rPr>
          <w:rStyle w:val="marked"/>
        </w:rPr>
        <w:t>sudo</w:t>
      </w:r>
      <w:proofErr w:type="spellEnd"/>
      <w:r w:rsidRPr="003B42AE">
        <w:rPr>
          <w:rStyle w:val="marked"/>
        </w:rPr>
        <w:t xml:space="preserve"> </w:t>
      </w:r>
      <w:proofErr w:type="spellStart"/>
      <w:r w:rsidRPr="003B42AE">
        <w:rPr>
          <w:rStyle w:val="marked"/>
        </w:rPr>
        <w:t>ssh</w:t>
      </w:r>
      <w:proofErr w:type="spellEnd"/>
      <w:r w:rsidRPr="003B42AE">
        <w:rPr>
          <w:rStyle w:val="marked"/>
        </w:rPr>
        <w:t xml:space="preserve">-keygen –t </w:t>
      </w:r>
      <w:proofErr w:type="spellStart"/>
      <w:r w:rsidRPr="003B42AE">
        <w:rPr>
          <w:rStyle w:val="marked"/>
        </w:rPr>
        <w:t>rsa</w:t>
      </w:r>
      <w:proofErr w:type="spellEnd"/>
      <w:r w:rsidRPr="003B42AE">
        <w:rPr>
          <w:rStyle w:val="marked"/>
        </w:rPr>
        <w:t xml:space="preserve"> –f /</w:t>
      </w:r>
      <w:proofErr w:type="spellStart"/>
      <w:r w:rsidRPr="003B42AE">
        <w:rPr>
          <w:rStyle w:val="marked"/>
        </w:rPr>
        <w:t>etc</w:t>
      </w:r>
      <w:proofErr w:type="spellEnd"/>
      <w:r w:rsidRPr="003B42AE">
        <w:rPr>
          <w:rStyle w:val="marked"/>
        </w:rPr>
        <w:t>/</w:t>
      </w:r>
      <w:proofErr w:type="spellStart"/>
      <w:r w:rsidRPr="003B42AE">
        <w:rPr>
          <w:rStyle w:val="marked"/>
        </w:rPr>
        <w:t>ssh</w:t>
      </w:r>
      <w:proofErr w:type="spellEnd"/>
      <w:r w:rsidRPr="003B42AE">
        <w:rPr>
          <w:rStyle w:val="marked"/>
        </w:rPr>
        <w:t>/</w:t>
      </w:r>
      <w:proofErr w:type="spellStart"/>
      <w:r w:rsidRPr="003B42AE">
        <w:rPr>
          <w:rStyle w:val="marked"/>
        </w:rPr>
        <w:t>ssh_host_rsa_</w:t>
      </w:r>
      <w:r w:rsidR="003B42AE" w:rsidRPr="003B42AE">
        <w:rPr>
          <w:rStyle w:val="marked"/>
        </w:rPr>
        <w:t>key</w:t>
      </w:r>
      <w:proofErr w:type="spellEnd"/>
    </w:p>
    <w:p w14:paraId="5F118489" w14:textId="535EC648" w:rsidR="003B42AE" w:rsidRPr="003B42AE" w:rsidRDefault="003B42AE" w:rsidP="003B03EE">
      <w:pPr>
        <w:pStyle w:val="Warning"/>
        <w:rPr>
          <w:color w:val="auto"/>
        </w:rPr>
      </w:pPr>
      <w:r w:rsidRPr="003B42AE">
        <w:rPr>
          <w:color w:val="auto"/>
        </w:rPr>
        <w:t>This will create both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w:t>
      </w:r>
      <w:proofErr w:type="spellStart"/>
      <w:r w:rsidRPr="003B42AE">
        <w:rPr>
          <w:color w:val="auto"/>
        </w:rPr>
        <w:t>ssh_host_rsa_key</w:t>
      </w:r>
      <w:proofErr w:type="spellEnd"/>
      <w:r w:rsidRPr="003B42AE">
        <w:rPr>
          <w:color w:val="auto"/>
        </w:rPr>
        <w:t xml:space="preserve"> and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ssh_host_rsa_key.pub</w:t>
      </w:r>
    </w:p>
    <w:p w14:paraId="61D56A60" w14:textId="23DC2F63" w:rsidR="003B42AE" w:rsidRDefault="003B42AE" w:rsidP="003B03EE">
      <w:pPr>
        <w:pStyle w:val="Warning"/>
        <w:rPr>
          <w:color w:val="auto"/>
        </w:rPr>
      </w:pPr>
      <w:r w:rsidRPr="003B42AE">
        <w:rPr>
          <w:color w:val="auto"/>
        </w:rPr>
        <w:t>The next login after this change may result in an error.</w:t>
      </w:r>
      <w:r w:rsidR="004F4E2C">
        <w:rPr>
          <w:color w:val="auto"/>
        </w:rPr>
        <w:t xml:space="preserve"> Fix this</w:t>
      </w:r>
      <w:r w:rsidRPr="003B42AE">
        <w:rPr>
          <w:color w:val="auto"/>
        </w:rPr>
        <w:t xml:space="preserve"> by deleting the ./.</w:t>
      </w:r>
      <w:proofErr w:type="spellStart"/>
      <w:r w:rsidRPr="003B42AE">
        <w:rPr>
          <w:color w:val="auto"/>
        </w:rPr>
        <w:t>ssh</w:t>
      </w:r>
      <w:proofErr w:type="spellEnd"/>
      <w:r w:rsidRPr="003B42AE">
        <w:rPr>
          <w:color w:val="auto"/>
        </w:rPr>
        <w:t>/</w:t>
      </w:r>
      <w:proofErr w:type="spellStart"/>
      <w:r w:rsidRPr="003B42AE">
        <w:rPr>
          <w:color w:val="auto"/>
        </w:rPr>
        <w:t>known_hosts</w:t>
      </w:r>
      <w:proofErr w:type="spellEnd"/>
      <w:r w:rsidRPr="003B42AE">
        <w:rPr>
          <w:color w:val="auto"/>
        </w:rPr>
        <w:t xml:space="preserve"> file on the </w:t>
      </w:r>
      <w:r>
        <w:rPr>
          <w:color w:val="auto"/>
        </w:rPr>
        <w:t>local machine.</w:t>
      </w:r>
    </w:p>
    <w:p w14:paraId="7D3B143E" w14:textId="77777777" w:rsidR="001861C4" w:rsidRDefault="003B42AE" w:rsidP="003B03EE">
      <w:pPr>
        <w:pStyle w:val="Warning"/>
        <w:rPr>
          <w:color w:val="auto"/>
        </w:rPr>
      </w:pPr>
      <w:r>
        <w:rPr>
          <w:color w:val="auto"/>
        </w:rPr>
        <w:t>To verify the fingerprint of the remote machine run the command…</w:t>
      </w:r>
    </w:p>
    <w:p w14:paraId="1890B070" w14:textId="0FD73CB1" w:rsidR="003B42AE" w:rsidRPr="003B42AE" w:rsidRDefault="003B42AE" w:rsidP="003B03EE">
      <w:pPr>
        <w:pStyle w:val="Warning"/>
        <w:rPr>
          <w:rStyle w:val="marked"/>
        </w:rPr>
      </w:pPr>
      <w:proofErr w:type="spellStart"/>
      <w:r w:rsidRPr="003B42AE">
        <w:rPr>
          <w:rStyle w:val="marked"/>
        </w:rPr>
        <w:t>ssh-keyscan</w:t>
      </w:r>
      <w:proofErr w:type="spellEnd"/>
      <w:r w:rsidRPr="003B42AE">
        <w:rPr>
          <w:rStyle w:val="marked"/>
        </w:rPr>
        <w:t xml:space="preserve"> </w:t>
      </w:r>
      <w:r w:rsidR="00917C99">
        <w:rPr>
          <w:rStyle w:val="example"/>
        </w:rPr>
        <w:t>tiny</w:t>
      </w:r>
      <w:r w:rsidRPr="003B42AE">
        <w:rPr>
          <w:rStyle w:val="marked"/>
        </w:rPr>
        <w:t xml:space="preserve"> &gt;/</w:t>
      </w:r>
      <w:proofErr w:type="spellStart"/>
      <w:r w:rsidRPr="003B42AE">
        <w:rPr>
          <w:rStyle w:val="marked"/>
        </w:rPr>
        <w:t>tmp</w:t>
      </w:r>
      <w:proofErr w:type="spellEnd"/>
      <w:r w:rsidRPr="003B42AE">
        <w:rPr>
          <w:rStyle w:val="marked"/>
        </w:rPr>
        <w:t xml:space="preserve">/key; </w:t>
      </w:r>
      <w:proofErr w:type="spellStart"/>
      <w:r w:rsidRPr="003B42AE">
        <w:rPr>
          <w:rStyle w:val="marked"/>
        </w:rPr>
        <w:t>ssh</w:t>
      </w:r>
      <w:proofErr w:type="spellEnd"/>
      <w:r w:rsidRPr="003B42AE">
        <w:rPr>
          <w:rStyle w:val="marked"/>
        </w:rPr>
        <w:t>-keygen -</w:t>
      </w:r>
      <w:proofErr w:type="spellStart"/>
      <w:r w:rsidRPr="003B42AE">
        <w:rPr>
          <w:rStyle w:val="marked"/>
        </w:rPr>
        <w:t>lf</w:t>
      </w:r>
      <w:proofErr w:type="spellEnd"/>
      <w:r w:rsidRPr="003B42AE">
        <w:rPr>
          <w:rStyle w:val="marked"/>
        </w:rPr>
        <w:t xml:space="preserve"> /</w:t>
      </w:r>
      <w:proofErr w:type="spellStart"/>
      <w:r w:rsidRPr="003B42AE">
        <w:rPr>
          <w:rStyle w:val="marked"/>
        </w:rPr>
        <w:t>tmp</w:t>
      </w:r>
      <w:proofErr w:type="spellEnd"/>
      <w:r w:rsidRPr="003B42AE">
        <w:rPr>
          <w:rStyle w:val="marked"/>
        </w:rPr>
        <w:t>/key; rm /</w:t>
      </w:r>
      <w:proofErr w:type="spellStart"/>
      <w:r w:rsidRPr="003B42AE">
        <w:rPr>
          <w:rStyle w:val="marked"/>
        </w:rPr>
        <w:t>tmp</w:t>
      </w:r>
      <w:proofErr w:type="spellEnd"/>
      <w:r w:rsidRPr="003B42AE">
        <w:rPr>
          <w:rStyle w:val="marked"/>
        </w:rPr>
        <w:t>/key</w:t>
      </w:r>
    </w:p>
    <w:p w14:paraId="021AF77A" w14:textId="77777777" w:rsidR="004F4E2C" w:rsidRPr="00305319" w:rsidRDefault="004F4E2C" w:rsidP="004F4E2C">
      <w:pPr>
        <w:pStyle w:val="Heading3"/>
      </w:pPr>
      <w:bookmarkStart w:id="6" w:name="_Ref475973686"/>
      <w:r w:rsidRPr="00305319">
        <w:t>Certificate Based Login</w:t>
      </w:r>
    </w:p>
    <w:p w14:paraId="5F94BBD1" w14:textId="77777777" w:rsidR="004F4E2C" w:rsidRPr="00305319" w:rsidRDefault="004F4E2C" w:rsidP="004F4E2C">
      <w:r>
        <w:t xml:space="preserve">You can use </w:t>
      </w:r>
      <w:r w:rsidRPr="00305319">
        <w:t>SSH to make machine-to-machine connections too</w:t>
      </w:r>
      <w:r>
        <w:t xml:space="preserve"> such as one machine backing up another</w:t>
      </w:r>
      <w:r w:rsidRPr="00305319">
        <w:t>. In this case</w:t>
      </w:r>
      <w:r>
        <w:t>,</w:t>
      </w:r>
      <w:r w:rsidRPr="00305319">
        <w:t xml:space="preserve"> login us</w:t>
      </w:r>
      <w:r>
        <w:t>es</w:t>
      </w:r>
      <w:r w:rsidRPr="00305319">
        <w:t xml:space="preserve"> a security certificate. It involves using </w:t>
      </w:r>
      <w:proofErr w:type="spellStart"/>
      <w:r w:rsidRPr="00305319">
        <w:t>openssl</w:t>
      </w:r>
      <w:proofErr w:type="spellEnd"/>
      <w:r w:rsidRPr="00305319">
        <w:t xml:space="preserve"> </w:t>
      </w:r>
      <w:r w:rsidRPr="005D4B72">
        <w:rPr>
          <w:rStyle w:val="marked"/>
        </w:rPr>
        <w:t>key-gen</w:t>
      </w:r>
      <w:r>
        <w:t xml:space="preserve"> </w:t>
      </w:r>
      <w:r w:rsidRPr="00305319">
        <w:t xml:space="preserve">to generate a </w:t>
      </w:r>
      <w:r w:rsidRPr="001861C4">
        <w:rPr>
          <w:i/>
        </w:rPr>
        <w:t>self-signed certificate</w:t>
      </w:r>
      <w:r w:rsidRPr="00305319">
        <w:t xml:space="preserve"> and then placing that certificate on both machines. </w:t>
      </w:r>
      <w:r>
        <w:t xml:space="preserve">See </w:t>
      </w:r>
      <w:r w:rsidRPr="00EA3FFF">
        <w:rPr>
          <w:rStyle w:val="marked"/>
        </w:rPr>
        <w:t xml:space="preserve">man </w:t>
      </w:r>
      <w:proofErr w:type="spellStart"/>
      <w:r w:rsidRPr="00EA3FFF">
        <w:rPr>
          <w:rStyle w:val="marked"/>
        </w:rPr>
        <w:t>ssh</w:t>
      </w:r>
      <w:proofErr w:type="spellEnd"/>
      <w:r>
        <w:t xml:space="preserve"> for more instructions. Reference </w:t>
      </w:r>
      <w:sdt>
        <w:sdtPr>
          <w:id w:val="1823847430"/>
          <w:citation/>
        </w:sdtPr>
        <w:sdtContent>
          <w:r>
            <w:fldChar w:fldCharType="begin"/>
          </w:r>
          <w:r>
            <w:instrText xml:space="preserve"> CITATION Kem09 \l 1033 </w:instrText>
          </w:r>
          <w:r>
            <w:fldChar w:fldCharType="separate"/>
          </w:r>
          <w:r w:rsidRPr="00EA3FFF">
            <w:rPr>
              <w:noProof/>
            </w:rPr>
            <w:t>[1]</w:t>
          </w:r>
          <w:r>
            <w:fldChar w:fldCharType="end"/>
          </w:r>
        </w:sdtContent>
      </w:sdt>
      <w:r>
        <w:t xml:space="preserve"> gives some examples of setup and use of certificate based login. </w:t>
      </w:r>
    </w:p>
    <w:p w14:paraId="49B4EEDD" w14:textId="77777777" w:rsidR="00766A90" w:rsidRDefault="00766A90" w:rsidP="00766A90">
      <w:pPr>
        <w:pStyle w:val="Heading3"/>
      </w:pPr>
      <w:r>
        <w:t>Port Forwarding</w:t>
      </w:r>
    </w:p>
    <w:p w14:paraId="1C80C5C8" w14:textId="0E5B8A5B" w:rsidR="00187BBE" w:rsidRDefault="00766A90" w:rsidP="00766A90">
      <w:r>
        <w:t>In order to use Secure Shell over the Internet, the DSL/cable modem box at the server must enable port forwarding of the WAN port 22 to the LAN SSH server port 22.</w:t>
      </w:r>
    </w:p>
    <w:p w14:paraId="3D3C679B" w14:textId="2D3A916B" w:rsidR="00766A90" w:rsidRDefault="00187BBE" w:rsidP="00DC79A2">
      <w:pPr>
        <w:pStyle w:val="Info"/>
      </w:pPr>
      <w:r>
        <w:t xml:space="preserve">NOTE: Due to the significant number of modem/router boxes on the market, defining the instructions for port forwarding exceeds the scope of this document. </w:t>
      </w:r>
      <w:r w:rsidR="00766A90">
        <w:t>See port forwarding instructions for your specific model modem.</w:t>
      </w:r>
      <w:r w:rsidR="003902B9">
        <w:t xml:space="preserve"> Google it!</w:t>
      </w:r>
    </w:p>
    <w:p w14:paraId="64426476" w14:textId="77777777" w:rsidR="008A333F" w:rsidRDefault="008A333F" w:rsidP="001B4994">
      <w:pPr>
        <w:pStyle w:val="Heading3"/>
      </w:pPr>
      <w:r>
        <w:t>PuTTY</w:t>
      </w:r>
      <w:bookmarkEnd w:id="6"/>
    </w:p>
    <w:p w14:paraId="6214FFD9" w14:textId="74EF0DFE" w:rsidR="001B4994" w:rsidRDefault="001B4994" w:rsidP="001B4994">
      <w:r>
        <w:t xml:space="preserve">If working from an MS Windows </w:t>
      </w:r>
      <w:r w:rsidR="003902B9">
        <w:t xml:space="preserve">or Mac </w:t>
      </w:r>
      <w:r>
        <w:t xml:space="preserve">machine the </w:t>
      </w:r>
      <w:r w:rsidRPr="00A16020">
        <w:rPr>
          <w:rStyle w:val="marked"/>
        </w:rPr>
        <w:t>PuTTY</w:t>
      </w:r>
      <w:r>
        <w:t xml:space="preserve"> terminal emulator provides a nice </w:t>
      </w:r>
      <w:r w:rsidR="00E014E9">
        <w:t xml:space="preserve">graphical user interface (GUI) based </w:t>
      </w:r>
      <w:r>
        <w:t>client for connecting to the server</w:t>
      </w:r>
      <w:r w:rsidR="006C1036">
        <w:t xml:space="preserve"> terminal windows</w:t>
      </w:r>
      <w:r>
        <w:t xml:space="preserve">. Simply install it on </w:t>
      </w:r>
      <w:r w:rsidR="004170A9">
        <w:t>a</w:t>
      </w:r>
      <w:r>
        <w:t xml:space="preserve"> Windows machine and define a configuration to point to your server. PuTTY will work for both local network connections as well as access from the Internet.</w:t>
      </w:r>
    </w:p>
    <w:p w14:paraId="7D00E23B" w14:textId="77777777" w:rsidR="00D4215D" w:rsidRPr="001F1176" w:rsidRDefault="00D4215D" w:rsidP="009922DE">
      <w:pPr>
        <w:pStyle w:val="Heading3"/>
      </w:pPr>
      <w:r w:rsidRPr="001F1176">
        <w:t>Tunneling</w:t>
      </w:r>
    </w:p>
    <w:p w14:paraId="25F3E19A" w14:textId="2F049BE6" w:rsidR="00D4215D" w:rsidRDefault="001F1176" w:rsidP="00D4215D">
      <w:r w:rsidRPr="001F1176">
        <w:t>Secure Shell implements an encrypted link between the two connected machines that means a significant security advantage for connecting across the Internet. This capability extend</w:t>
      </w:r>
      <w:r w:rsidR="001861C4">
        <w:t>s</w:t>
      </w:r>
      <w:r w:rsidRPr="001F1176">
        <w:t xml:space="preserve"> to any other application based on a procedure </w:t>
      </w:r>
      <w:r w:rsidR="00D4215D" w:rsidRPr="001F1176">
        <w:t>called tunneling.</w:t>
      </w:r>
      <w:r w:rsidRPr="001F1176">
        <w:t xml:space="preserve"> </w:t>
      </w:r>
      <w:r w:rsidRPr="00B36A47">
        <w:rPr>
          <w:rStyle w:val="marked"/>
        </w:rPr>
        <w:t>Putty</w:t>
      </w:r>
      <w:r w:rsidRPr="001F1176">
        <w:t xml:space="preserve"> provides a convenient way to setup and use </w:t>
      </w:r>
      <w:r w:rsidRPr="001F1176">
        <w:lastRenderedPageBreak/>
        <w:t>SSH for any remote application.</w:t>
      </w:r>
      <w:r w:rsidR="00B36A47">
        <w:t xml:space="preserve"> By tunneling other applications</w:t>
      </w:r>
      <w:r w:rsidR="001861C4">
        <w:t>,</w:t>
      </w:r>
      <w:r w:rsidR="00B36A47">
        <w:t xml:space="preserve"> all communications occur through a single port (22) without the need to open other ports and increase the server</w:t>
      </w:r>
      <w:r w:rsidR="001861C4">
        <w:t>’</w:t>
      </w:r>
      <w:r w:rsidR="00B36A47">
        <w:t>s vulnerability.</w:t>
      </w:r>
    </w:p>
    <w:p w14:paraId="5EDD8DBC" w14:textId="0575CB2E" w:rsidR="00955CD1" w:rsidRDefault="00955CD1" w:rsidP="00955CD1">
      <w:pPr>
        <w:pStyle w:val="Tip"/>
      </w:pPr>
      <w:r>
        <w:t>Tip: Windows Remote Desktop, VNC, and any other application can run via a</w:t>
      </w:r>
      <w:r w:rsidR="006C1036">
        <w:t>n</w:t>
      </w:r>
      <w:r>
        <w:t xml:space="preserve"> SSH tunnel. As such</w:t>
      </w:r>
      <w:r w:rsidR="00DC79A2">
        <w:t>,</w:t>
      </w:r>
      <w:r>
        <w:t xml:space="preserve"> your router </w:t>
      </w:r>
      <w:r w:rsidRPr="006C1036">
        <w:rPr>
          <w:u w:val="single"/>
        </w:rPr>
        <w:t>only</w:t>
      </w:r>
      <w:r>
        <w:t xml:space="preserve"> requires forwarding of port 22, rather than opening a unique port for each application</w:t>
      </w:r>
      <w:r w:rsidR="006C1036">
        <w:t xml:space="preserve"> for a smaller vulnerability footprint.</w:t>
      </w:r>
    </w:p>
    <w:p w14:paraId="6B4ACE8D" w14:textId="77777777" w:rsidR="00955CD1" w:rsidRPr="007A2DC6" w:rsidRDefault="00955CD1" w:rsidP="00955CD1">
      <w:pPr>
        <w:pStyle w:val="Heading3"/>
      </w:pPr>
      <w:r w:rsidRPr="00BD6056">
        <w:t>Terminal Multiplexer (</w:t>
      </w:r>
      <w:proofErr w:type="spellStart"/>
      <w:r w:rsidRPr="00BD6056">
        <w:t>tmux</w:t>
      </w:r>
      <w:proofErr w:type="spellEnd"/>
      <w:r w:rsidRPr="00BD6056">
        <w:t>)</w:t>
      </w:r>
    </w:p>
    <w:p w14:paraId="3785767D" w14:textId="414964A3" w:rsidR="003902B9" w:rsidRDefault="00955CD1" w:rsidP="00955CD1">
      <w:r>
        <w:t xml:space="preserve">SSH sessions interact with an active terminal window. When SSH disconnects that terminal session stops and any current action such as an executing script will terminate and </w:t>
      </w:r>
      <w:r w:rsidR="006C1036">
        <w:t>possibly</w:t>
      </w:r>
      <w:r w:rsidR="003902B9">
        <w:t xml:space="preserve"> </w:t>
      </w:r>
      <w:r>
        <w:t xml:space="preserve">fail. This can be frustrating, for example if you begin compiling something that takes several hours only to have you client machine go to sleep or lose communications and terminate the session before completion. </w:t>
      </w:r>
    </w:p>
    <w:p w14:paraId="4EC0797E" w14:textId="77777777" w:rsidR="003902B9" w:rsidRDefault="00955CD1" w:rsidP="00955CD1">
      <w:r>
        <w:t xml:space="preserve">The </w:t>
      </w:r>
      <w:r w:rsidRPr="00C10DBB">
        <w:rPr>
          <w:rStyle w:val="marked"/>
        </w:rPr>
        <w:t>terminal multiplexer</w:t>
      </w:r>
      <w:r>
        <w:t xml:space="preserve"> (</w:t>
      </w:r>
      <w:proofErr w:type="spellStart"/>
      <w:r w:rsidRPr="00C10DBB">
        <w:rPr>
          <w:rStyle w:val="marked"/>
        </w:rPr>
        <w:t>tmux</w:t>
      </w:r>
      <w:proofErr w:type="spellEnd"/>
      <w:r>
        <w:t xml:space="preserve">) program provides an excellent workaround for this. It connects your SSH session to a terminal client/server on the host that stays running even if the connection to the host ends. Additionally, it supports multiple windows and panes from a single SSH session. </w:t>
      </w:r>
    </w:p>
    <w:p w14:paraId="2FE2E8AA" w14:textId="161F6DB5" w:rsidR="00955CD1" w:rsidRDefault="00955CD1" w:rsidP="00955CD1">
      <w:r>
        <w:t xml:space="preserve">Server operation does not require </w:t>
      </w:r>
      <w:proofErr w:type="spellStart"/>
      <w:r w:rsidRPr="00C10DBB">
        <w:rPr>
          <w:rStyle w:val="marked"/>
        </w:rPr>
        <w:t>tmux</w:t>
      </w:r>
      <w:proofErr w:type="spellEnd"/>
      <w:r>
        <w:t xml:space="preserve">, but it greatly helps with managing it. </w:t>
      </w:r>
      <w:r w:rsidRPr="00FE01FC">
        <w:rPr>
          <w:i/>
        </w:rPr>
        <w:fldChar w:fldCharType="begin"/>
      </w:r>
      <w:r w:rsidRPr="00FE01FC">
        <w:rPr>
          <w:i/>
        </w:rPr>
        <w:instrText xml:space="preserve"> REF _Ref427323704 \r \h </w:instrText>
      </w:r>
      <w:r>
        <w:rPr>
          <w:i/>
        </w:rPr>
        <w:instrText xml:space="preserve"> \* MERGEFORMAT </w:instrText>
      </w:r>
      <w:r w:rsidRPr="00FE01FC">
        <w:rPr>
          <w:i/>
        </w:rPr>
      </w:r>
      <w:r w:rsidRPr="00FE01FC">
        <w:rPr>
          <w:i/>
        </w:rPr>
        <w:fldChar w:fldCharType="separate"/>
      </w:r>
      <w:r>
        <w:rPr>
          <w:i/>
        </w:rPr>
        <w:t xml:space="preserve">Appendix D: </w:t>
      </w:r>
      <w:r w:rsidRPr="00FE01FC">
        <w:rPr>
          <w:i/>
        </w:rPr>
        <w:fldChar w:fldCharType="end"/>
      </w:r>
      <w:r w:rsidRPr="00FE01FC">
        <w:rPr>
          <w:i/>
        </w:rPr>
        <w:fldChar w:fldCharType="begin"/>
      </w:r>
      <w:r w:rsidRPr="00FE01FC">
        <w:rPr>
          <w:i/>
        </w:rPr>
        <w:instrText xml:space="preserve"> REF _Ref427323704 \h </w:instrText>
      </w:r>
      <w:r>
        <w:rPr>
          <w:i/>
        </w:rPr>
        <w:instrText xml:space="preserve"> \* MERGEFORMAT </w:instrText>
      </w:r>
      <w:r w:rsidRPr="00FE01FC">
        <w:rPr>
          <w:i/>
        </w:rPr>
      </w:r>
      <w:r w:rsidRPr="00FE01FC">
        <w:rPr>
          <w:i/>
        </w:rPr>
        <w:fldChar w:fldCharType="separate"/>
      </w:r>
      <w:r w:rsidRPr="00FE01FC">
        <w:rPr>
          <w:i/>
        </w:rPr>
        <w:t>Terminal Multiplexer Setup and Use</w:t>
      </w:r>
      <w:r w:rsidRPr="00FE01FC">
        <w:rPr>
          <w:i/>
        </w:rPr>
        <w:fldChar w:fldCharType="end"/>
      </w:r>
      <w:r>
        <w:t xml:space="preserve"> provides install, setup, and useful customization instructions.</w:t>
      </w:r>
    </w:p>
    <w:p w14:paraId="1822A7A4" w14:textId="4ECBF323" w:rsidR="006223E8" w:rsidRPr="001F1176" w:rsidRDefault="000529D4" w:rsidP="009922DE">
      <w:pPr>
        <w:pStyle w:val="Heading3"/>
      </w:pPr>
      <w:r>
        <w:t xml:space="preserve">Optional </w:t>
      </w:r>
      <w:r w:rsidR="006223E8" w:rsidRPr="001F1176">
        <w:t>Virtual Network Computing (VNC) Server</w:t>
      </w:r>
    </w:p>
    <w:p w14:paraId="0485F821" w14:textId="0460B517" w:rsidR="006223E8" w:rsidRPr="001F1176" w:rsidRDefault="006223E8" w:rsidP="006223E8">
      <w:r w:rsidRPr="001F1176">
        <w:t>A virtual network computing or VNC server provides a means of seeing a desktop remotely, thus it offers a graphical or GUI alternative to secure shell.</w:t>
      </w:r>
      <w:r w:rsidR="00D4215D" w:rsidRPr="001F1176">
        <w:t xml:space="preserve"> </w:t>
      </w:r>
      <w:r w:rsidR="003902B9">
        <w:t xml:space="preserve">(VNC on a Linux box is essentially equivalent to the MS Windows Remote Desktop and Remote Assistance.) </w:t>
      </w:r>
      <w:r w:rsidR="00D4215D" w:rsidRPr="001F1176">
        <w:t>To setup VNC perform the following command.</w:t>
      </w:r>
      <w:r w:rsidR="0044450C">
        <w:t xml:space="preserve"> Note,</w:t>
      </w:r>
      <w:r w:rsidR="000529D4">
        <w:t xml:space="preserve"> while this does not require the full Raspian GUI install, it doesn’t make sense running it on the Raspian Lite version, which does not include the desktop and may be accessed via SSH alone.</w:t>
      </w:r>
    </w:p>
    <w:p w14:paraId="228CAA49" w14:textId="77777777" w:rsidR="00D4215D" w:rsidRPr="001F1176" w:rsidRDefault="00D4215D" w:rsidP="009D7D3C">
      <w:pPr>
        <w:pStyle w:val="codefinal"/>
      </w:pPr>
      <w:r w:rsidRPr="001F1176">
        <w:t>sudo apt-get install tightvncserver</w:t>
      </w:r>
    </w:p>
    <w:p w14:paraId="096D7103" w14:textId="6620282B" w:rsidR="00B36A47" w:rsidRPr="001F1176" w:rsidRDefault="001861C4" w:rsidP="00B36A47">
      <w:r>
        <w:t>Start t</w:t>
      </w:r>
      <w:r w:rsidR="00D4215D" w:rsidRPr="001F1176">
        <w:t xml:space="preserve">he </w:t>
      </w:r>
      <w:proofErr w:type="spellStart"/>
      <w:r w:rsidR="00D4215D" w:rsidRPr="001F1176">
        <w:t>TightVNC</w:t>
      </w:r>
      <w:proofErr w:type="spellEnd"/>
      <w:r w:rsidR="00D4215D" w:rsidRPr="001F1176">
        <w:t xml:space="preserve"> server </w:t>
      </w:r>
      <w:r w:rsidR="00B36A47" w:rsidRPr="001F1176">
        <w:t>on demand simply by running</w:t>
      </w:r>
    </w:p>
    <w:p w14:paraId="4695464C" w14:textId="60270FAB" w:rsidR="00B36A47" w:rsidRPr="001F1176" w:rsidRDefault="00B36A47" w:rsidP="009D7D3C">
      <w:pPr>
        <w:pStyle w:val="codefinal"/>
      </w:pPr>
      <w:r w:rsidRPr="001F1176">
        <w:t xml:space="preserve">vncserver &amp; </w:t>
      </w:r>
    </w:p>
    <w:p w14:paraId="4E1CD89F" w14:textId="0B45F85D" w:rsidR="00AA0639" w:rsidRDefault="00E014E9" w:rsidP="006223E8">
      <w:r w:rsidRPr="001F1176">
        <w:t xml:space="preserve">The </w:t>
      </w:r>
      <w:r w:rsidRPr="00B36A47">
        <w:rPr>
          <w:rStyle w:val="marked"/>
        </w:rPr>
        <w:t>&amp;</w:t>
      </w:r>
      <w:r w:rsidRPr="001F1176">
        <w:t xml:space="preserve"> character at the end starts the server running in the background and directly returns control to the local shell.</w:t>
      </w:r>
      <w:r w:rsidR="000529D4">
        <w:t xml:space="preserve"> </w:t>
      </w:r>
      <w:r w:rsidR="00F24784">
        <w:t>The</w:t>
      </w:r>
      <w:r w:rsidR="00B36A47">
        <w:t xml:space="preserve"> </w:t>
      </w:r>
      <w:proofErr w:type="spellStart"/>
      <w:r w:rsidR="00F132AC" w:rsidRPr="00F132AC">
        <w:rPr>
          <w:rStyle w:val="marked"/>
        </w:rPr>
        <w:t>tightvncserver</w:t>
      </w:r>
      <w:proofErr w:type="spellEnd"/>
      <w:r w:rsidR="00F132AC">
        <w:t xml:space="preserve"> can be </w:t>
      </w:r>
      <w:r w:rsidR="00D4215D" w:rsidRPr="001F1176">
        <w:t xml:space="preserve">configured to always start </w:t>
      </w:r>
      <w:r w:rsidR="00F132AC">
        <w:t xml:space="preserve">when </w:t>
      </w:r>
      <w:r w:rsidR="00D4215D" w:rsidRPr="001F1176">
        <w:t xml:space="preserve">the machine </w:t>
      </w:r>
      <w:r w:rsidR="00F132AC">
        <w:t>boots</w:t>
      </w:r>
      <w:r w:rsidR="00AA0639">
        <w:t>, but generally the sequence would be</w:t>
      </w:r>
    </w:p>
    <w:p w14:paraId="321CCCCA" w14:textId="1C3931C4" w:rsidR="00AA0639" w:rsidRDefault="00AA0639" w:rsidP="00AA0639">
      <w:pPr>
        <w:pStyle w:val="ListParagraph"/>
        <w:numPr>
          <w:ilvl w:val="0"/>
          <w:numId w:val="32"/>
        </w:numPr>
      </w:pPr>
      <w:r>
        <w:t xml:space="preserve">Connect to </w:t>
      </w:r>
      <w:r w:rsidR="00F24784">
        <w:t xml:space="preserve">remote </w:t>
      </w:r>
      <w:r>
        <w:t xml:space="preserve">server </w:t>
      </w:r>
      <w:r w:rsidR="00F24784">
        <w:t>using SSH tunneling.</w:t>
      </w:r>
    </w:p>
    <w:p w14:paraId="51178512" w14:textId="04D6B8E2" w:rsidR="00F24784" w:rsidRDefault="00F24784" w:rsidP="00AA0639">
      <w:pPr>
        <w:pStyle w:val="ListParagraph"/>
        <w:numPr>
          <w:ilvl w:val="0"/>
          <w:numId w:val="32"/>
        </w:numPr>
      </w:pPr>
      <w:r>
        <w:t xml:space="preserve">Execute the </w:t>
      </w:r>
      <w:proofErr w:type="spellStart"/>
      <w:r w:rsidRPr="00F24784">
        <w:rPr>
          <w:rStyle w:val="marked"/>
        </w:rPr>
        <w:t>vncserver</w:t>
      </w:r>
      <w:proofErr w:type="spellEnd"/>
      <w:r w:rsidRPr="00F24784">
        <w:rPr>
          <w:rStyle w:val="marked"/>
        </w:rPr>
        <w:t xml:space="preserve"> &amp; </w:t>
      </w:r>
      <w:r>
        <w:t>command in the terminal window.</w:t>
      </w:r>
    </w:p>
    <w:p w14:paraId="26646DFB" w14:textId="6504428D" w:rsidR="00F24784" w:rsidRDefault="00F24784" w:rsidP="00AA0639">
      <w:pPr>
        <w:pStyle w:val="ListParagraph"/>
        <w:numPr>
          <w:ilvl w:val="0"/>
          <w:numId w:val="32"/>
        </w:numPr>
      </w:pPr>
      <w:r>
        <w:t xml:space="preserve">Start </w:t>
      </w:r>
      <w:proofErr w:type="spellStart"/>
      <w:r>
        <w:t>vnc</w:t>
      </w:r>
      <w:proofErr w:type="spellEnd"/>
      <w:r>
        <w:t xml:space="preserve"> client on local remote and connect to </w:t>
      </w:r>
      <w:proofErr w:type="spellStart"/>
      <w:r>
        <w:t>vnc</w:t>
      </w:r>
      <w:proofErr w:type="spellEnd"/>
      <w:r>
        <w:t xml:space="preserve"> server window on </w:t>
      </w:r>
      <w:r w:rsidRPr="00F24784">
        <w:rPr>
          <w:rStyle w:val="marked"/>
        </w:rPr>
        <w:t>localhost:590</w:t>
      </w:r>
      <w:r>
        <w:rPr>
          <w:rStyle w:val="marked"/>
        </w:rPr>
        <w:t>x</w:t>
      </w:r>
      <w:r>
        <w:t>.</w:t>
      </w:r>
    </w:p>
    <w:p w14:paraId="7C83F412" w14:textId="321E6B27" w:rsidR="00F132AC" w:rsidRDefault="00F132AC" w:rsidP="00F132AC">
      <w:r>
        <w:t xml:space="preserve">To use VNC you must also install the </w:t>
      </w:r>
      <w:proofErr w:type="spellStart"/>
      <w:r>
        <w:t>TightVNC</w:t>
      </w:r>
      <w:proofErr w:type="spellEnd"/>
      <w:r>
        <w:t xml:space="preserve"> viewer on the client machine.</w:t>
      </w:r>
    </w:p>
    <w:p w14:paraId="540174E8" w14:textId="7B2BF3F4" w:rsidR="00955CD1" w:rsidRPr="00F132AC" w:rsidRDefault="00955CD1" w:rsidP="00955CD1">
      <w:pPr>
        <w:pStyle w:val="Warning"/>
      </w:pPr>
      <w:r>
        <w:t xml:space="preserve">WARNING: For early release of Stretch, some users </w:t>
      </w:r>
      <w:r w:rsidR="003F7313">
        <w:t>reported</w:t>
      </w:r>
      <w:r>
        <w:t xml:space="preserve"> problems running VNC under certain conditions.</w:t>
      </w:r>
    </w:p>
    <w:p w14:paraId="6D374967" w14:textId="77777777" w:rsidR="00D4215D" w:rsidRDefault="00D4215D" w:rsidP="001F1176">
      <w:pPr>
        <w:pStyle w:val="Heading4"/>
      </w:pPr>
      <w:r w:rsidRPr="001F1176">
        <w:t>Tunneling VNC</w:t>
      </w:r>
    </w:p>
    <w:p w14:paraId="7D07DFC9" w14:textId="559109BB" w:rsidR="001F1176" w:rsidRDefault="00B36A47" w:rsidP="006223E8">
      <w:r>
        <w:t xml:space="preserve">If using VNC across the open Internet, </w:t>
      </w:r>
      <w:r w:rsidR="001861C4">
        <w:t>set it up with</w:t>
      </w:r>
      <w:r>
        <w:t xml:space="preserve"> </w:t>
      </w:r>
      <w:r w:rsidR="001861C4">
        <w:t xml:space="preserve">SSH </w:t>
      </w:r>
      <w:r>
        <w:t>tunnel</w:t>
      </w:r>
      <w:r w:rsidR="001861C4">
        <w:t>ing</w:t>
      </w:r>
      <w:r>
        <w:t>. To do so using Putty, simply enter “</w:t>
      </w:r>
      <w:r w:rsidRPr="00B36A47">
        <w:rPr>
          <w:rStyle w:val="marked"/>
        </w:rPr>
        <w:t>L5900 black:590x</w:t>
      </w:r>
      <w:r>
        <w:t xml:space="preserve">” into the </w:t>
      </w:r>
      <w:proofErr w:type="spellStart"/>
      <w:r w:rsidRPr="00B36A47">
        <w:rPr>
          <w:rStyle w:val="marked"/>
        </w:rPr>
        <w:t>Connection|SSH|Tunnels</w:t>
      </w:r>
      <w:proofErr w:type="spellEnd"/>
      <w:r>
        <w:t xml:space="preserve"> list of forwarded ports, where </w:t>
      </w:r>
      <w:r w:rsidRPr="001861C4">
        <w:rPr>
          <w:rStyle w:val="marked"/>
        </w:rPr>
        <w:t>x</w:t>
      </w:r>
      <w:r>
        <w:t xml:space="preserve"> is the number of the server started by the </w:t>
      </w:r>
      <w:proofErr w:type="spellStart"/>
      <w:r w:rsidRPr="00B36A47">
        <w:rPr>
          <w:rStyle w:val="marked"/>
        </w:rPr>
        <w:t>vncserver</w:t>
      </w:r>
      <w:proofErr w:type="spellEnd"/>
      <w:r>
        <w:t xml:space="preserve"> command.</w:t>
      </w:r>
    </w:p>
    <w:p w14:paraId="32212D76" w14:textId="24BB3F7D" w:rsidR="00B15321" w:rsidRDefault="00B15321" w:rsidP="00B15321">
      <w:pPr>
        <w:pStyle w:val="Heading2"/>
      </w:pPr>
      <w:bookmarkStart w:id="7" w:name="_Ref426996350"/>
      <w:r>
        <w:lastRenderedPageBreak/>
        <w:t>DNS &amp; DHCP Services</w:t>
      </w:r>
      <w:bookmarkEnd w:id="7"/>
    </w:p>
    <w:p w14:paraId="3DD9E30E" w14:textId="6BFE5A1B" w:rsidR="00B15321" w:rsidRDefault="00503183" w:rsidP="00B15321">
      <w:r>
        <w:t>Domain naming service (DNS) and dynamic host configuration protocol (DHCP) address assignments implement f</w:t>
      </w:r>
      <w:r w:rsidR="00B15321">
        <w:t xml:space="preserve">undamental </w:t>
      </w:r>
      <w:r>
        <w:t xml:space="preserve">services </w:t>
      </w:r>
      <w:r w:rsidR="007A2DC6">
        <w:t>of</w:t>
      </w:r>
      <w:r>
        <w:t xml:space="preserve"> a </w:t>
      </w:r>
      <w:r w:rsidR="00B15321">
        <w:t xml:space="preserve">working network domain. </w:t>
      </w:r>
      <w:r w:rsidR="00C10DBB">
        <w:t>A server must provide t</w:t>
      </w:r>
      <w:r w:rsidR="00B15321">
        <w:t xml:space="preserve">hese functions on the </w:t>
      </w:r>
      <w:r>
        <w:t xml:space="preserve">local </w:t>
      </w:r>
      <w:r w:rsidR="00BF5AE4">
        <w:t xml:space="preserve">area </w:t>
      </w:r>
      <w:r w:rsidR="00B15321">
        <w:t>network</w:t>
      </w:r>
      <w:r w:rsidR="00BF5AE4">
        <w:t xml:space="preserve"> (LAN)</w:t>
      </w:r>
      <w:r w:rsidR="00B15321">
        <w:t>.</w:t>
      </w:r>
    </w:p>
    <w:p w14:paraId="6AE86C18" w14:textId="6749E808" w:rsidR="00503183" w:rsidRDefault="00503183" w:rsidP="00B15321">
      <w:r>
        <w:t xml:space="preserve">DNS resolves the </w:t>
      </w:r>
      <w:r w:rsidRPr="00C10DBB">
        <w:rPr>
          <w:i/>
        </w:rPr>
        <w:t>easily remembered human-form machine names</w:t>
      </w:r>
      <w:r>
        <w:t xml:space="preserve">, such as </w:t>
      </w:r>
      <w:r w:rsidR="00917C99">
        <w:rPr>
          <w:rStyle w:val="example"/>
        </w:rPr>
        <w:t>tiny</w:t>
      </w:r>
      <w:r>
        <w:t xml:space="preserve">, into </w:t>
      </w:r>
      <w:r w:rsidR="00C10DBB">
        <w:t xml:space="preserve">their respective </w:t>
      </w:r>
      <w:r w:rsidRPr="00C10DBB">
        <w:rPr>
          <w:i/>
        </w:rPr>
        <w:t>numerical internet protocol addresses</w:t>
      </w:r>
      <w:r>
        <w:t xml:space="preserve"> (IP) like </w:t>
      </w:r>
      <w:r w:rsidRPr="00C10DBB">
        <w:rPr>
          <w:rStyle w:val="example"/>
        </w:rPr>
        <w:t>192.168.0.253</w:t>
      </w:r>
      <w:r>
        <w:t xml:space="preserve">. The DNS server provides this service for the local network and queries the next level domain service for this information for addresses outside the local network, such as resolving </w:t>
      </w:r>
      <w:r w:rsidRPr="00503183">
        <w:rPr>
          <w:b/>
          <w:i/>
        </w:rPr>
        <w:t>google.com</w:t>
      </w:r>
      <w:r>
        <w:t>.</w:t>
      </w:r>
    </w:p>
    <w:p w14:paraId="7187D704" w14:textId="341EB1B0" w:rsidR="00503183" w:rsidRDefault="00503183" w:rsidP="00B15321">
      <w:r w:rsidRPr="004F4E2C">
        <w:rPr>
          <w:b/>
        </w:rPr>
        <w:t>Machines may have fixed IP addresses or dynamically assigned addresses</w:t>
      </w:r>
      <w:r w:rsidR="00C10DBB" w:rsidRPr="004F4E2C">
        <w:rPr>
          <w:b/>
        </w:rPr>
        <w:t>, but every machine on the local network must have a unique address</w:t>
      </w:r>
      <w:r w:rsidRPr="004F4E2C">
        <w:rPr>
          <w:b/>
        </w:rPr>
        <w:t>.</w:t>
      </w:r>
      <w:r w:rsidR="00C10DBB">
        <w:t xml:space="preserve"> </w:t>
      </w:r>
      <w:r>
        <w:t xml:space="preserve">The DHCP service does the work of dynamically assigning addresses. Machines configured for DHCP request an address from an available network </w:t>
      </w:r>
      <w:r w:rsidR="0065093C">
        <w:t xml:space="preserve">DHCP </w:t>
      </w:r>
      <w:r>
        <w:t xml:space="preserve">server upon power up. The DHCP server allocates </w:t>
      </w:r>
      <w:r w:rsidR="00BF5AE4">
        <w:t>addresses to requests and catalogs who’s</w:t>
      </w:r>
      <w:r w:rsidR="004163C1">
        <w:t xml:space="preserve"> who by name and address for use by DNS.</w:t>
      </w:r>
    </w:p>
    <w:p w14:paraId="0350AFDD" w14:textId="683B08FD" w:rsidR="0030334B" w:rsidRDefault="0030334B" w:rsidP="0084659A">
      <w:pPr>
        <w:pStyle w:val="Tip"/>
      </w:pPr>
      <w:r>
        <w:t>Tip: Running a local DNS server will speed up Internet access and resolve local machine names without burdening the ISP. (Note: without a local server</w:t>
      </w:r>
      <w:r w:rsidR="0065093C">
        <w:t>,</w:t>
      </w:r>
      <w:r>
        <w:t xml:space="preserve"> requests for local machines </w:t>
      </w:r>
      <w:r w:rsidR="0065093C">
        <w:t>are</w:t>
      </w:r>
      <w:r>
        <w:t xml:space="preserve"> forwarded to the ISP, which likely </w:t>
      </w:r>
      <w:r w:rsidR="0065093C">
        <w:t>does not</w:t>
      </w:r>
      <w:r>
        <w:t xml:space="preserve"> know anything about your machines</w:t>
      </w:r>
      <w:r w:rsidR="0065093C">
        <w:t>,</w:t>
      </w:r>
      <w:r w:rsidR="004F4E2C">
        <w:t xml:space="preserve"> and timeout after 2 seconds.)</w:t>
      </w:r>
    </w:p>
    <w:p w14:paraId="2E17F057" w14:textId="6696BB8B" w:rsidR="004F4E2C" w:rsidRPr="004F4E2C" w:rsidRDefault="004F4E2C" w:rsidP="004F4E2C">
      <w:pPr>
        <w:pStyle w:val="Tip"/>
      </w:pPr>
      <w:r>
        <w:t>Tip: I recommend configuring servers with fixed addresses and other machines dynamically for minimal problems.</w:t>
      </w:r>
    </w:p>
    <w:p w14:paraId="49776B0E" w14:textId="77777777" w:rsidR="0030334B" w:rsidRPr="0030334B" w:rsidRDefault="0030334B" w:rsidP="0030334B">
      <w:pPr>
        <w:pStyle w:val="NoSpacing"/>
      </w:pPr>
    </w:p>
    <w:p w14:paraId="0552D3A8" w14:textId="7405CFC9" w:rsidR="0030334B" w:rsidRPr="00DC568C" w:rsidRDefault="007A2DC6" w:rsidP="00DC568C">
      <w:pPr>
        <w:pStyle w:val="Warning"/>
      </w:pPr>
      <w:r w:rsidRPr="00DC568C">
        <w:t>Warning</w:t>
      </w:r>
      <w:r w:rsidR="0030334B" w:rsidRPr="00DC568C">
        <w:t>: If running a DHCP service as part of the server</w:t>
      </w:r>
      <w:r w:rsidR="0065093C">
        <w:t>,</w:t>
      </w:r>
      <w:r w:rsidR="0030334B" w:rsidRPr="00DC568C">
        <w:t xml:space="preserve"> </w:t>
      </w:r>
      <w:r w:rsidR="0065093C">
        <w:t>be</w:t>
      </w:r>
      <w:r w:rsidR="0030334B" w:rsidRPr="00DC568C">
        <w:t xml:space="preserve"> sure to disable any DHCP service provided by </w:t>
      </w:r>
      <w:r w:rsidRPr="00DC568C">
        <w:t xml:space="preserve">your </w:t>
      </w:r>
      <w:r w:rsidR="0030334B" w:rsidRPr="00DC568C">
        <w:t>DSL or cable modems to prevent conflicts.</w:t>
      </w:r>
    </w:p>
    <w:p w14:paraId="558E76CC" w14:textId="512FC240" w:rsidR="00ED5016" w:rsidRDefault="000474DA" w:rsidP="009922DE">
      <w:pPr>
        <w:pStyle w:val="Heading3"/>
      </w:pPr>
      <w:r>
        <w:t>Network Utilities</w:t>
      </w:r>
    </w:p>
    <w:p w14:paraId="557054BD" w14:textId="2318899C" w:rsidR="00B15321" w:rsidRPr="00B15321" w:rsidRDefault="00B15321" w:rsidP="00B15321">
      <w:r>
        <w:t>By default</w:t>
      </w:r>
      <w:r w:rsidR="0065093C">
        <w:t>,</w:t>
      </w:r>
      <w:r>
        <w:t xml:space="preserve"> Raspian does not include certain utilities useful to DNS. </w:t>
      </w:r>
      <w:r w:rsidR="0065093C">
        <w:t xml:space="preserve">You </w:t>
      </w:r>
      <w:r>
        <w:t xml:space="preserve">may </w:t>
      </w:r>
      <w:r w:rsidR="0065093C">
        <w:t>i</w:t>
      </w:r>
      <w:r>
        <w:t>nstal</w:t>
      </w:r>
      <w:r w:rsidR="0065093C">
        <w:t>l them using</w:t>
      </w:r>
    </w:p>
    <w:p w14:paraId="516FAE53" w14:textId="77777777" w:rsidR="00ED5016" w:rsidRDefault="00ED5016" w:rsidP="009D7D3C">
      <w:pPr>
        <w:pStyle w:val="codefinal"/>
        <w:rPr>
          <w:shd w:val="clear" w:color="auto" w:fill="F7F7F9"/>
        </w:rPr>
      </w:pPr>
      <w:r>
        <w:rPr>
          <w:shd w:val="clear" w:color="auto" w:fill="F7F7F9"/>
        </w:rPr>
        <w:t>sudo apt-get install dnsutils</w:t>
      </w:r>
    </w:p>
    <w:p w14:paraId="447F93EC" w14:textId="736EDB00" w:rsidR="00852549" w:rsidRDefault="00852549" w:rsidP="00852549">
      <w:r>
        <w:t xml:space="preserve">This adds </w:t>
      </w:r>
      <w:proofErr w:type="spellStart"/>
      <w:r w:rsidRPr="00852549">
        <w:rPr>
          <w:rStyle w:val="marked"/>
        </w:rPr>
        <w:t>nsupdate</w:t>
      </w:r>
      <w:proofErr w:type="spellEnd"/>
      <w:r>
        <w:t xml:space="preserve">, </w:t>
      </w:r>
      <w:r w:rsidRPr="00852549">
        <w:rPr>
          <w:rStyle w:val="marked"/>
        </w:rPr>
        <w:t>dig</w:t>
      </w:r>
      <w:r w:rsidR="000529D4">
        <w:t xml:space="preserve">, </w:t>
      </w:r>
      <w:r>
        <w:t xml:space="preserve">and </w:t>
      </w:r>
      <w:proofErr w:type="spellStart"/>
      <w:r w:rsidRPr="00C34A4F">
        <w:rPr>
          <w:rStyle w:val="marked"/>
        </w:rPr>
        <w:t>nslookup</w:t>
      </w:r>
      <w:proofErr w:type="spellEnd"/>
      <w:r>
        <w:t xml:space="preserve"> functions.</w:t>
      </w:r>
      <w:r w:rsidR="007A2DC6">
        <w:t xml:space="preserve"> These utilities provides helpful diagnostics for network problems. For </w:t>
      </w:r>
      <w:r w:rsidR="00547709">
        <w:t xml:space="preserve">example, </w:t>
      </w:r>
      <w:proofErr w:type="spellStart"/>
      <w:r w:rsidR="00547709" w:rsidRPr="00547709">
        <w:rPr>
          <w:rStyle w:val="marked"/>
        </w:rPr>
        <w:t>nslookup</w:t>
      </w:r>
      <w:proofErr w:type="spellEnd"/>
      <w:r w:rsidR="00547709" w:rsidRPr="00547709">
        <w:rPr>
          <w:rStyle w:val="marked"/>
        </w:rPr>
        <w:t xml:space="preserve"> </w:t>
      </w:r>
      <w:proofErr w:type="spellStart"/>
      <w:r w:rsidR="00547709" w:rsidRPr="00412446">
        <w:rPr>
          <w:rStyle w:val="example"/>
        </w:rPr>
        <w:t>timex</w:t>
      </w:r>
      <w:proofErr w:type="spellEnd"/>
      <w:r w:rsidR="00547709">
        <w:t xml:space="preserve"> may report…</w:t>
      </w:r>
    </w:p>
    <w:p w14:paraId="6D5AA28B" w14:textId="77777777" w:rsidR="00547709" w:rsidRDefault="00547709" w:rsidP="009D7D3C">
      <w:pPr>
        <w:pStyle w:val="code"/>
      </w:pPr>
      <w:r>
        <w:t>Server:         192.168.0.253</w:t>
      </w:r>
    </w:p>
    <w:p w14:paraId="491A9838" w14:textId="77777777" w:rsidR="00547709" w:rsidRDefault="00547709" w:rsidP="009D7D3C">
      <w:pPr>
        <w:pStyle w:val="code"/>
      </w:pPr>
      <w:r>
        <w:t>Address:        192.168.0.253#53</w:t>
      </w:r>
    </w:p>
    <w:p w14:paraId="1C4E8193" w14:textId="77777777" w:rsidR="00547709" w:rsidRDefault="00547709" w:rsidP="009D7D3C">
      <w:pPr>
        <w:pStyle w:val="code"/>
      </w:pPr>
    </w:p>
    <w:p w14:paraId="0ACDA718" w14:textId="77777777" w:rsidR="00547709" w:rsidRDefault="00547709" w:rsidP="009D7D3C">
      <w:pPr>
        <w:pStyle w:val="code"/>
      </w:pPr>
      <w:r>
        <w:t>Name:   timex.saranam</w:t>
      </w:r>
    </w:p>
    <w:p w14:paraId="0E8FEA29" w14:textId="52CD98AB" w:rsidR="00547709" w:rsidRDefault="00547709" w:rsidP="009D7D3C">
      <w:pPr>
        <w:pStyle w:val="code"/>
      </w:pPr>
      <w:r>
        <w:t>Address: 192.168.0.25</w:t>
      </w:r>
      <w:r w:rsidR="004F4E2C">
        <w:t>1</w:t>
      </w:r>
    </w:p>
    <w:p w14:paraId="70739C4B" w14:textId="3308A12D" w:rsidR="00547709" w:rsidRDefault="00547709" w:rsidP="00547709">
      <w:r>
        <w:t xml:space="preserve">This indicates that </w:t>
      </w:r>
      <w:r w:rsidR="000529D4">
        <w:t xml:space="preserve">the </w:t>
      </w:r>
      <w:r>
        <w:t>machine</w:t>
      </w:r>
      <w:r w:rsidR="000529D4">
        <w:t xml:space="preserve"> </w:t>
      </w:r>
      <w:r w:rsidR="000529D4" w:rsidRPr="000529D4">
        <w:rPr>
          <w:rStyle w:val="marked"/>
        </w:rPr>
        <w:t>192.168.0.251</w:t>
      </w:r>
      <w:r>
        <w:t xml:space="preserve"> on the local domain </w:t>
      </w:r>
      <w:r w:rsidR="000529D4">
        <w:t>m</w:t>
      </w:r>
      <w:r>
        <w:t>ap</w:t>
      </w:r>
      <w:r w:rsidR="000529D4">
        <w:t>s</w:t>
      </w:r>
      <w:r>
        <w:t xml:space="preserve"> to </w:t>
      </w:r>
      <w:proofErr w:type="spellStart"/>
      <w:r w:rsidRPr="00547709">
        <w:rPr>
          <w:rStyle w:val="marked"/>
        </w:rPr>
        <w:t>timex</w:t>
      </w:r>
      <w:proofErr w:type="spellEnd"/>
      <w:r>
        <w:t xml:space="preserve">. The </w:t>
      </w:r>
      <w:r w:rsidRPr="00547709">
        <w:rPr>
          <w:rStyle w:val="marked"/>
        </w:rPr>
        <w:t>dig</w:t>
      </w:r>
      <w:r>
        <w:t xml:space="preserve"> command gives a bit different diagnostic information but the same IP to name mapping. For example, </w:t>
      </w:r>
      <w:r w:rsidRPr="00547709">
        <w:rPr>
          <w:rStyle w:val="marked"/>
        </w:rPr>
        <w:t xml:space="preserve">dig </w:t>
      </w:r>
      <w:proofErr w:type="spellStart"/>
      <w:r w:rsidR="000529D4">
        <w:rPr>
          <w:rStyle w:val="example"/>
        </w:rPr>
        <w:t>timex</w:t>
      </w:r>
      <w:proofErr w:type="spellEnd"/>
      <w:r>
        <w:t xml:space="preserve"> reports.</w:t>
      </w:r>
    </w:p>
    <w:p w14:paraId="307F7041" w14:textId="77777777" w:rsidR="000529D4" w:rsidRDefault="000529D4" w:rsidP="009A40B8">
      <w:pPr>
        <w:pStyle w:val="code"/>
      </w:pPr>
      <w:r>
        <w:t>; &lt;&lt;&gt;&gt; DiG 9.10.3-P4-Raspbian &lt;&lt;&gt;&gt; timex</w:t>
      </w:r>
    </w:p>
    <w:p w14:paraId="24022A75" w14:textId="77777777" w:rsidR="000529D4" w:rsidRDefault="000529D4" w:rsidP="009A40B8">
      <w:pPr>
        <w:pStyle w:val="code"/>
      </w:pPr>
      <w:r>
        <w:t>;; global options: +cmd</w:t>
      </w:r>
    </w:p>
    <w:p w14:paraId="022390DE" w14:textId="77777777" w:rsidR="000529D4" w:rsidRDefault="000529D4" w:rsidP="009A40B8">
      <w:pPr>
        <w:pStyle w:val="code"/>
      </w:pPr>
      <w:r>
        <w:t>;; Got answer:</w:t>
      </w:r>
    </w:p>
    <w:p w14:paraId="29793744" w14:textId="77777777" w:rsidR="000529D4" w:rsidRDefault="000529D4" w:rsidP="009A40B8">
      <w:pPr>
        <w:pStyle w:val="code"/>
      </w:pPr>
      <w:r>
        <w:t>;; -&gt;&gt;HEADER&lt;&lt;- opcode: QUERY, status: NOERROR, id: 57899</w:t>
      </w:r>
    </w:p>
    <w:p w14:paraId="2A4A0266" w14:textId="77777777" w:rsidR="000529D4" w:rsidRDefault="000529D4" w:rsidP="009A40B8">
      <w:pPr>
        <w:pStyle w:val="code"/>
      </w:pPr>
      <w:r>
        <w:t>;; flags: qr rd ra ad; QUERY: 1, ANSWER: 1, AUTHORITY: 0, ADDITIONAL: 1</w:t>
      </w:r>
    </w:p>
    <w:p w14:paraId="744AD39A" w14:textId="77777777" w:rsidR="000529D4" w:rsidRDefault="000529D4" w:rsidP="009A40B8">
      <w:pPr>
        <w:pStyle w:val="code"/>
      </w:pPr>
    </w:p>
    <w:p w14:paraId="75A49EE6" w14:textId="77777777" w:rsidR="000529D4" w:rsidRDefault="000529D4" w:rsidP="009A40B8">
      <w:pPr>
        <w:pStyle w:val="code"/>
      </w:pPr>
      <w:r>
        <w:t>;; OPT PSEUDOSECTION:</w:t>
      </w:r>
    </w:p>
    <w:p w14:paraId="4770C362" w14:textId="77777777" w:rsidR="000529D4" w:rsidRDefault="000529D4" w:rsidP="009A40B8">
      <w:pPr>
        <w:pStyle w:val="code"/>
      </w:pPr>
      <w:r>
        <w:t>; EDNS: version: 0, flags:; udp: 4096</w:t>
      </w:r>
    </w:p>
    <w:p w14:paraId="4C045ABF" w14:textId="77777777" w:rsidR="000529D4" w:rsidRDefault="000529D4" w:rsidP="009A40B8">
      <w:pPr>
        <w:pStyle w:val="code"/>
      </w:pPr>
      <w:r>
        <w:t>;; QUESTION SECTION:</w:t>
      </w:r>
    </w:p>
    <w:p w14:paraId="5E1A2A8D" w14:textId="77777777" w:rsidR="000529D4" w:rsidRDefault="000529D4" w:rsidP="009A40B8">
      <w:pPr>
        <w:pStyle w:val="code"/>
      </w:pPr>
      <w:r>
        <w:t>;timex.                         IN      A</w:t>
      </w:r>
    </w:p>
    <w:p w14:paraId="2CDF42E8" w14:textId="77777777" w:rsidR="000529D4" w:rsidRDefault="000529D4" w:rsidP="009A40B8">
      <w:pPr>
        <w:pStyle w:val="code"/>
      </w:pPr>
    </w:p>
    <w:p w14:paraId="0C169667" w14:textId="77777777" w:rsidR="000529D4" w:rsidRDefault="000529D4" w:rsidP="009A40B8">
      <w:pPr>
        <w:pStyle w:val="code"/>
      </w:pPr>
      <w:r>
        <w:t>;; ANSWER SECTION:</w:t>
      </w:r>
    </w:p>
    <w:p w14:paraId="599491E8" w14:textId="77777777" w:rsidR="000529D4" w:rsidRDefault="000529D4" w:rsidP="009A40B8">
      <w:pPr>
        <w:pStyle w:val="code"/>
      </w:pPr>
      <w:r>
        <w:t>timex.                  0       IN      A       192.168.0.251</w:t>
      </w:r>
    </w:p>
    <w:p w14:paraId="33AE5CBB" w14:textId="77777777" w:rsidR="000529D4" w:rsidRDefault="000529D4" w:rsidP="009A40B8">
      <w:pPr>
        <w:pStyle w:val="code"/>
      </w:pPr>
    </w:p>
    <w:p w14:paraId="4328378B" w14:textId="77777777" w:rsidR="000529D4" w:rsidRDefault="000529D4" w:rsidP="009A40B8">
      <w:pPr>
        <w:pStyle w:val="code"/>
      </w:pPr>
      <w:r>
        <w:t>;; Query time: 1 msec</w:t>
      </w:r>
    </w:p>
    <w:p w14:paraId="78E79F84" w14:textId="77777777" w:rsidR="000529D4" w:rsidRDefault="000529D4" w:rsidP="009A40B8">
      <w:pPr>
        <w:pStyle w:val="code"/>
      </w:pPr>
      <w:r>
        <w:t>;; SERVER: 192.168.0.253#53(192.168.0.253)</w:t>
      </w:r>
    </w:p>
    <w:p w14:paraId="68DF8ADB" w14:textId="77777777" w:rsidR="000529D4" w:rsidRDefault="000529D4" w:rsidP="009A40B8">
      <w:pPr>
        <w:pStyle w:val="code"/>
      </w:pPr>
      <w:r>
        <w:t>;; WHEN: Wed Dec 30 12:23:12 MST 2020</w:t>
      </w:r>
    </w:p>
    <w:p w14:paraId="648D0A21" w14:textId="62DECFCB" w:rsidR="00547709" w:rsidRDefault="000529D4" w:rsidP="000529D4">
      <w:pPr>
        <w:pStyle w:val="codefinal"/>
      </w:pPr>
      <w:r>
        <w:t>;; MSG SIZE  rcvd: 50</w:t>
      </w:r>
    </w:p>
    <w:p w14:paraId="11CA7BD8" w14:textId="77777777" w:rsidR="00547709" w:rsidRDefault="00547709" w:rsidP="00547709">
      <w:r>
        <w:t>Note the only line that does not begin with a semicolon gives the mapping of name to IP address. The response also returns the time it took to resolve the answer useful for diagnosing network delays.</w:t>
      </w:r>
    </w:p>
    <w:p w14:paraId="1FFDB781" w14:textId="77777777" w:rsidR="00547709" w:rsidRDefault="00547709" w:rsidP="00547709">
      <w:pPr>
        <w:pStyle w:val="Heading4"/>
      </w:pPr>
      <w:r>
        <w:t>Ping</w:t>
      </w:r>
    </w:p>
    <w:p w14:paraId="6375A5E1" w14:textId="3FAED626" w:rsidR="00547709" w:rsidRDefault="00547709" w:rsidP="00547709">
      <w:r>
        <w:t xml:space="preserve">Another useful </w:t>
      </w:r>
      <w:r w:rsidR="00412446">
        <w:t xml:space="preserve">network </w:t>
      </w:r>
      <w:r>
        <w:t>utility already install</w:t>
      </w:r>
      <w:r w:rsidR="00412446">
        <w:t>ed</w:t>
      </w:r>
      <w:r>
        <w:t xml:space="preserve"> </w:t>
      </w:r>
      <w:r w:rsidR="00412446">
        <w:t xml:space="preserve">with Raspian </w:t>
      </w:r>
      <w:r>
        <w:t xml:space="preserve">is </w:t>
      </w:r>
      <w:r w:rsidRPr="00412446">
        <w:rPr>
          <w:rStyle w:val="marked"/>
        </w:rPr>
        <w:t>ping</w:t>
      </w:r>
      <w:r>
        <w:t xml:space="preserve">. </w:t>
      </w:r>
      <w:r w:rsidR="00412446">
        <w:t xml:space="preserve">The receiving machine </w:t>
      </w:r>
      <w:r w:rsidR="009A40B8">
        <w:t>echoes</w:t>
      </w:r>
      <w:r w:rsidR="00412446">
        <w:t xml:space="preserve"> the ping request in the same sense</w:t>
      </w:r>
      <w:r w:rsidR="009A40B8">
        <w:t xml:space="preserve"> a</w:t>
      </w:r>
      <w:r w:rsidR="00412446">
        <w:t xml:space="preserve"> sonar </w:t>
      </w:r>
      <w:r w:rsidR="009A40B8">
        <w:t xml:space="preserve">ping </w:t>
      </w:r>
      <w:r w:rsidR="00412446">
        <w:t xml:space="preserve">bounces off a ship. For </w:t>
      </w:r>
      <w:proofErr w:type="gramStart"/>
      <w:r w:rsidR="00412446">
        <w:t>example</w:t>
      </w:r>
      <w:proofErr w:type="gramEnd"/>
      <w:r w:rsidR="00412446">
        <w:t xml:space="preserve"> </w:t>
      </w:r>
      <w:r w:rsidR="00412446" w:rsidRPr="00412446">
        <w:rPr>
          <w:rStyle w:val="marked"/>
        </w:rPr>
        <w:t xml:space="preserve">ping –c </w:t>
      </w:r>
      <w:r w:rsidR="009A40B8">
        <w:rPr>
          <w:rStyle w:val="marked"/>
        </w:rPr>
        <w:t>2</w:t>
      </w:r>
      <w:r w:rsidR="00412446" w:rsidRPr="00412446">
        <w:rPr>
          <w:rStyle w:val="marked"/>
        </w:rPr>
        <w:t xml:space="preserve"> </w:t>
      </w:r>
      <w:r w:rsidR="00917C99">
        <w:rPr>
          <w:rStyle w:val="example"/>
        </w:rPr>
        <w:t>tiny</w:t>
      </w:r>
      <w:r w:rsidR="00412446">
        <w:t xml:space="preserve"> may reply…</w:t>
      </w:r>
    </w:p>
    <w:p w14:paraId="6A004863" w14:textId="77777777" w:rsidR="009A40B8" w:rsidRDefault="009A40B8" w:rsidP="009A40B8">
      <w:pPr>
        <w:pStyle w:val="code"/>
      </w:pPr>
      <w:r>
        <w:t>PING tiny (192.168.0.253) 56(84) bytes of data.</w:t>
      </w:r>
    </w:p>
    <w:p w14:paraId="27E5EC09" w14:textId="77777777" w:rsidR="009A40B8" w:rsidRDefault="009A40B8" w:rsidP="009A40B8">
      <w:pPr>
        <w:pStyle w:val="code"/>
      </w:pPr>
      <w:r>
        <w:t>64 bytes from tiny.home (192.168.0.253): icmp_seq=1 ttl=64 time=0.623 ms</w:t>
      </w:r>
    </w:p>
    <w:p w14:paraId="3A9CE897" w14:textId="77777777" w:rsidR="009A40B8" w:rsidRDefault="009A40B8" w:rsidP="009A40B8">
      <w:pPr>
        <w:pStyle w:val="code"/>
      </w:pPr>
      <w:r>
        <w:t>64 bytes from tiny.home (192.168.0.253): icmp_seq=2 ttl=64 time=0.605 ms</w:t>
      </w:r>
    </w:p>
    <w:p w14:paraId="3093C219" w14:textId="77777777" w:rsidR="009A40B8" w:rsidRDefault="009A40B8" w:rsidP="009A40B8">
      <w:pPr>
        <w:pStyle w:val="code"/>
      </w:pPr>
    </w:p>
    <w:p w14:paraId="2F89F95F" w14:textId="77777777" w:rsidR="009A40B8" w:rsidRDefault="009A40B8" w:rsidP="009A40B8">
      <w:pPr>
        <w:pStyle w:val="code"/>
      </w:pPr>
      <w:r>
        <w:t>--- tiny ping statistics ---</w:t>
      </w:r>
    </w:p>
    <w:p w14:paraId="5B308581" w14:textId="77777777" w:rsidR="009A40B8" w:rsidRDefault="009A40B8" w:rsidP="009A40B8">
      <w:pPr>
        <w:pStyle w:val="code"/>
      </w:pPr>
      <w:r>
        <w:t>2 packets transmitted, 2 received, 0% packet loss, time 1001ms</w:t>
      </w:r>
    </w:p>
    <w:p w14:paraId="0F228260" w14:textId="6F7E9774" w:rsidR="00412446" w:rsidRDefault="009A40B8" w:rsidP="009A40B8">
      <w:pPr>
        <w:pStyle w:val="codefinal"/>
      </w:pPr>
      <w:r>
        <w:t>rtt min/avg/max/mdev = 0.605/0.614/0.623/0.009 ms</w:t>
      </w:r>
    </w:p>
    <w:p w14:paraId="6310B8AD" w14:textId="74CCA024" w:rsidR="004F4E2C" w:rsidRDefault="00412446" w:rsidP="00412446">
      <w:r>
        <w:t xml:space="preserve">This sends </w:t>
      </w:r>
      <w:r w:rsidR="009A40B8">
        <w:t>2</w:t>
      </w:r>
      <w:r>
        <w:t xml:space="preserve"> pings (i.e. -c) to host </w:t>
      </w:r>
      <w:r w:rsidR="00917C99">
        <w:rPr>
          <w:rStyle w:val="example"/>
        </w:rPr>
        <w:t>tiny</w:t>
      </w:r>
      <w:r>
        <w:t xml:space="preserve"> and reports the results. In this case 2 echo</w:t>
      </w:r>
      <w:r w:rsidR="009A40B8">
        <w:t>e</w:t>
      </w:r>
      <w:r>
        <w:t xml:space="preserve">s under 1 </w:t>
      </w:r>
      <w:proofErr w:type="spellStart"/>
      <w:r>
        <w:t>ms</w:t>
      </w:r>
      <w:proofErr w:type="spellEnd"/>
      <w:r w:rsidR="009A40B8">
        <w:t xml:space="preserve"> each</w:t>
      </w:r>
      <w:r>
        <w:t>.</w:t>
      </w:r>
      <w:r w:rsidR="00DA52D8">
        <w:t xml:space="preserve"> </w:t>
      </w:r>
    </w:p>
    <w:p w14:paraId="39F04E41" w14:textId="609C9B35" w:rsidR="00412446" w:rsidRDefault="00DA52D8" w:rsidP="00DC79A2">
      <w:pPr>
        <w:pStyle w:val="Info"/>
      </w:pPr>
      <w:r>
        <w:t>Note</w:t>
      </w:r>
      <w:r w:rsidR="004F4E2C">
        <w:t>:</w:t>
      </w:r>
      <w:r>
        <w:t xml:space="preserve"> </w:t>
      </w:r>
      <w:r w:rsidR="004F4E2C">
        <w:t>N</w:t>
      </w:r>
      <w:r>
        <w:t>ot all machines or devices support or honor ping and may not reply at all even with no problem present.</w:t>
      </w:r>
    </w:p>
    <w:p w14:paraId="5A0A8086" w14:textId="77777777" w:rsidR="002B43FD" w:rsidRDefault="002B43FD" w:rsidP="009922DE">
      <w:pPr>
        <w:pStyle w:val="Heading3"/>
      </w:pPr>
    </w:p>
    <w:p w14:paraId="52F6E1FD" w14:textId="14B0B488" w:rsidR="00503183" w:rsidRDefault="00EB0742" w:rsidP="009922DE">
      <w:pPr>
        <w:pStyle w:val="Heading3"/>
      </w:pPr>
      <w:r>
        <w:t>(</w:t>
      </w:r>
      <w:proofErr w:type="spellStart"/>
      <w:r>
        <w:t>NoIP</w:t>
      </w:r>
      <w:proofErr w:type="spellEnd"/>
      <w:r>
        <w:t xml:space="preserve">) </w:t>
      </w:r>
      <w:r w:rsidR="00503183">
        <w:t>Dynamic Update Client</w:t>
      </w:r>
    </w:p>
    <w:p w14:paraId="64488099" w14:textId="699ED6B4" w:rsidR="004163C1" w:rsidRDefault="00BF5AE4" w:rsidP="00503183">
      <w:r>
        <w:t>Network server</w:t>
      </w:r>
      <w:r w:rsidR="00C33818">
        <w:t>s</w:t>
      </w:r>
      <w:r>
        <w:t xml:space="preserve"> generally have a wide area network (WAN) presence, meaning they connect to the Internet. Just as machines on the LAN require an IP address, the server must have an IP address on the WAN to communicate with other machines. Th</w:t>
      </w:r>
      <w:r w:rsidR="0065093C">
        <w:t>e Internet service provider (ISP) may assign the WAN</w:t>
      </w:r>
      <w:r>
        <w:t xml:space="preserve"> address static</w:t>
      </w:r>
      <w:r w:rsidR="0065093C">
        <w:t>ally</w:t>
      </w:r>
      <w:r>
        <w:t xml:space="preserve"> </w:t>
      </w:r>
      <w:r w:rsidR="0065093C">
        <w:t>or</w:t>
      </w:r>
      <w:r>
        <w:t xml:space="preserve"> by DHCP. A dynamically assigned address may change any time. </w:t>
      </w:r>
    </w:p>
    <w:p w14:paraId="4C7A57AE" w14:textId="5A4535A3" w:rsidR="00503183" w:rsidRDefault="00BF5AE4" w:rsidP="00503183">
      <w:r>
        <w:t xml:space="preserve">This </w:t>
      </w:r>
      <w:r w:rsidR="004163C1">
        <w:t xml:space="preserve">server likely has a registered Internet domain name as well, such as </w:t>
      </w:r>
      <w:r w:rsidR="004163C1" w:rsidRPr="0065093C">
        <w:rPr>
          <w:rStyle w:val="example"/>
        </w:rPr>
        <w:t>saranam.net</w:t>
      </w:r>
      <w:r w:rsidR="004163C1">
        <w:t>.</w:t>
      </w:r>
      <w:r>
        <w:t xml:space="preserve"> </w:t>
      </w:r>
      <w:r w:rsidR="004163C1">
        <w:t>This requires a function to synchronize the server’s domain name to its WAN-IP</w:t>
      </w:r>
      <w:r w:rsidR="00EB0742">
        <w:t xml:space="preserve"> address as it changes</w:t>
      </w:r>
      <w:r w:rsidR="004F4E2C">
        <w:t>,</w:t>
      </w:r>
      <w:r w:rsidR="00EB0742">
        <w:t xml:space="preserve"> referred to as a dynamic update client (DUC). The following defines the setup for the No-IP dynamic update client, which assumes the use of the No-IP dynamic addressing hosting service.</w:t>
      </w:r>
      <w:r w:rsidR="00C33818">
        <w:t xml:space="preserve"> (</w:t>
      </w:r>
      <w:r w:rsidR="0065093C">
        <w:t>For</w:t>
      </w:r>
      <w:r w:rsidR="00C33818">
        <w:t xml:space="preserve"> </w:t>
      </w:r>
      <w:r w:rsidR="0065093C">
        <w:t>first time</w:t>
      </w:r>
      <w:r w:rsidR="00C33818">
        <w:t xml:space="preserve"> setup, first create an account on </w:t>
      </w:r>
      <w:r w:rsidR="00C33818" w:rsidRPr="0065093C">
        <w:rPr>
          <w:rStyle w:val="marked"/>
        </w:rPr>
        <w:t>no-ip.com</w:t>
      </w:r>
      <w:r w:rsidR="00C33818">
        <w:t xml:space="preserve"> and define the host.</w:t>
      </w:r>
    </w:p>
    <w:p w14:paraId="0C828FD9" w14:textId="77777777" w:rsidR="00EB0742" w:rsidRDefault="00EB0742" w:rsidP="00503183">
      <w:r w:rsidRPr="00C33818">
        <w:t xml:space="preserve">Download the latest client </w:t>
      </w:r>
      <w:r w:rsidR="00A53C3C">
        <w:t xml:space="preserve">(assumes 2.1.9) </w:t>
      </w:r>
      <w:r w:rsidRPr="00C33818">
        <w:t>from No-IP</w:t>
      </w:r>
      <w:r w:rsidR="00C33818" w:rsidRPr="00C33818">
        <w:t xml:space="preserve"> to a temporary folder</w:t>
      </w:r>
      <w:r w:rsidR="00A53C3C">
        <w:t>, extract, build, install, and run to create a configuration file</w:t>
      </w:r>
      <w:r w:rsidR="00C33818" w:rsidRPr="00C33818">
        <w:t>..</w:t>
      </w:r>
      <w:r w:rsidRPr="00C33818">
        <w:t>.</w:t>
      </w:r>
    </w:p>
    <w:p w14:paraId="07D51EF3" w14:textId="77777777" w:rsidR="00C33818" w:rsidRPr="00C33818" w:rsidRDefault="00C33818" w:rsidP="009D7D3C">
      <w:pPr>
        <w:pStyle w:val="code"/>
      </w:pPr>
      <w:r>
        <w:t>mkdir /tmp/noip</w:t>
      </w:r>
    </w:p>
    <w:p w14:paraId="1610FCB6" w14:textId="77777777" w:rsidR="00C33818" w:rsidRPr="00C33818" w:rsidRDefault="00C33818" w:rsidP="009D7D3C">
      <w:pPr>
        <w:pStyle w:val="code"/>
      </w:pPr>
      <w:r w:rsidRPr="00C33818">
        <w:t>cd /tmp</w:t>
      </w:r>
      <w:r>
        <w:t>/noip</w:t>
      </w:r>
    </w:p>
    <w:p w14:paraId="24BBA0F2" w14:textId="77777777" w:rsidR="00C33818" w:rsidRDefault="00C33818" w:rsidP="009D7D3C">
      <w:pPr>
        <w:pStyle w:val="code"/>
        <w:rPr>
          <w:rStyle w:val="Emphasis"/>
          <w:i w:val="0"/>
          <w:iCs w:val="0"/>
        </w:rPr>
      </w:pPr>
      <w:r w:rsidRPr="00C33818">
        <w:rPr>
          <w:rStyle w:val="Emphasis"/>
          <w:i w:val="0"/>
          <w:iCs w:val="0"/>
        </w:rPr>
        <w:t xml:space="preserve">wget </w:t>
      </w:r>
      <w:hyperlink r:id="rId11" w:history="1">
        <w:r w:rsidRPr="00F80699">
          <w:rPr>
            <w:rStyle w:val="Hyperlink"/>
          </w:rPr>
          <w:t>http://www.no-ip.com/client/linux/noip-duc-linux.tar.gz</w:t>
        </w:r>
      </w:hyperlink>
    </w:p>
    <w:p w14:paraId="4D1A1AB0" w14:textId="77777777" w:rsidR="00C33818" w:rsidRDefault="00C33818" w:rsidP="009D7D3C">
      <w:pPr>
        <w:pStyle w:val="code"/>
      </w:pPr>
      <w:r w:rsidRPr="00C33818">
        <w:t>tar vzxf noip-duc-linux.tar.gz</w:t>
      </w:r>
    </w:p>
    <w:p w14:paraId="7D7EA34E" w14:textId="77777777" w:rsidR="00A53C3C" w:rsidRDefault="00A53C3C" w:rsidP="009D7D3C">
      <w:pPr>
        <w:pStyle w:val="code"/>
      </w:pPr>
      <w:r>
        <w:t xml:space="preserve">cd </w:t>
      </w:r>
      <w:r w:rsidRPr="000C6140">
        <w:rPr>
          <w:rStyle w:val="example"/>
        </w:rPr>
        <w:t>noip-2.1.9-1</w:t>
      </w:r>
    </w:p>
    <w:p w14:paraId="7E4BF193" w14:textId="77777777" w:rsidR="00A53C3C" w:rsidRDefault="00A53C3C" w:rsidP="009D7D3C">
      <w:pPr>
        <w:pStyle w:val="code"/>
      </w:pPr>
      <w:r>
        <w:t>sudo make</w:t>
      </w:r>
    </w:p>
    <w:p w14:paraId="427F998D" w14:textId="77777777" w:rsidR="00A53C3C" w:rsidRDefault="00A53C3C" w:rsidP="009D7D3C">
      <w:pPr>
        <w:pStyle w:val="code"/>
      </w:pPr>
      <w:r>
        <w:t>sudo make install</w:t>
      </w:r>
    </w:p>
    <w:p w14:paraId="34328785" w14:textId="77777777" w:rsidR="00A53C3C" w:rsidRDefault="00A53C3C" w:rsidP="009D7D3C">
      <w:pPr>
        <w:pStyle w:val="codefinal"/>
      </w:pPr>
      <w:r>
        <w:t>sudo /usr/local/bin/noip2 -C</w:t>
      </w:r>
    </w:p>
    <w:p w14:paraId="1185D63B" w14:textId="41ADD376" w:rsidR="00A53C3C" w:rsidRDefault="00A53C3C" w:rsidP="00A53C3C">
      <w:r>
        <w:t>Running the client will ask for information, including the No-IP login username and password, on how to update clients. After this setup</w:t>
      </w:r>
      <w:r w:rsidR="004F4E2C">
        <w:t>,</w:t>
      </w:r>
      <w:r>
        <w:t xml:space="preserve"> rerun the client without the –C option to start it in the background.</w:t>
      </w:r>
    </w:p>
    <w:p w14:paraId="23D9D179" w14:textId="50A63F16" w:rsidR="002F4ABA" w:rsidRDefault="002F4ABA" w:rsidP="002F4ABA">
      <w:r>
        <w:lastRenderedPageBreak/>
        <w:t xml:space="preserve">Define a </w:t>
      </w:r>
      <w:proofErr w:type="spellStart"/>
      <w:r w:rsidRPr="001B46A7">
        <w:rPr>
          <w:rStyle w:val="marked"/>
        </w:rPr>
        <w:t>systemd</w:t>
      </w:r>
      <w:proofErr w:type="spellEnd"/>
      <w:r>
        <w:t xml:space="preserve"> (recommended) system service to make the DUC run each time the Raspberry Pi reboots</w:t>
      </w:r>
      <w:r w:rsidR="00CF287E">
        <w:t xml:space="preserve"> </w:t>
      </w:r>
      <w:r w:rsidR="00542AFD">
        <w:t xml:space="preserve">as noted in </w:t>
      </w:r>
      <w:r w:rsidR="00542AFD" w:rsidRPr="00542AFD">
        <w:rPr>
          <w:i/>
        </w:rPr>
        <w:fldChar w:fldCharType="begin"/>
      </w:r>
      <w:r w:rsidR="00542AFD" w:rsidRPr="00542AFD">
        <w:rPr>
          <w:i/>
        </w:rPr>
        <w:instrText xml:space="preserve"> REF _Ref429313563 \w </w:instrText>
      </w:r>
      <w:r w:rsidR="00542AFD">
        <w:rPr>
          <w:i/>
        </w:rPr>
        <w:instrText xml:space="preserve"> \* MERGEFORMAT </w:instrText>
      </w:r>
      <w:r w:rsidR="00542AFD" w:rsidRPr="00542AFD">
        <w:rPr>
          <w:i/>
        </w:rPr>
        <w:fldChar w:fldCharType="separate"/>
      </w:r>
      <w:r w:rsidR="00542AFD" w:rsidRPr="00542AFD">
        <w:rPr>
          <w:i/>
        </w:rPr>
        <w:t xml:space="preserve">Appendix C: </w:t>
      </w:r>
      <w:r w:rsidR="00542AFD" w:rsidRPr="00542AFD">
        <w:rPr>
          <w:i/>
        </w:rPr>
        <w:fldChar w:fldCharType="end"/>
      </w:r>
      <w:r w:rsidR="00542AFD" w:rsidRPr="00542AFD">
        <w:rPr>
          <w:i/>
        </w:rPr>
        <w:fldChar w:fldCharType="begin"/>
      </w:r>
      <w:r w:rsidR="00542AFD" w:rsidRPr="00542AFD">
        <w:rPr>
          <w:i/>
        </w:rPr>
        <w:instrText xml:space="preserve"> REF _Ref429313563 </w:instrText>
      </w:r>
      <w:r w:rsidR="00542AFD">
        <w:rPr>
          <w:i/>
        </w:rPr>
        <w:instrText xml:space="preserve"> \* MERGEFORMAT </w:instrText>
      </w:r>
      <w:r w:rsidR="00542AFD" w:rsidRPr="00542AFD">
        <w:rPr>
          <w:i/>
        </w:rPr>
        <w:fldChar w:fldCharType="separate"/>
      </w:r>
      <w:r w:rsidR="00542AFD" w:rsidRPr="00542AFD">
        <w:rPr>
          <w:i/>
        </w:rPr>
        <w:t>Custom Scripts</w:t>
      </w:r>
      <w:r w:rsidR="00542AFD" w:rsidRPr="00542AFD">
        <w:rPr>
          <w:i/>
        </w:rPr>
        <w:fldChar w:fldCharType="end"/>
      </w:r>
      <w:r w:rsidR="00542AFD">
        <w:t>.</w:t>
      </w:r>
      <w:r w:rsidR="001B46A7">
        <w:t xml:space="preserve"> Alternately, the /</w:t>
      </w:r>
      <w:proofErr w:type="spellStart"/>
      <w:r w:rsidR="001B46A7">
        <w:t>etc</w:t>
      </w:r>
      <w:proofErr w:type="spellEnd"/>
      <w:r w:rsidR="001B46A7">
        <w:t>/</w:t>
      </w:r>
      <w:proofErr w:type="spellStart"/>
      <w:proofErr w:type="gramStart"/>
      <w:r w:rsidR="001B46A7">
        <w:t>init.d</w:t>
      </w:r>
      <w:proofErr w:type="spellEnd"/>
      <w:proofErr w:type="gramEnd"/>
      <w:r w:rsidR="001B46A7">
        <w:t>/</w:t>
      </w:r>
      <w:proofErr w:type="spellStart"/>
      <w:r w:rsidR="001B46A7">
        <w:t>noip</w:t>
      </w:r>
      <w:proofErr w:type="spellEnd"/>
      <w:r w:rsidR="001B46A7">
        <w:t xml:space="preserve"> script can be used.</w:t>
      </w:r>
    </w:p>
    <w:p w14:paraId="77E24849" w14:textId="278B3475" w:rsidR="00B21C3B" w:rsidRDefault="00B21C3B" w:rsidP="001B46A7">
      <w:r>
        <w:t>After completing the install</w:t>
      </w:r>
      <w:r w:rsidR="001B46A7">
        <w:t xml:space="preserve"> and </w:t>
      </w:r>
      <w:proofErr w:type="spellStart"/>
      <w:r w:rsidR="001B46A7" w:rsidRPr="001B46A7">
        <w:rPr>
          <w:rStyle w:val="marked"/>
        </w:rPr>
        <w:t>systemd</w:t>
      </w:r>
      <w:proofErr w:type="spellEnd"/>
      <w:r w:rsidR="001B46A7">
        <w:t xml:space="preserve"> script</w:t>
      </w:r>
      <w:r>
        <w:t xml:space="preserve">, reboot the Raspberry Pi </w:t>
      </w:r>
      <w:r w:rsidR="001B46A7">
        <w:t xml:space="preserve">to </w:t>
      </w:r>
      <w:r>
        <w:t xml:space="preserve">verify that the </w:t>
      </w:r>
      <w:proofErr w:type="spellStart"/>
      <w:r>
        <w:t>noip</w:t>
      </w:r>
      <w:proofErr w:type="spellEnd"/>
      <w:r>
        <w:t xml:space="preserve"> daemon is still running.</w:t>
      </w:r>
    </w:p>
    <w:p w14:paraId="3EFC1CFE" w14:textId="05C8F9AC" w:rsidR="00B21C3B" w:rsidRDefault="00B21C3B" w:rsidP="0084659A">
      <w:pPr>
        <w:pStyle w:val="Tip"/>
        <w:rPr>
          <w:color w:val="auto"/>
        </w:rPr>
      </w:pPr>
      <w:r>
        <w:t xml:space="preserve">Tip: </w:t>
      </w:r>
      <w:r>
        <w:fldChar w:fldCharType="begin"/>
      </w:r>
      <w:r>
        <w:instrText xml:space="preserve"> REF _Ref425838863 \r \h  \* MERGEFORMAT </w:instrText>
      </w:r>
      <w:r>
        <w:fldChar w:fldCharType="separate"/>
      </w:r>
      <w:r>
        <w:t xml:space="preserve">Appendix B: </w:t>
      </w:r>
      <w:r>
        <w:fldChar w:fldCharType="end"/>
      </w:r>
      <w:r>
        <w:fldChar w:fldCharType="begin"/>
      </w:r>
      <w:r>
        <w:instrText xml:space="preserve"> REF _Ref425838863 \h  \* MERGEFORMAT </w:instrText>
      </w:r>
      <w:r>
        <w:fldChar w:fldCharType="separate"/>
      </w:r>
      <w:r>
        <w:t>Custom Scripts</w:t>
      </w:r>
      <w:r>
        <w:fldChar w:fldCharType="end"/>
      </w:r>
      <w:r>
        <w:t xml:space="preserve"> contains a script for </w:t>
      </w:r>
      <w:proofErr w:type="spellStart"/>
      <w:r w:rsidRPr="00693879">
        <w:rPr>
          <w:color w:val="auto"/>
        </w:rPr>
        <w:t>pid</w:t>
      </w:r>
      <w:proofErr w:type="spellEnd"/>
      <w:r w:rsidRPr="00693879">
        <w:rPr>
          <w:color w:val="auto"/>
        </w:rPr>
        <w:t xml:space="preserve"> </w:t>
      </w:r>
      <w:r>
        <w:t>that can be run to list process</w:t>
      </w:r>
      <w:r w:rsidR="007176F9">
        <w:t xml:space="preserve"> IDs</w:t>
      </w:r>
      <w:r>
        <w:t xml:space="preserve"> matching a string, such as </w:t>
      </w:r>
      <w:proofErr w:type="spellStart"/>
      <w:r w:rsidRPr="00B21C3B">
        <w:rPr>
          <w:color w:val="auto"/>
        </w:rPr>
        <w:t>pid</w:t>
      </w:r>
      <w:proofErr w:type="spellEnd"/>
      <w:r w:rsidRPr="00B21C3B">
        <w:rPr>
          <w:color w:val="auto"/>
        </w:rPr>
        <w:t xml:space="preserve"> </w:t>
      </w:r>
      <w:proofErr w:type="spellStart"/>
      <w:r w:rsidRPr="00B21C3B">
        <w:rPr>
          <w:color w:val="auto"/>
        </w:rPr>
        <w:t>noip</w:t>
      </w:r>
      <w:proofErr w:type="spellEnd"/>
    </w:p>
    <w:p w14:paraId="0A1EF4A9" w14:textId="77777777" w:rsidR="004F4E2C" w:rsidRPr="004F4E2C" w:rsidRDefault="004F4E2C" w:rsidP="00771D69">
      <w:pPr>
        <w:pStyle w:val="NoSpacing"/>
      </w:pPr>
    </w:p>
    <w:p w14:paraId="68F11B81" w14:textId="348BCD9B" w:rsidR="00503183" w:rsidRDefault="00503183" w:rsidP="009922DE">
      <w:pPr>
        <w:pStyle w:val="Heading3"/>
      </w:pPr>
      <w:bookmarkStart w:id="8" w:name="_Ref476559841"/>
      <w:proofErr w:type="spellStart"/>
      <w:r>
        <w:t>DNSMasq</w:t>
      </w:r>
      <w:bookmarkEnd w:id="8"/>
      <w:proofErr w:type="spellEnd"/>
    </w:p>
    <w:p w14:paraId="30E32DD4" w14:textId="77777777" w:rsidR="00771D69" w:rsidRDefault="00771D69" w:rsidP="00771D69">
      <w:pPr>
        <w:pStyle w:val="NoSpacing"/>
      </w:pPr>
    </w:p>
    <w:p w14:paraId="7E9F165D" w14:textId="69A525DF" w:rsidR="00001337" w:rsidRDefault="00001337" w:rsidP="001B46A7">
      <w:pPr>
        <w:pStyle w:val="Warning"/>
      </w:pPr>
      <w:r>
        <w:t>NOTE: Running multiple DHCP servers on a local network will result in many bazaar problems, as different machines will potentially receive their setup from a</w:t>
      </w:r>
      <w:r w:rsidR="00771D69">
        <w:t>n arbitrary source. Routers, such as a</w:t>
      </w:r>
      <w:r>
        <w:t xml:space="preserve"> Comcast or CenturyLink modem</w:t>
      </w:r>
      <w:r w:rsidR="00771D69">
        <w:t>,</w:t>
      </w:r>
      <w:r>
        <w:t xml:space="preserve"> often run the service by default and must be disabled before using DNSMASQ. Similarly, other Raspberry Pi devices on the network may be running DNSMASQ. To disable DNSMASQ from automatically running at startup, edit the </w:t>
      </w:r>
      <w:r w:rsidRPr="00771D69">
        <w:rPr>
          <w:color w:val="auto"/>
        </w:rPr>
        <w:t>/</w:t>
      </w:r>
      <w:proofErr w:type="spellStart"/>
      <w:r w:rsidRPr="00771D69">
        <w:rPr>
          <w:color w:val="auto"/>
        </w:rPr>
        <w:t>etc</w:t>
      </w:r>
      <w:proofErr w:type="spellEnd"/>
      <w:r w:rsidRPr="00771D69">
        <w:rPr>
          <w:color w:val="auto"/>
        </w:rPr>
        <w:t>/default/</w:t>
      </w:r>
      <w:proofErr w:type="spellStart"/>
      <w:r w:rsidRPr="00771D69">
        <w:rPr>
          <w:color w:val="auto"/>
        </w:rPr>
        <w:t>dnsmasq</w:t>
      </w:r>
      <w:proofErr w:type="spellEnd"/>
      <w:r w:rsidRPr="00771D69">
        <w:rPr>
          <w:color w:val="auto"/>
        </w:rPr>
        <w:t xml:space="preserve"> </w:t>
      </w:r>
      <w:r>
        <w:t xml:space="preserve">file and set </w:t>
      </w:r>
      <w:r w:rsidRPr="00771D69">
        <w:rPr>
          <w:color w:val="auto"/>
        </w:rPr>
        <w:t>ENABLE=0</w:t>
      </w:r>
      <w:r>
        <w:t>.</w:t>
      </w:r>
    </w:p>
    <w:p w14:paraId="04B91EE6" w14:textId="3A646919" w:rsidR="00503183" w:rsidRDefault="00771D69" w:rsidP="00503183">
      <w:proofErr w:type="spellStart"/>
      <w:r>
        <w:t>DNSMasq</w:t>
      </w:r>
      <w:proofErr w:type="spellEnd"/>
      <w:r>
        <w:t xml:space="preserve"> (short for DNS Masquerade) provides both a simple DNS server and DHCP server in a single setup. </w:t>
      </w:r>
      <w:r w:rsidR="00BB4E32">
        <w:t xml:space="preserve">For </w:t>
      </w:r>
      <w:r w:rsidR="007E6F0B">
        <w:t>installation</w:t>
      </w:r>
      <w:r>
        <w:t xml:space="preserve"> (if necessary)</w:t>
      </w:r>
      <w:r w:rsidR="007E6F0B">
        <w:t>,</w:t>
      </w:r>
      <w:r w:rsidR="00BB4E32">
        <w:t xml:space="preserve"> simply run…</w:t>
      </w:r>
    </w:p>
    <w:p w14:paraId="4CE31AC5" w14:textId="77777777" w:rsidR="00BB4E32" w:rsidRDefault="00BB4E32" w:rsidP="009D7D3C">
      <w:pPr>
        <w:pStyle w:val="codefinal"/>
      </w:pPr>
      <w:r w:rsidRPr="00BB4E32">
        <w:t>sudo apt-get install -y dnsmasq</w:t>
      </w:r>
    </w:p>
    <w:p w14:paraId="3F86E0C4" w14:textId="5BAB4A46" w:rsidR="00503183" w:rsidRDefault="00BB4E32" w:rsidP="00852549">
      <w:r>
        <w:t xml:space="preserve">After installation </w:t>
      </w:r>
      <w:r w:rsidR="00316996">
        <w:t xml:space="preserve">copy the default configuration to a domain </w:t>
      </w:r>
      <w:r>
        <w:t xml:space="preserve">configuration file </w:t>
      </w:r>
      <w:r w:rsidR="00316996">
        <w:t>and edit</w:t>
      </w:r>
      <w:r w:rsidR="004170A9">
        <w:t xml:space="preserve"> as in..</w:t>
      </w:r>
      <w:r w:rsidR="00316996">
        <w:t>.</w:t>
      </w:r>
    </w:p>
    <w:p w14:paraId="346999F1" w14:textId="77777777" w:rsidR="00316996" w:rsidRDefault="00316996" w:rsidP="009D7D3C">
      <w:pPr>
        <w:pStyle w:val="code"/>
      </w:pPr>
      <w:r>
        <w:t xml:space="preserve">sudo cp /etc/dnsmasq.conf </w:t>
      </w:r>
      <w:r w:rsidRPr="000C6140">
        <w:rPr>
          <w:rStyle w:val="example"/>
        </w:rPr>
        <w:t>/etc/dnsmasq.d/saranam.conf</w:t>
      </w:r>
    </w:p>
    <w:p w14:paraId="52438B1D" w14:textId="77777777" w:rsidR="00316996" w:rsidRDefault="00316996" w:rsidP="009D7D3C">
      <w:pPr>
        <w:pStyle w:val="codefinal"/>
      </w:pPr>
      <w:r>
        <w:t xml:space="preserve">sudo nano </w:t>
      </w:r>
      <w:r w:rsidRPr="000C6140">
        <w:rPr>
          <w:rStyle w:val="example"/>
        </w:rPr>
        <w:t>/etc/dnsmasq.d/saranam.conf</w:t>
      </w:r>
    </w:p>
    <w:p w14:paraId="043CCC34" w14:textId="4B8C25F5" w:rsidR="00BB4E32" w:rsidRDefault="00BB4E32" w:rsidP="00852549">
      <w:r>
        <w:t xml:space="preserve">The configuration file provides </w:t>
      </w:r>
      <w:r w:rsidR="0079564F">
        <w:t>many</w:t>
      </w:r>
      <w:r>
        <w:t xml:space="preserve"> comments for </w:t>
      </w:r>
      <w:r w:rsidR="0079564F">
        <w:t>straightforward</w:t>
      </w:r>
      <w:r>
        <w:t xml:space="preserve"> setup. Below </w:t>
      </w:r>
      <w:r w:rsidR="00771D69">
        <w:t>is</w:t>
      </w:r>
      <w:r>
        <w:t xml:space="preserve"> </w:t>
      </w:r>
      <w:r w:rsidR="00771D69">
        <w:t>a</w:t>
      </w:r>
      <w:r>
        <w:t xml:space="preserve"> specific </w:t>
      </w:r>
      <w:r w:rsidR="00316996">
        <w:t>recommended</w:t>
      </w:r>
      <w:r>
        <w:t xml:space="preserve"> configuration</w:t>
      </w:r>
      <w:r w:rsidR="00316996">
        <w:t xml:space="preserve"> for starting</w:t>
      </w:r>
      <w:r>
        <w:t>.</w:t>
      </w:r>
      <w:r w:rsidR="00316996">
        <w:t xml:space="preserve"> Many settings simply require removing the # from the </w:t>
      </w:r>
      <w:r w:rsidR="00CB1778">
        <w:t xml:space="preserve">start of the </w:t>
      </w:r>
      <w:r w:rsidR="00316996">
        <w:t>line.</w:t>
      </w:r>
    </w:p>
    <w:p w14:paraId="438B7490" w14:textId="77777777" w:rsidR="00CB1778" w:rsidRPr="00CB1778" w:rsidRDefault="00CB1778" w:rsidP="009D7D3C">
      <w:pPr>
        <w:pStyle w:val="code"/>
      </w:pPr>
      <w:r w:rsidRPr="00CB1778">
        <w:t># basic domain settings...</w:t>
      </w:r>
    </w:p>
    <w:p w14:paraId="580382CA" w14:textId="77777777" w:rsidR="00CB1778" w:rsidRPr="00CB1778" w:rsidRDefault="00CB1778" w:rsidP="009D7D3C">
      <w:pPr>
        <w:pStyle w:val="code"/>
      </w:pPr>
      <w:r w:rsidRPr="00CB1778">
        <w:t>domain-needed</w:t>
      </w:r>
    </w:p>
    <w:p w14:paraId="19BD6E5B" w14:textId="77777777" w:rsidR="00CB1778" w:rsidRPr="00CB1778" w:rsidRDefault="00CB1778" w:rsidP="009D7D3C">
      <w:pPr>
        <w:pStyle w:val="code"/>
      </w:pPr>
      <w:r w:rsidRPr="00CB1778">
        <w:t>bogus-priv</w:t>
      </w:r>
    </w:p>
    <w:p w14:paraId="133F4CE9" w14:textId="77777777" w:rsidR="00CB1778" w:rsidRPr="00CB1778" w:rsidRDefault="00CB1778" w:rsidP="009D7D3C">
      <w:pPr>
        <w:pStyle w:val="code"/>
      </w:pPr>
      <w:r w:rsidRPr="00CB1778">
        <w:t>resolv-file=/etc/resolv.dnsmasq</w:t>
      </w:r>
    </w:p>
    <w:p w14:paraId="7E7654CB" w14:textId="77777777" w:rsidR="00CB1778" w:rsidRPr="00CB1778" w:rsidRDefault="00CB1778" w:rsidP="009D7D3C">
      <w:pPr>
        <w:pStyle w:val="code"/>
      </w:pPr>
      <w:r w:rsidRPr="00CB1778">
        <w:t>local=/</w:t>
      </w:r>
      <w:r w:rsidRPr="001B46A7">
        <w:rPr>
          <w:rStyle w:val="example"/>
        </w:rPr>
        <w:t>saranam</w:t>
      </w:r>
      <w:r w:rsidRPr="00CB1778">
        <w:t>/</w:t>
      </w:r>
    </w:p>
    <w:p w14:paraId="1C9FDAE5" w14:textId="77777777" w:rsidR="00CB1778" w:rsidRPr="00CB1778" w:rsidRDefault="00CB1778" w:rsidP="009D7D3C">
      <w:pPr>
        <w:pStyle w:val="code"/>
      </w:pPr>
      <w:r w:rsidRPr="00CB1778">
        <w:t>expand-hosts</w:t>
      </w:r>
    </w:p>
    <w:p w14:paraId="3B9D5371" w14:textId="77777777" w:rsidR="00CB1778" w:rsidRPr="00CB1778" w:rsidRDefault="00CB1778" w:rsidP="009D7D3C">
      <w:pPr>
        <w:pStyle w:val="code"/>
      </w:pPr>
      <w:r w:rsidRPr="00CB1778">
        <w:t>domain=</w:t>
      </w:r>
      <w:r w:rsidRPr="001B46A7">
        <w:rPr>
          <w:rStyle w:val="example"/>
        </w:rPr>
        <w:t>saranam</w:t>
      </w:r>
    </w:p>
    <w:p w14:paraId="1D96DE22" w14:textId="77777777" w:rsidR="00CB1778" w:rsidRPr="00CB1778" w:rsidRDefault="00CB1778" w:rsidP="009D7D3C">
      <w:pPr>
        <w:pStyle w:val="code"/>
      </w:pPr>
      <w:r w:rsidRPr="00CB1778">
        <w:t>cache-size=10000</w:t>
      </w:r>
    </w:p>
    <w:p w14:paraId="3FD48E27" w14:textId="77777777" w:rsidR="00CB1778" w:rsidRPr="00CB1778" w:rsidRDefault="00CB1778" w:rsidP="009D7D3C">
      <w:pPr>
        <w:pStyle w:val="code"/>
      </w:pPr>
      <w:r w:rsidRPr="00CB1778">
        <w:t># example of manually associating mac address, name, and IP address...</w:t>
      </w:r>
    </w:p>
    <w:p w14:paraId="585E32CD" w14:textId="77777777" w:rsidR="00CB1778" w:rsidRPr="00CB1778" w:rsidRDefault="00CB1778" w:rsidP="009D7D3C">
      <w:pPr>
        <w:pStyle w:val="code"/>
      </w:pPr>
      <w:r w:rsidRPr="00CB1778">
        <w:t>dhcp-host=00:02:2A:4A:C2:23,ojo,192.168.0.81</w:t>
      </w:r>
    </w:p>
    <w:p w14:paraId="30CFCB00" w14:textId="77777777" w:rsidR="00CB1778" w:rsidRPr="00CB1778" w:rsidRDefault="00CB1778" w:rsidP="009D7D3C">
      <w:pPr>
        <w:pStyle w:val="code"/>
      </w:pPr>
      <w:r w:rsidRPr="00CB1778">
        <w:t># this setting controls dhcp assignment range addresses 51-99</w:t>
      </w:r>
    </w:p>
    <w:p w14:paraId="2EAB8163" w14:textId="77777777" w:rsidR="00CB1778" w:rsidRPr="00CB1778" w:rsidRDefault="00CB1778" w:rsidP="009D7D3C">
      <w:pPr>
        <w:pStyle w:val="code"/>
      </w:pPr>
      <w:r w:rsidRPr="00CB1778">
        <w:t>dhcp-range=192.168.0.51,192.168.0.99,12h</w:t>
      </w:r>
    </w:p>
    <w:p w14:paraId="048F8A43" w14:textId="77777777" w:rsidR="00CB1778" w:rsidRPr="00CB1778" w:rsidRDefault="00CB1778" w:rsidP="009D7D3C">
      <w:pPr>
        <w:pStyle w:val="code"/>
      </w:pPr>
      <w:r w:rsidRPr="00CB1778">
        <w:t># these settings provide WINS server data to Windows machines</w:t>
      </w:r>
    </w:p>
    <w:p w14:paraId="11B7D0E8" w14:textId="77777777" w:rsidR="00CB1778" w:rsidRPr="00CB1778" w:rsidRDefault="00CB1778" w:rsidP="009D7D3C">
      <w:pPr>
        <w:pStyle w:val="code"/>
      </w:pPr>
      <w:r w:rsidRPr="00CB1778">
        <w:t>dhcp-option=44,192.168.0.253    # WINS server</w:t>
      </w:r>
    </w:p>
    <w:p w14:paraId="53D62055" w14:textId="77777777" w:rsidR="00CB1778" w:rsidRPr="00CB1778" w:rsidRDefault="00CB1778" w:rsidP="009D7D3C">
      <w:pPr>
        <w:pStyle w:val="code"/>
      </w:pPr>
      <w:r w:rsidRPr="00CB1778">
        <w:t>dhcp-option=46,8                # WINS hybrid node type</w:t>
      </w:r>
    </w:p>
    <w:p w14:paraId="58A344BA" w14:textId="77777777" w:rsidR="00CB1778" w:rsidRPr="00CB1778" w:rsidRDefault="00CB1778" w:rsidP="009D7D3C">
      <w:pPr>
        <w:pStyle w:val="code"/>
      </w:pPr>
      <w:r w:rsidRPr="00CB1778">
        <w:t>dhcp-option=3,192.168.0.1       # gateway</w:t>
      </w:r>
    </w:p>
    <w:p w14:paraId="0A908A56" w14:textId="77777777" w:rsidR="00CB1778" w:rsidRPr="00CB1778" w:rsidRDefault="00CB1778" w:rsidP="009D7D3C">
      <w:pPr>
        <w:pStyle w:val="code"/>
      </w:pPr>
      <w:r w:rsidRPr="00CB1778">
        <w:t>dhcp-option=1,255.255.255.0     # subnet mask</w:t>
      </w:r>
    </w:p>
    <w:p w14:paraId="6617B4E5" w14:textId="77777777" w:rsidR="00CB1778" w:rsidRPr="00CB1778" w:rsidRDefault="00CB1778" w:rsidP="009D7D3C">
      <w:pPr>
        <w:pStyle w:val="code"/>
      </w:pPr>
      <w:r w:rsidRPr="00CB1778">
        <w:t>dhcp-authoritative</w:t>
      </w:r>
    </w:p>
    <w:p w14:paraId="3683A31D" w14:textId="6A0EF6DE" w:rsidR="00CB1778" w:rsidRPr="00CB1778" w:rsidRDefault="00CB1778" w:rsidP="009D7D3C">
      <w:pPr>
        <w:pStyle w:val="code"/>
      </w:pPr>
      <w:r w:rsidRPr="00CB1778">
        <w:t># identify bogus and non-existent domains</w:t>
      </w:r>
      <w:r w:rsidR="00187BBE">
        <w:t xml:space="preserve"> (e.g. ad sites)</w:t>
      </w:r>
    </w:p>
    <w:p w14:paraId="731554EA" w14:textId="77777777" w:rsidR="00CB1778" w:rsidRPr="00CB1778" w:rsidRDefault="00CB1778" w:rsidP="009D7D3C">
      <w:pPr>
        <w:pStyle w:val="code"/>
      </w:pPr>
      <w:r w:rsidRPr="00CB1778">
        <w:t>bogus-nxdomain=63.146.68.202</w:t>
      </w:r>
    </w:p>
    <w:p w14:paraId="6AF5B43A" w14:textId="77777777" w:rsidR="00CB1778" w:rsidRDefault="00CB1778" w:rsidP="009D7D3C">
      <w:pPr>
        <w:pStyle w:val="codefinal"/>
      </w:pPr>
      <w:r w:rsidRPr="00CB1778">
        <w:t>bogus-nxdomain=63.146.68.201</w:t>
      </w:r>
    </w:p>
    <w:p w14:paraId="6587C61B" w14:textId="32A37E2B" w:rsidR="00C04A00" w:rsidRDefault="00C04A00" w:rsidP="00CB1778">
      <w:r>
        <w:t>Next</w:t>
      </w:r>
      <w:r w:rsidR="00187BBE">
        <w:t>,</w:t>
      </w:r>
      <w:r>
        <w:t xml:space="preserve"> build the /</w:t>
      </w:r>
      <w:proofErr w:type="spellStart"/>
      <w:r>
        <w:t>etc</w:t>
      </w:r>
      <w:proofErr w:type="spellEnd"/>
      <w:r>
        <w:t>/</w:t>
      </w:r>
      <w:proofErr w:type="spellStart"/>
      <w:r>
        <w:t>resolv.dnsmasq</w:t>
      </w:r>
      <w:proofErr w:type="spellEnd"/>
      <w:r>
        <w:t xml:space="preserve"> file referenced in the configuration</w:t>
      </w:r>
    </w:p>
    <w:p w14:paraId="24C7DB11" w14:textId="77777777" w:rsidR="00C04A00" w:rsidRDefault="00C04A00" w:rsidP="009D7D3C">
      <w:pPr>
        <w:pStyle w:val="codefinal"/>
      </w:pPr>
      <w:r>
        <w:t>sudo nano /etc/resolv.dnsmasq</w:t>
      </w:r>
    </w:p>
    <w:p w14:paraId="222BEC2D" w14:textId="77777777" w:rsidR="00C04A00" w:rsidRPr="00C04A00" w:rsidRDefault="00C04A00" w:rsidP="00C04A00">
      <w:r>
        <w:lastRenderedPageBreak/>
        <w:t xml:space="preserve">Include a (prioritized) list of servers to query for forwarded DNS requests such as… </w:t>
      </w:r>
    </w:p>
    <w:p w14:paraId="0A103B64" w14:textId="77777777" w:rsidR="00C04A00" w:rsidRDefault="00C04A00" w:rsidP="009D7D3C">
      <w:pPr>
        <w:pStyle w:val="code"/>
      </w:pPr>
      <w:r>
        <w:t># dnsmasq configured to look for forwarding servers here...</w:t>
      </w:r>
    </w:p>
    <w:p w14:paraId="2BC311EB" w14:textId="77777777" w:rsidR="00C04A00" w:rsidRDefault="00C04A00" w:rsidP="009D7D3C">
      <w:pPr>
        <w:pStyle w:val="code"/>
      </w:pPr>
      <w:r>
        <w:t># qwest.net...</w:t>
      </w:r>
    </w:p>
    <w:p w14:paraId="75932CC0" w14:textId="77777777" w:rsidR="00C04A00" w:rsidRDefault="00C04A00" w:rsidP="009D7D3C">
      <w:pPr>
        <w:pStyle w:val="code"/>
      </w:pPr>
      <w:r>
        <w:t>nameserver      205.171.3.25</w:t>
      </w:r>
    </w:p>
    <w:p w14:paraId="2A28AD6C" w14:textId="77777777" w:rsidR="00C04A00" w:rsidRDefault="00C04A00" w:rsidP="009D7D3C">
      <w:pPr>
        <w:pStyle w:val="code"/>
      </w:pPr>
      <w:r>
        <w:t>nameserver      205.171.2.25</w:t>
      </w:r>
    </w:p>
    <w:p w14:paraId="7591E2D2" w14:textId="77777777" w:rsidR="00C04A00" w:rsidRDefault="00C04A00" w:rsidP="009D7D3C">
      <w:pPr>
        <w:pStyle w:val="code"/>
      </w:pPr>
      <w:r>
        <w:t># google public...</w:t>
      </w:r>
    </w:p>
    <w:p w14:paraId="78B78347" w14:textId="77777777" w:rsidR="00C04A00" w:rsidRDefault="00C04A00" w:rsidP="009D7D3C">
      <w:pPr>
        <w:pStyle w:val="code"/>
      </w:pPr>
      <w:r>
        <w:t>nameserver      8.8.8.8</w:t>
      </w:r>
    </w:p>
    <w:p w14:paraId="333437B3" w14:textId="77777777" w:rsidR="00C04A00" w:rsidRDefault="00C04A00" w:rsidP="009D7D3C">
      <w:pPr>
        <w:pStyle w:val="code"/>
      </w:pPr>
      <w:r>
        <w:t>nameserver      8.8.4.4</w:t>
      </w:r>
    </w:p>
    <w:p w14:paraId="7549A012" w14:textId="77777777" w:rsidR="00C04A00" w:rsidRDefault="00C04A00" w:rsidP="009D7D3C">
      <w:pPr>
        <w:pStyle w:val="code"/>
      </w:pPr>
      <w:r>
        <w:t># openDNS...</w:t>
      </w:r>
    </w:p>
    <w:p w14:paraId="248ECEC6" w14:textId="77777777" w:rsidR="00C04A00" w:rsidRDefault="00C04A00" w:rsidP="009D7D3C">
      <w:pPr>
        <w:pStyle w:val="code"/>
      </w:pPr>
      <w:r>
        <w:t>nameserver      208.67.222.222</w:t>
      </w:r>
    </w:p>
    <w:p w14:paraId="159F3BB4" w14:textId="77777777" w:rsidR="00C04A00" w:rsidRDefault="00C04A00" w:rsidP="009D7D3C">
      <w:pPr>
        <w:pStyle w:val="code"/>
      </w:pPr>
      <w:r>
        <w:t>nameserver      208.67.220.220</w:t>
      </w:r>
    </w:p>
    <w:p w14:paraId="18C21D98" w14:textId="77777777" w:rsidR="00C04A00" w:rsidRDefault="00C04A00" w:rsidP="009D7D3C">
      <w:pPr>
        <w:pStyle w:val="code"/>
      </w:pPr>
      <w:r>
        <w:t>#gateway...</w:t>
      </w:r>
    </w:p>
    <w:p w14:paraId="69F60258" w14:textId="77777777" w:rsidR="00C04A00" w:rsidRDefault="00C04A00" w:rsidP="009D7D3C">
      <w:pPr>
        <w:pStyle w:val="codefinal"/>
      </w:pPr>
      <w:r>
        <w:t>nameserver      192.168.0.1</w:t>
      </w:r>
    </w:p>
    <w:p w14:paraId="1DC4D7AB" w14:textId="77777777" w:rsidR="00C04A00" w:rsidRDefault="00C04A00" w:rsidP="00C04A00">
      <w:r>
        <w:t>Edit the default /</w:t>
      </w:r>
      <w:proofErr w:type="spellStart"/>
      <w:r>
        <w:t>etc</w:t>
      </w:r>
      <w:proofErr w:type="spellEnd"/>
      <w:r>
        <w:t>/</w:t>
      </w:r>
      <w:proofErr w:type="spellStart"/>
      <w:r>
        <w:t>resolv.conf</w:t>
      </w:r>
      <w:proofErr w:type="spellEnd"/>
      <w:r>
        <w:t xml:space="preserve"> file as well </w:t>
      </w:r>
      <w:r w:rsidR="000C6140">
        <w:t>for any local services that may make queries.</w:t>
      </w:r>
    </w:p>
    <w:p w14:paraId="23926B9A" w14:textId="77777777" w:rsidR="00C04A00" w:rsidRDefault="00C04A00" w:rsidP="009D7D3C">
      <w:pPr>
        <w:pStyle w:val="codefinal"/>
      </w:pPr>
      <w:r>
        <w:t>sudo nano /etc/resolv.conf</w:t>
      </w:r>
    </w:p>
    <w:p w14:paraId="02B7FB64" w14:textId="415CD20D" w:rsidR="00001337" w:rsidRDefault="00001337" w:rsidP="001B46A7">
      <w:pPr>
        <w:pStyle w:val="Warning"/>
      </w:pPr>
      <w:r>
        <w:t xml:space="preserve">NOTE: For Jesse and later Raspian versions, edit </w:t>
      </w:r>
      <w:r w:rsidRPr="00001337">
        <w:rPr>
          <w:color w:val="auto"/>
        </w:rPr>
        <w:t>/</w:t>
      </w:r>
      <w:proofErr w:type="spellStart"/>
      <w:r w:rsidRPr="00001337">
        <w:rPr>
          <w:color w:val="auto"/>
        </w:rPr>
        <w:t>etc</w:t>
      </w:r>
      <w:proofErr w:type="spellEnd"/>
      <w:r w:rsidRPr="00001337">
        <w:rPr>
          <w:color w:val="auto"/>
        </w:rPr>
        <w:t>/</w:t>
      </w:r>
      <w:proofErr w:type="spellStart"/>
      <w:r w:rsidRPr="00001337">
        <w:rPr>
          <w:color w:val="auto"/>
        </w:rPr>
        <w:t>resolvconf.conf</w:t>
      </w:r>
      <w:proofErr w:type="spellEnd"/>
      <w:r w:rsidRPr="00001337">
        <w:rPr>
          <w:color w:val="auto"/>
        </w:rPr>
        <w:t xml:space="preserve"> </w:t>
      </w:r>
      <w:r>
        <w:t>file instead.</w:t>
      </w:r>
    </w:p>
    <w:p w14:paraId="4336BA6D" w14:textId="2C8B9AA2" w:rsidR="000C6140" w:rsidRPr="000C6140" w:rsidRDefault="00C34A4F" w:rsidP="009B1EFF">
      <w:pPr>
        <w:keepNext/>
      </w:pPr>
      <w:r>
        <w:t>Paste the following into the file</w:t>
      </w:r>
    </w:p>
    <w:p w14:paraId="259ACC61" w14:textId="77777777" w:rsidR="000C6140" w:rsidRDefault="000C6140" w:rsidP="009D7D3C">
      <w:pPr>
        <w:pStyle w:val="code"/>
      </w:pPr>
      <w:r>
        <w:t xml:space="preserve">domain </w:t>
      </w:r>
      <w:r w:rsidRPr="000C6140">
        <w:rPr>
          <w:rStyle w:val="example"/>
        </w:rPr>
        <w:t>saranam</w:t>
      </w:r>
    </w:p>
    <w:p w14:paraId="3E9F647A" w14:textId="77777777" w:rsidR="000C6140" w:rsidRDefault="000C6140" w:rsidP="009D7D3C">
      <w:pPr>
        <w:pStyle w:val="code"/>
      </w:pPr>
      <w:r>
        <w:t xml:space="preserve">search </w:t>
      </w:r>
      <w:r w:rsidRPr="000C6140">
        <w:rPr>
          <w:rStyle w:val="example"/>
        </w:rPr>
        <w:t>saranam</w:t>
      </w:r>
    </w:p>
    <w:p w14:paraId="03DE81DA" w14:textId="77777777" w:rsidR="000C6140" w:rsidRPr="000C6140" w:rsidRDefault="000C6140" w:rsidP="009D7D3C">
      <w:pPr>
        <w:pStyle w:val="codefinal"/>
      </w:pPr>
      <w:r>
        <w:t xml:space="preserve">nameserver </w:t>
      </w:r>
      <w:r w:rsidRPr="000C6140">
        <w:rPr>
          <w:rStyle w:val="example"/>
        </w:rPr>
        <w:t>192.168.0.253</w:t>
      </w:r>
    </w:p>
    <w:p w14:paraId="0A284065" w14:textId="32D3554D" w:rsidR="0030334B" w:rsidRDefault="0030334B" w:rsidP="00852549">
      <w:r>
        <w:t xml:space="preserve">Edit the </w:t>
      </w:r>
      <w:r w:rsidRPr="001B46A7">
        <w:rPr>
          <w:rStyle w:val="marked"/>
        </w:rPr>
        <w:t>/</w:t>
      </w:r>
      <w:proofErr w:type="spellStart"/>
      <w:r w:rsidRPr="001B46A7">
        <w:rPr>
          <w:rStyle w:val="marked"/>
        </w:rPr>
        <w:t>etc</w:t>
      </w:r>
      <w:proofErr w:type="spellEnd"/>
      <w:r w:rsidRPr="001B46A7">
        <w:rPr>
          <w:rStyle w:val="marked"/>
        </w:rPr>
        <w:t>/hosts</w:t>
      </w:r>
      <w:r>
        <w:t xml:space="preserve"> file to include </w:t>
      </w:r>
      <w:r w:rsidR="000D1886">
        <w:t>the names and IP addresses of any static machines.</w:t>
      </w:r>
    </w:p>
    <w:p w14:paraId="707C44BC" w14:textId="025A0333" w:rsidR="004D1FA3" w:rsidRDefault="004D1FA3" w:rsidP="00852549">
      <w:r>
        <w:t xml:space="preserve">Start the service using </w:t>
      </w:r>
    </w:p>
    <w:p w14:paraId="260FAFD2" w14:textId="15AE48F2" w:rsidR="004D1FA3" w:rsidRDefault="004D1FA3" w:rsidP="004D1FA3">
      <w:pPr>
        <w:pStyle w:val="codefinal"/>
      </w:pPr>
      <w:r>
        <w:t>sudo systemctrl start dnsmasq.service</w:t>
      </w:r>
    </w:p>
    <w:p w14:paraId="5A313771" w14:textId="00CC794C" w:rsidR="004D1FA3" w:rsidRPr="004D1FA3" w:rsidRDefault="004D1FA3" w:rsidP="004D1FA3">
      <w:r>
        <w:t>Enable it to start after each reboot using</w:t>
      </w:r>
    </w:p>
    <w:p w14:paraId="54E0C422" w14:textId="55383D08" w:rsidR="004D1FA3" w:rsidRDefault="004D1FA3" w:rsidP="004D1FA3">
      <w:pPr>
        <w:pStyle w:val="codefinal"/>
      </w:pPr>
      <w:r>
        <w:t>sudo systemctrl enable dnsmasq.service</w:t>
      </w:r>
    </w:p>
    <w:p w14:paraId="453B1F02" w14:textId="5DB5774A" w:rsidR="00C04A00" w:rsidRDefault="00C04A00" w:rsidP="00852549">
      <w:r>
        <w:t xml:space="preserve">After </w:t>
      </w:r>
      <w:r w:rsidR="001B46A7">
        <w:t xml:space="preserve">any </w:t>
      </w:r>
      <w:r>
        <w:t>configuration</w:t>
      </w:r>
      <w:r w:rsidR="0030334B">
        <w:t xml:space="preserve"> or </w:t>
      </w:r>
      <w:r w:rsidR="0030334B" w:rsidRPr="001B46A7">
        <w:rPr>
          <w:rStyle w:val="marked"/>
        </w:rPr>
        <w:t>/</w:t>
      </w:r>
      <w:proofErr w:type="spellStart"/>
      <w:r w:rsidR="0030334B" w:rsidRPr="001B46A7">
        <w:rPr>
          <w:rStyle w:val="marked"/>
        </w:rPr>
        <w:t>etc</w:t>
      </w:r>
      <w:proofErr w:type="spellEnd"/>
      <w:r w:rsidR="0030334B" w:rsidRPr="001B46A7">
        <w:rPr>
          <w:rStyle w:val="marked"/>
        </w:rPr>
        <w:t>/hosts</w:t>
      </w:r>
      <w:r w:rsidR="0030334B">
        <w:t xml:space="preserve"> changes</w:t>
      </w:r>
      <w:r>
        <w:t>, restart the DNS service to have settings take effect</w:t>
      </w:r>
      <w:r w:rsidR="004D1FA3">
        <w:t>.</w:t>
      </w:r>
    </w:p>
    <w:p w14:paraId="5C7FFA58" w14:textId="77777777" w:rsidR="00C04A00" w:rsidRPr="000C6140" w:rsidRDefault="000C6140" w:rsidP="000C6140">
      <w:r>
        <w:t xml:space="preserve">You can test the server by running a number of local and remote DNS requests with </w:t>
      </w:r>
      <w:r w:rsidRPr="000C6140">
        <w:rPr>
          <w:rStyle w:val="marked"/>
        </w:rPr>
        <w:t>dig</w:t>
      </w:r>
      <w:r>
        <w:t xml:space="preserve"> or </w:t>
      </w:r>
      <w:proofErr w:type="spellStart"/>
      <w:r>
        <w:rPr>
          <w:rStyle w:val="marked"/>
        </w:rPr>
        <w:t>nslookup</w:t>
      </w:r>
      <w:proofErr w:type="spellEnd"/>
      <w:r>
        <w:rPr>
          <w:rStyle w:val="marked"/>
        </w:rPr>
        <w:t xml:space="preserve"> </w:t>
      </w:r>
      <w:r w:rsidRPr="000C6140">
        <w:t>such as</w:t>
      </w:r>
    </w:p>
    <w:p w14:paraId="34B3E5C6" w14:textId="77777777" w:rsidR="000C6140" w:rsidRDefault="000C6140" w:rsidP="009D7D3C">
      <w:pPr>
        <w:pStyle w:val="code"/>
      </w:pPr>
      <w:r>
        <w:t>nslookup google.com</w:t>
      </w:r>
    </w:p>
    <w:p w14:paraId="7482B4AB" w14:textId="77777777" w:rsidR="000C6140" w:rsidRDefault="000C6140" w:rsidP="009D7D3C">
      <w:pPr>
        <w:pStyle w:val="code"/>
      </w:pPr>
      <w:r>
        <w:t>dig google.com</w:t>
      </w:r>
    </w:p>
    <w:p w14:paraId="5559F8DC" w14:textId="5C3FD7EF" w:rsidR="000C6140" w:rsidRDefault="000C6140" w:rsidP="009D7D3C">
      <w:pPr>
        <w:pStyle w:val="codefinal"/>
        <w:rPr>
          <w:rStyle w:val="example"/>
        </w:rPr>
      </w:pPr>
      <w:r w:rsidRPr="000C6140">
        <w:t xml:space="preserve">dig </w:t>
      </w:r>
      <w:r w:rsidR="00917C99" w:rsidRPr="00001337">
        <w:rPr>
          <w:rStyle w:val="example"/>
        </w:rPr>
        <w:t>tiny</w:t>
      </w:r>
    </w:p>
    <w:p w14:paraId="184BC298" w14:textId="3F0F563A" w:rsidR="00001337" w:rsidRPr="00001337" w:rsidRDefault="00001337" w:rsidP="00001337">
      <w:r>
        <w:t xml:space="preserve">It may also be helpful to perform some web service requests using a browser or </w:t>
      </w:r>
      <w:proofErr w:type="spellStart"/>
      <w:r w:rsidRPr="00001337">
        <w:rPr>
          <w:rStyle w:val="marked"/>
        </w:rPr>
        <w:t>wget</w:t>
      </w:r>
      <w:proofErr w:type="spellEnd"/>
      <w:r>
        <w:t>.</w:t>
      </w:r>
    </w:p>
    <w:p w14:paraId="5C436EBF" w14:textId="5B218B52" w:rsidR="00951263" w:rsidRPr="007176F9" w:rsidRDefault="00951263" w:rsidP="00951263">
      <w:pPr>
        <w:pStyle w:val="Heading3"/>
      </w:pPr>
      <w:r w:rsidRPr="007176F9">
        <w:t>Uninterruptable Power Supply Daemon (APCUPSD)</w:t>
      </w:r>
    </w:p>
    <w:p w14:paraId="21FC6CD5" w14:textId="71CF2809" w:rsidR="00951263" w:rsidRPr="007176F9" w:rsidRDefault="00951263" w:rsidP="00951263">
      <w:r w:rsidRPr="007176F9">
        <w:t xml:space="preserve">The APC uninterruptable power supply (UPS) daemon monitors the data port of an UPS as a background service and notifies the server of power outages and pending power failure. (NOTE: Since the Raspberry Pi does not have a power switch, this service does not </w:t>
      </w:r>
      <w:r>
        <w:t>actually remove power from the Pi,</w:t>
      </w:r>
      <w:r w:rsidRPr="007176F9">
        <w:t xml:space="preserve"> but </w:t>
      </w:r>
      <w:r>
        <w:t xml:space="preserve">does shutdown </w:t>
      </w:r>
      <w:r w:rsidRPr="007176F9">
        <w:t xml:space="preserve">critical services and hardware </w:t>
      </w:r>
      <w:r>
        <w:t xml:space="preserve">for safe power failure </w:t>
      </w:r>
      <w:r w:rsidRPr="007176F9">
        <w:t>and log</w:t>
      </w:r>
      <w:r>
        <w:t>s</w:t>
      </w:r>
      <w:r w:rsidRPr="007176F9">
        <w:t xml:space="preserve"> the outage. To install simply run</w:t>
      </w:r>
    </w:p>
    <w:p w14:paraId="6BE7D9E1" w14:textId="77777777" w:rsidR="00951263" w:rsidRPr="007176F9" w:rsidRDefault="00951263" w:rsidP="009D7D3C">
      <w:pPr>
        <w:pStyle w:val="codefinal"/>
      </w:pPr>
      <w:r w:rsidRPr="007176F9">
        <w:t>sudo apt-get install apcupsd</w:t>
      </w:r>
    </w:p>
    <w:p w14:paraId="389E76EA" w14:textId="77777777" w:rsidR="00951263" w:rsidRPr="007176F9" w:rsidRDefault="00951263" w:rsidP="00951263">
      <w:r w:rsidRPr="007176F9">
        <w:t>Start the UPS and connect to the server. Run the following to identify the device and see that it is recognized</w:t>
      </w:r>
    </w:p>
    <w:p w14:paraId="3244B152" w14:textId="77777777" w:rsidR="00951263" w:rsidRPr="007176F9" w:rsidRDefault="00951263" w:rsidP="009D7D3C">
      <w:pPr>
        <w:pStyle w:val="codefinal"/>
      </w:pPr>
      <w:r w:rsidRPr="007176F9">
        <w:t xml:space="preserve">lsusb </w:t>
      </w:r>
    </w:p>
    <w:p w14:paraId="1053671E" w14:textId="77777777" w:rsidR="00951263" w:rsidRPr="007176F9" w:rsidRDefault="00951263" w:rsidP="00951263">
      <w:r w:rsidRPr="007176F9">
        <w:t>It will report something similar to the following:</w:t>
      </w:r>
    </w:p>
    <w:p w14:paraId="6AA79295" w14:textId="77777777" w:rsidR="00951263" w:rsidRPr="007176F9" w:rsidRDefault="00951263" w:rsidP="009D7D3C">
      <w:pPr>
        <w:pStyle w:val="codefinal"/>
      </w:pPr>
      <w:r w:rsidRPr="007176F9">
        <w:lastRenderedPageBreak/>
        <w:t>Bus 001 Device 011: ID 051d:0002 American Power Conversion Uninterruptible Power Supply</w:t>
      </w:r>
    </w:p>
    <w:p w14:paraId="39AF502C" w14:textId="4D6F37DF" w:rsidR="00951263" w:rsidRPr="007176F9" w:rsidRDefault="00ED5866" w:rsidP="00951263">
      <w:r>
        <w:t xml:space="preserve">Edit </w:t>
      </w:r>
      <w:r w:rsidR="00D114C8">
        <w:t xml:space="preserve">the </w:t>
      </w:r>
      <w:r w:rsidR="00951263" w:rsidRPr="007176F9">
        <w:t>daemon configuration to define the type of UPS and connection.</w:t>
      </w:r>
    </w:p>
    <w:p w14:paraId="15A36CFF" w14:textId="77777777" w:rsidR="00951263" w:rsidRDefault="00951263" w:rsidP="009D7D3C">
      <w:pPr>
        <w:pStyle w:val="codefinal"/>
      </w:pPr>
      <w:r w:rsidRPr="007176F9">
        <w:t>sudo nano /etc/apcupsd/apcupsd.conf</w:t>
      </w:r>
    </w:p>
    <w:p w14:paraId="39993147" w14:textId="63AB8BF1" w:rsidR="00951263" w:rsidRDefault="00951263" w:rsidP="00951263">
      <w:r w:rsidRPr="007176F9">
        <w:t>Also</w:t>
      </w:r>
      <w:r w:rsidR="00D114C8">
        <w:t>,</w:t>
      </w:r>
      <w:r w:rsidRPr="007176F9">
        <w:t xml:space="preserve"> edit the </w:t>
      </w:r>
      <w:r>
        <w:t>defaults file</w:t>
      </w:r>
    </w:p>
    <w:p w14:paraId="450444F0" w14:textId="77777777" w:rsidR="00951263" w:rsidRDefault="00951263" w:rsidP="009D7D3C">
      <w:pPr>
        <w:pStyle w:val="codefinal"/>
      </w:pPr>
      <w:r w:rsidRPr="007176F9">
        <w:t>sudo nano /etc/default/apcupsd</w:t>
      </w:r>
    </w:p>
    <w:p w14:paraId="4FD5845A" w14:textId="02409559" w:rsidR="00951263" w:rsidRDefault="00ED5866" w:rsidP="00951263">
      <w:r>
        <w:t xml:space="preserve">You MUST </w:t>
      </w:r>
      <w:r w:rsidR="00951263">
        <w:t>define the following line</w:t>
      </w:r>
    </w:p>
    <w:p w14:paraId="4D435061" w14:textId="77777777" w:rsidR="00951263" w:rsidRDefault="00951263" w:rsidP="009D7D3C">
      <w:pPr>
        <w:pStyle w:val="codefinal"/>
      </w:pPr>
      <w:r w:rsidRPr="007176F9">
        <w:t>ISCONFIGURED=yes</w:t>
      </w:r>
    </w:p>
    <w:p w14:paraId="2A6F715B" w14:textId="77777777" w:rsidR="00951263" w:rsidRDefault="00951263" w:rsidP="00951263">
      <w:r>
        <w:t xml:space="preserve">After configuring </w:t>
      </w:r>
      <w:proofErr w:type="spellStart"/>
      <w:r>
        <w:t>apcupsd</w:t>
      </w:r>
      <w:proofErr w:type="spellEnd"/>
      <w:r>
        <w:t xml:space="preserve"> start it using the service command as</w:t>
      </w:r>
    </w:p>
    <w:p w14:paraId="105C7AEA" w14:textId="77777777" w:rsidR="00951263" w:rsidRDefault="00951263" w:rsidP="009D7D3C">
      <w:pPr>
        <w:pStyle w:val="codefinal"/>
      </w:pPr>
      <w:r>
        <w:t>sudo service apcupsd start</w:t>
      </w:r>
    </w:p>
    <w:p w14:paraId="46E42817" w14:textId="4A0DB8AC" w:rsidR="00951263" w:rsidRDefault="00951263" w:rsidP="00951263">
      <w:r>
        <w:t xml:space="preserve">You can setup the daemon to send alerts for various conditions. See the </w:t>
      </w:r>
      <w:r w:rsidRPr="00594E1F">
        <w:t>/</w:t>
      </w:r>
      <w:proofErr w:type="spellStart"/>
      <w:r w:rsidRPr="00594E1F">
        <w:t>usr</w:t>
      </w:r>
      <w:proofErr w:type="spellEnd"/>
      <w:r w:rsidRPr="00594E1F">
        <w:t>/local/bin/ups</w:t>
      </w:r>
      <w:r>
        <w:t xml:space="preserve"> script in </w:t>
      </w:r>
      <w:r w:rsidR="002B43FD" w:rsidRPr="002B43FD">
        <w:rPr>
          <w:i/>
        </w:rPr>
        <w:fldChar w:fldCharType="begin"/>
      </w:r>
      <w:r w:rsidR="002B43FD" w:rsidRPr="002B43FD">
        <w:rPr>
          <w:i/>
        </w:rPr>
        <w:instrText xml:space="preserve"> REF _Ref429313563 \r </w:instrText>
      </w:r>
      <w:r w:rsidR="002B43FD">
        <w:rPr>
          <w:i/>
        </w:rPr>
        <w:instrText xml:space="preserve"> \* MERGEFORMAT </w:instrText>
      </w:r>
      <w:r w:rsidR="002B43FD" w:rsidRPr="002B43FD">
        <w:rPr>
          <w:i/>
        </w:rPr>
        <w:fldChar w:fldCharType="separate"/>
      </w:r>
      <w:r w:rsidR="002B43FD" w:rsidRPr="002B43FD">
        <w:rPr>
          <w:i/>
        </w:rPr>
        <w:t xml:space="preserve">Appendix C: </w:t>
      </w:r>
      <w:r w:rsidR="002B43FD" w:rsidRPr="002B43FD">
        <w:rPr>
          <w:i/>
        </w:rPr>
        <w:fldChar w:fldCharType="end"/>
      </w:r>
      <w:r w:rsidR="002B43FD" w:rsidRPr="002B43FD">
        <w:rPr>
          <w:i/>
        </w:rPr>
        <w:fldChar w:fldCharType="begin"/>
      </w:r>
      <w:r w:rsidR="002B43FD" w:rsidRPr="002B43FD">
        <w:rPr>
          <w:i/>
        </w:rPr>
        <w:instrText xml:space="preserve"> REF _Ref429313563 </w:instrText>
      </w:r>
      <w:r w:rsidR="002B43FD">
        <w:rPr>
          <w:i/>
        </w:rPr>
        <w:instrText xml:space="preserve"> \* MERGEFORMAT </w:instrText>
      </w:r>
      <w:r w:rsidR="002B43FD" w:rsidRPr="002B43FD">
        <w:rPr>
          <w:i/>
        </w:rPr>
        <w:fldChar w:fldCharType="separate"/>
      </w:r>
      <w:r w:rsidR="002B43FD" w:rsidRPr="002B43FD">
        <w:rPr>
          <w:i/>
        </w:rPr>
        <w:t>Custom Scripts</w:t>
      </w:r>
      <w:r w:rsidR="002B43FD" w:rsidRPr="002B43FD">
        <w:rPr>
          <w:i/>
        </w:rPr>
        <w:fldChar w:fldCharType="end"/>
      </w:r>
      <w:r w:rsidR="002B43FD">
        <w:t xml:space="preserve"> </w:t>
      </w:r>
      <w:r>
        <w:t xml:space="preserve">and man </w:t>
      </w:r>
      <w:proofErr w:type="spellStart"/>
      <w:r>
        <w:t>apcupsd</w:t>
      </w:r>
      <w:proofErr w:type="spellEnd"/>
      <w:r>
        <w:t xml:space="preserve"> for more info.</w:t>
      </w:r>
    </w:p>
    <w:p w14:paraId="192DB179" w14:textId="77777777" w:rsidR="00F763DE" w:rsidRDefault="00F763DE">
      <w:pPr>
        <w:rPr>
          <w:rFonts w:asciiTheme="majorHAnsi" w:eastAsiaTheme="majorEastAsia" w:hAnsiTheme="majorHAnsi" w:cstheme="majorBidi"/>
          <w:color w:val="2E74B5" w:themeColor="accent1" w:themeShade="BF"/>
          <w:sz w:val="26"/>
          <w:szCs w:val="26"/>
        </w:rPr>
      </w:pPr>
      <w:r>
        <w:br w:type="page"/>
      </w:r>
    </w:p>
    <w:p w14:paraId="77ACE9C2" w14:textId="33031AF3" w:rsidR="009140B8" w:rsidRDefault="00EC6EBD" w:rsidP="00EC6EBD">
      <w:pPr>
        <w:pStyle w:val="Heading2"/>
      </w:pPr>
      <w:r w:rsidRPr="00EC6EBD">
        <w:lastRenderedPageBreak/>
        <w:t>Automating Operations</w:t>
      </w:r>
    </w:p>
    <w:p w14:paraId="3F90AF83" w14:textId="0735C077" w:rsidR="00EC6EBD" w:rsidRDefault="00EC6EBD" w:rsidP="00F763DE">
      <w:r>
        <w:t xml:space="preserve">One of the beauties of the Linux operation system involves </w:t>
      </w:r>
      <w:r w:rsidR="00A5711A">
        <w:t xml:space="preserve">the ability to </w:t>
      </w:r>
      <w:r>
        <w:t xml:space="preserve">script mundane tasks. </w:t>
      </w:r>
      <w:r w:rsidR="002B43FD">
        <w:t xml:space="preserve">Automating tasks also serves to “document” them, as it provides a record of the actions when it’s hard to remember years down the road. </w:t>
      </w:r>
      <w:r>
        <w:t xml:space="preserve">This section addresses a number of such routine tasks. </w:t>
      </w:r>
      <w:r w:rsidR="00BF7E04">
        <w:t xml:space="preserve">Such operations may vary significantly from setup to setup. </w:t>
      </w:r>
      <w:r w:rsidR="00A5711A">
        <w:t>Information presented here serves more as a skeleton than an actual prescription to provide the notions and mechanisms</w:t>
      </w:r>
      <w:r w:rsidR="00F763DE">
        <w:t>.</w:t>
      </w:r>
      <w:r w:rsidR="00A5711A">
        <w:t xml:space="preserve"> </w:t>
      </w:r>
      <w:r w:rsidR="00773EF1">
        <w:t>Examples here represent a few of the tasks usually handled by any system</w:t>
      </w:r>
      <w:r w:rsidR="00F763DE">
        <w:t>. Extend as desired.</w:t>
      </w:r>
    </w:p>
    <w:p w14:paraId="2CAA0E21" w14:textId="77777777" w:rsidR="00EC6EBD" w:rsidRDefault="00EC6EBD" w:rsidP="00EC6EBD">
      <w:pPr>
        <w:pStyle w:val="Heading3"/>
      </w:pPr>
      <w:r w:rsidRPr="00DC568C">
        <w:t>Admin Notifications</w:t>
      </w:r>
    </w:p>
    <w:p w14:paraId="12ECE427" w14:textId="39C1120D" w:rsidR="00EC6EBD" w:rsidRDefault="00EC6EBD" w:rsidP="00EC6EBD">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002B43FD">
        <w:rPr>
          <w:i/>
        </w:rPr>
        <w:fldChar w:fldCharType="begin"/>
      </w:r>
      <w:r w:rsidR="002B43FD">
        <w:rPr>
          <w:i/>
        </w:rPr>
        <w:instrText xml:space="preserve"> REF _Ref429313563 \r </w:instrText>
      </w:r>
      <w:r w:rsidR="002B43FD">
        <w:rPr>
          <w:i/>
        </w:rPr>
        <w:fldChar w:fldCharType="separate"/>
      </w:r>
      <w:r w:rsidR="002B43FD">
        <w:rPr>
          <w:i/>
        </w:rPr>
        <w:t xml:space="preserve">Appendix C: </w:t>
      </w:r>
      <w:r w:rsidR="002B43FD">
        <w:rPr>
          <w:i/>
        </w:rPr>
        <w:fldChar w:fldCharType="end"/>
      </w:r>
      <w:r w:rsidRPr="00EC6EBD">
        <w:rPr>
          <w:i/>
        </w:rPr>
        <w:t xml:space="preserve">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t xml:space="preserve"> includes a script for automatically </w:t>
      </w:r>
      <w:r w:rsidR="00773EF1">
        <w:t>notifying s</w:t>
      </w:r>
      <w:r>
        <w:t xml:space="preserve">ystem administrators by email </w:t>
      </w:r>
      <w:r w:rsidR="00F6287D">
        <w:t xml:space="preserve">and SMS text messaging </w:t>
      </w:r>
      <w:r>
        <w:t xml:space="preserve">of actions performed </w:t>
      </w:r>
      <w:r w:rsidR="00773EF1">
        <w:t>by other scripts</w:t>
      </w:r>
      <w:r w:rsidRPr="00EC6EBD">
        <w:t>.</w:t>
      </w:r>
    </w:p>
    <w:p w14:paraId="3DD295D3" w14:textId="6A5DED44" w:rsidR="007960B8" w:rsidRDefault="00F6287D" w:rsidP="00F6287D">
      <w:pPr>
        <w:pStyle w:val="Info"/>
      </w:pPr>
      <w:r>
        <w:t>By experience, SMS Text Messaging seems to offer a more reliable and punctual response over email; however, it generally requires a paid service.</w:t>
      </w:r>
    </w:p>
    <w:p w14:paraId="79B978B1" w14:textId="5B9123ED" w:rsidR="00F6287D" w:rsidRDefault="00773EF1" w:rsidP="00F6287D">
      <w:r>
        <w:t>Create the notification script</w:t>
      </w:r>
      <w:r w:rsidR="00F6287D">
        <w:t xml:space="preserve"> to be used by other admin scripts. </w:t>
      </w:r>
      <w:r w:rsidR="00F6287D" w:rsidRPr="00EC6EBD">
        <w:rPr>
          <w:i/>
        </w:rPr>
        <w:fldChar w:fldCharType="begin"/>
      </w:r>
      <w:r w:rsidR="00F6287D" w:rsidRPr="00EC6EBD">
        <w:rPr>
          <w:i/>
        </w:rPr>
        <w:instrText xml:space="preserve"> REF _Ref425838863 \r \h  \* MERGEFORMAT </w:instrText>
      </w:r>
      <w:r w:rsidR="00F6287D" w:rsidRPr="00EC6EBD">
        <w:rPr>
          <w:i/>
        </w:rPr>
      </w:r>
      <w:r w:rsidR="00F6287D" w:rsidRPr="00EC6EBD">
        <w:rPr>
          <w:i/>
        </w:rPr>
        <w:fldChar w:fldCharType="separate"/>
      </w:r>
      <w:r w:rsidR="00F6287D">
        <w:rPr>
          <w:i/>
        </w:rPr>
        <w:fldChar w:fldCharType="begin"/>
      </w:r>
      <w:r w:rsidR="00F6287D">
        <w:rPr>
          <w:i/>
        </w:rPr>
        <w:instrText xml:space="preserve"> REF _Ref429313563 \r </w:instrText>
      </w:r>
      <w:r w:rsidR="00F6287D">
        <w:rPr>
          <w:i/>
        </w:rPr>
        <w:fldChar w:fldCharType="separate"/>
      </w:r>
      <w:r w:rsidR="00F6287D">
        <w:rPr>
          <w:i/>
        </w:rPr>
        <w:t xml:space="preserve">Appendix C: </w:t>
      </w:r>
      <w:r w:rsidR="00F6287D">
        <w:rPr>
          <w:i/>
        </w:rPr>
        <w:fldChar w:fldCharType="end"/>
      </w:r>
      <w:r w:rsidR="00F6287D" w:rsidRPr="00EC6EBD">
        <w:rPr>
          <w:i/>
        </w:rPr>
        <w:t xml:space="preserve"> </w:t>
      </w:r>
      <w:r w:rsidR="00F6287D" w:rsidRPr="00EC6EBD">
        <w:rPr>
          <w:i/>
        </w:rPr>
        <w:fldChar w:fldCharType="end"/>
      </w:r>
      <w:r w:rsidR="00F6287D" w:rsidRPr="00EC6EBD">
        <w:rPr>
          <w:i/>
        </w:rPr>
        <w:fldChar w:fldCharType="begin"/>
      </w:r>
      <w:r w:rsidR="00F6287D" w:rsidRPr="00EC6EBD">
        <w:rPr>
          <w:i/>
        </w:rPr>
        <w:instrText xml:space="preserve"> REF _Ref425838863 \h  \* MERGEFORMAT </w:instrText>
      </w:r>
      <w:r w:rsidR="00F6287D" w:rsidRPr="00EC6EBD">
        <w:rPr>
          <w:i/>
        </w:rPr>
      </w:r>
      <w:r w:rsidR="00F6287D" w:rsidRPr="00EC6EBD">
        <w:rPr>
          <w:i/>
        </w:rPr>
        <w:fldChar w:fldCharType="separate"/>
      </w:r>
      <w:r w:rsidR="00F6287D" w:rsidRPr="00EC6EBD">
        <w:rPr>
          <w:i/>
        </w:rPr>
        <w:t>Custom Scripts</w:t>
      </w:r>
      <w:r w:rsidR="00F6287D" w:rsidRPr="00EC6EBD">
        <w:rPr>
          <w:i/>
        </w:rPr>
        <w:fldChar w:fldCharType="end"/>
      </w:r>
      <w:r w:rsidR="00F6287D">
        <w:rPr>
          <w:i/>
        </w:rPr>
        <w:t xml:space="preserve"> </w:t>
      </w:r>
      <w:r w:rsidR="00F6287D" w:rsidRPr="00F6287D">
        <w:t>provides</w:t>
      </w:r>
      <w:r w:rsidR="00F6287D">
        <w:t xml:space="preserve"> examples for both email and SMS texting. The email script receives input from </w:t>
      </w:r>
      <w:r w:rsidR="00F6287D" w:rsidRPr="008524EB">
        <w:rPr>
          <w:rStyle w:val="marked"/>
        </w:rPr>
        <w:t>stdin</w:t>
      </w:r>
      <w:r w:rsidR="00F6287D">
        <w:t xml:space="preserve"> so scripts can redirect content directly to it. To call the email script pass it a custom message subject and optional list of recipients, and redirect input (or pipe) as the body contents, as in</w:t>
      </w:r>
    </w:p>
    <w:p w14:paraId="5B581CDA" w14:textId="19626293" w:rsidR="00F6287D" w:rsidRDefault="00F6287D" w:rsidP="00F6287D">
      <w:pPr>
        <w:pStyle w:val="codefinal"/>
      </w:pPr>
      <w:r>
        <w:t xml:space="preserve">/usr/local/bin/mailto.py “My Test Script” </w:t>
      </w:r>
      <w:r w:rsidRPr="008F2040">
        <w:rPr>
          <w:i/>
        </w:rPr>
        <w:t>email-address</w:t>
      </w:r>
      <w:r>
        <w:t xml:space="preserve"> &lt; update.log</w:t>
      </w:r>
    </w:p>
    <w:p w14:paraId="1BB3842D" w14:textId="6CC8784A" w:rsidR="00F6287D" w:rsidRDefault="00F6287D" w:rsidP="00773EF1">
      <w:r>
        <w:t>The SMS script simply parses a 1-line message, as in</w:t>
      </w:r>
    </w:p>
    <w:p w14:paraId="61BBA63E" w14:textId="32D8EB8B" w:rsidR="00F6287D" w:rsidRDefault="00F6287D" w:rsidP="00F6287D">
      <w:pPr>
        <w:pStyle w:val="codefinal"/>
      </w:pPr>
      <w:r>
        <w:t>/usr/local/bin/sms.py "$message"</w:t>
      </w:r>
    </w:p>
    <w:p w14:paraId="1912B9B2" w14:textId="0B4ECCD3" w:rsidR="00F6287D" w:rsidRDefault="000860F6" w:rsidP="00773EF1">
      <w:r>
        <w:t>The script can be configured for a list of default admin numbers or numbers may be included after the message.</w:t>
      </w:r>
    </w:p>
    <w:p w14:paraId="5EAEEDDC" w14:textId="77777777" w:rsidR="00951263" w:rsidRPr="00EC6EBD" w:rsidRDefault="00951263" w:rsidP="00951263">
      <w:pPr>
        <w:pStyle w:val="Heading3"/>
      </w:pPr>
      <w:bookmarkStart w:id="9" w:name="_Ref427316940"/>
      <w:bookmarkStart w:id="10" w:name="_Ref427316948"/>
      <w:r w:rsidRPr="00DC568C">
        <w:t>Automatic Server Update</w:t>
      </w:r>
      <w:bookmarkEnd w:id="9"/>
    </w:p>
    <w:p w14:paraId="77E7EC68" w14:textId="376168D4" w:rsidR="00951263" w:rsidRPr="00EC6EBD" w:rsidRDefault="00EA695E" w:rsidP="00951263">
      <w:r>
        <w:rPr>
          <w:i/>
        </w:rPr>
        <w:fldChar w:fldCharType="begin"/>
      </w:r>
      <w:r>
        <w:rPr>
          <w:i/>
        </w:rPr>
        <w:instrText xml:space="preserve"> REF _Ref429313563 \r </w:instrText>
      </w:r>
      <w:r>
        <w:rPr>
          <w:i/>
        </w:rPr>
        <w:fldChar w:fldCharType="separate"/>
      </w:r>
      <w:r>
        <w:rPr>
          <w:i/>
        </w:rPr>
        <w:t xml:space="preserve">Appendix C: </w:t>
      </w:r>
      <w:r>
        <w:rPr>
          <w:i/>
        </w:rPr>
        <w:fldChar w:fldCharType="end"/>
      </w:r>
      <w:r w:rsidR="00951263" w:rsidRPr="00EC6EBD">
        <w:rPr>
          <w:i/>
        </w:rPr>
        <w:fldChar w:fldCharType="begin"/>
      </w:r>
      <w:r w:rsidR="00951263" w:rsidRPr="00EC6EBD">
        <w:rPr>
          <w:i/>
        </w:rPr>
        <w:instrText xml:space="preserve"> REF _Ref425838863 \h  \* MERGEFORMAT </w:instrText>
      </w:r>
      <w:r w:rsidR="00951263" w:rsidRPr="00EC6EBD">
        <w:rPr>
          <w:i/>
        </w:rPr>
      </w:r>
      <w:r w:rsidR="00951263" w:rsidRPr="00EC6EBD">
        <w:rPr>
          <w:i/>
        </w:rPr>
        <w:fldChar w:fldCharType="separate"/>
      </w:r>
      <w:r w:rsidR="00951263" w:rsidRPr="00EC6EBD">
        <w:rPr>
          <w:i/>
        </w:rPr>
        <w:t>Custom Scripts</w:t>
      </w:r>
      <w:r w:rsidR="00951263" w:rsidRPr="00EC6EBD">
        <w:rPr>
          <w:i/>
        </w:rPr>
        <w:fldChar w:fldCharType="end"/>
      </w:r>
      <w:r w:rsidR="00951263" w:rsidRPr="00EC6EBD">
        <w:rPr>
          <w:i/>
        </w:rPr>
        <w:t xml:space="preserve"> </w:t>
      </w:r>
      <w:r w:rsidR="00951263" w:rsidRPr="00EC6EBD">
        <w:t>includes an update script</w:t>
      </w:r>
      <w:r>
        <w:t xml:space="preserve">, </w:t>
      </w:r>
      <w:r w:rsidRPr="00EA695E">
        <w:rPr>
          <w:rStyle w:val="marked"/>
        </w:rPr>
        <w:t>/</w:t>
      </w:r>
      <w:proofErr w:type="spellStart"/>
      <w:r w:rsidRPr="00EA695E">
        <w:rPr>
          <w:rStyle w:val="marked"/>
        </w:rPr>
        <w:t>usr</w:t>
      </w:r>
      <w:proofErr w:type="spellEnd"/>
      <w:r w:rsidRPr="00EA695E">
        <w:rPr>
          <w:rStyle w:val="marked"/>
        </w:rPr>
        <w:t>/local/bin/update</w:t>
      </w:r>
      <w:r>
        <w:t>,</w:t>
      </w:r>
      <w:r w:rsidR="00951263" w:rsidRPr="00EC6EBD">
        <w:t xml:space="preserve"> for automatically keeping the server up to date.</w:t>
      </w:r>
    </w:p>
    <w:p w14:paraId="53D2507F" w14:textId="2477AD05" w:rsidR="00333450" w:rsidRDefault="00333450" w:rsidP="00333450">
      <w:pPr>
        <w:pStyle w:val="Tip"/>
      </w:pPr>
      <w:r>
        <w:t>Tip: Save your scripts in /</w:t>
      </w:r>
      <w:proofErr w:type="spellStart"/>
      <w:r>
        <w:t>usr</w:t>
      </w:r>
      <w:proofErr w:type="spellEnd"/>
      <w:r>
        <w:t xml:space="preserve">/local/bin. The operating system preserves this area on upgrades.  </w:t>
      </w:r>
    </w:p>
    <w:p w14:paraId="67D1EF03" w14:textId="46670216" w:rsidR="00951263" w:rsidRDefault="00951263" w:rsidP="00951263">
      <w:r>
        <w:t xml:space="preserve">Then establish the </w:t>
      </w:r>
      <w:proofErr w:type="spellStart"/>
      <w:r w:rsidRPr="00333450">
        <w:rPr>
          <w:rStyle w:val="marked"/>
        </w:rPr>
        <w:t>cron</w:t>
      </w:r>
      <w:proofErr w:type="spellEnd"/>
      <w:r>
        <w:t xml:space="preserve"> tasks by</w:t>
      </w:r>
    </w:p>
    <w:p w14:paraId="7BCB3F78" w14:textId="77777777" w:rsidR="00951263" w:rsidRDefault="00951263" w:rsidP="009D7D3C">
      <w:pPr>
        <w:pStyle w:val="codefinal"/>
      </w:pPr>
      <w:r>
        <w:t>sudo nano /etc/cron.d/sysop</w:t>
      </w:r>
    </w:p>
    <w:p w14:paraId="3F4EE8B0" w14:textId="77777777" w:rsidR="00951263" w:rsidRDefault="00951263" w:rsidP="001B229B">
      <w:pPr>
        <w:keepNext/>
      </w:pPr>
      <w:r>
        <w:t>Add these lines</w:t>
      </w:r>
    </w:p>
    <w:p w14:paraId="514178C9" w14:textId="77777777" w:rsidR="00951263" w:rsidRDefault="00951263" w:rsidP="009D7D3C">
      <w:pPr>
        <w:pStyle w:val="code"/>
      </w:pPr>
      <w:r>
        <w:t># OS update @ 9:35PM every Friday...</w:t>
      </w:r>
    </w:p>
    <w:p w14:paraId="57C3907C" w14:textId="77777777" w:rsidR="00951263" w:rsidRDefault="00951263" w:rsidP="009D7D3C">
      <w:pPr>
        <w:pStyle w:val="codefinal"/>
      </w:pPr>
      <w:r>
        <w:t>35      21      *       *       5       root    /usr/local/bin/croncall update</w:t>
      </w:r>
    </w:p>
    <w:p w14:paraId="048ABA3F" w14:textId="77777777" w:rsidR="00951263" w:rsidRPr="003E1DA6" w:rsidRDefault="00951263" w:rsidP="00951263">
      <w:r>
        <w:t xml:space="preserve">See th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r w:rsidRPr="009140B8">
        <w:rPr>
          <w:i/>
        </w:rPr>
        <w:t>Cron Jobs</w:t>
      </w:r>
      <w:r w:rsidRPr="009140B8">
        <w:rPr>
          <w:i/>
        </w:rPr>
        <w:fldChar w:fldCharType="end"/>
      </w:r>
      <w:r>
        <w:t xml:space="preserve"> section of </w:t>
      </w:r>
      <w:r w:rsidRPr="009140B8">
        <w:rPr>
          <w:i/>
        </w:rPr>
        <w:fldChar w:fldCharType="begin"/>
      </w:r>
      <w:r w:rsidRPr="009140B8">
        <w:rPr>
          <w:i/>
        </w:rPr>
        <w:instrText xml:space="preserve"> REF _Ref425683593 \r \h </w:instrText>
      </w:r>
      <w:r>
        <w:rPr>
          <w:i/>
        </w:rPr>
        <w:instrText xml:space="preserve"> \* MERGEFORMAT </w:instrText>
      </w:r>
      <w:r w:rsidRPr="009140B8">
        <w:rPr>
          <w:i/>
        </w:rPr>
      </w:r>
      <w:r w:rsidRPr="009140B8">
        <w:rPr>
          <w:i/>
        </w:rPr>
        <w:fldChar w:fldCharType="separate"/>
      </w:r>
      <w:r w:rsidRPr="009140B8">
        <w:rPr>
          <w:i/>
        </w:rPr>
        <w:t xml:space="preserve">Appendix A: </w:t>
      </w:r>
      <w:r w:rsidRPr="009140B8">
        <w:rPr>
          <w:i/>
        </w:rPr>
        <w:fldChar w:fldCharType="end"/>
      </w:r>
      <w:r w:rsidRPr="009140B8">
        <w:rPr>
          <w:i/>
        </w:rPr>
        <w:fldChar w:fldCharType="begin"/>
      </w:r>
      <w:r w:rsidRPr="009140B8">
        <w:rPr>
          <w:i/>
        </w:rPr>
        <w:instrText xml:space="preserve"> REF _Ref425683593 \h </w:instrText>
      </w:r>
      <w:r>
        <w:rPr>
          <w:i/>
        </w:rPr>
        <w:instrText xml:space="preserve"> \* MERGEFORMAT </w:instrText>
      </w:r>
      <w:r w:rsidRPr="009140B8">
        <w:rPr>
          <w:i/>
        </w:rPr>
      </w:r>
      <w:r w:rsidRPr="009140B8">
        <w:rPr>
          <w:i/>
        </w:rPr>
        <w:fldChar w:fldCharType="separate"/>
      </w:r>
      <w:r w:rsidRPr="009140B8">
        <w:rPr>
          <w:i/>
        </w:rPr>
        <w:t>Linux Jumpstart</w:t>
      </w:r>
      <w:r w:rsidRPr="009140B8">
        <w:rPr>
          <w:i/>
        </w:rPr>
        <w:fldChar w:fldCharType="end"/>
      </w:r>
      <w:r>
        <w:t xml:space="preserve"> for details on how to alter these settings.</w:t>
      </w:r>
    </w:p>
    <w:p w14:paraId="4B6CCD1B" w14:textId="54C12791" w:rsidR="00333450" w:rsidRDefault="00333450" w:rsidP="00333450">
      <w:pPr>
        <w:pStyle w:val="Tip"/>
      </w:pPr>
      <w:r>
        <w:t xml:space="preserve">Tip: </w:t>
      </w:r>
      <w:proofErr w:type="spellStart"/>
      <w:r w:rsidRPr="00333450">
        <w:rPr>
          <w:rStyle w:val="marked"/>
        </w:rPr>
        <w:t>cron</w:t>
      </w:r>
      <w:proofErr w:type="spellEnd"/>
      <w:r>
        <w:t xml:space="preserve"> processes all files it finds in the /</w:t>
      </w:r>
      <w:proofErr w:type="spellStart"/>
      <w:r>
        <w:t>etc</w:t>
      </w:r>
      <w:proofErr w:type="spellEnd"/>
      <w:r>
        <w:t>/</w:t>
      </w:r>
      <w:proofErr w:type="spellStart"/>
      <w:r>
        <w:t>cron.d</w:t>
      </w:r>
      <w:proofErr w:type="spellEnd"/>
      <w:r>
        <w:t xml:space="preserve"> folder, so you can name it anything. Here sysop denotes system operations.</w:t>
      </w:r>
    </w:p>
    <w:p w14:paraId="5917A427" w14:textId="1CDA43D7" w:rsidR="00951263" w:rsidRDefault="00951263" w:rsidP="00951263">
      <w:r w:rsidRPr="00EC6EBD">
        <w:t xml:space="preserve">With this </w:t>
      </w:r>
      <w:r w:rsidR="001B229B" w:rsidRPr="00EC6EBD">
        <w:t>setup,</w:t>
      </w:r>
      <w:r w:rsidRPr="00EC6EBD">
        <w:t xml:space="preserve"> the system will automatically update every Friday at 9:35 PM and send the system administrator an email confirming the operation.</w:t>
      </w:r>
      <w:r>
        <w:t xml:space="preserve"> The notification email displays a message indicating if the server requires a reboot, captures errors, and includes a log of the updates.</w:t>
      </w:r>
    </w:p>
    <w:p w14:paraId="7C695636" w14:textId="14AB9E6D" w:rsidR="00EA695E" w:rsidRPr="00EC6EBD" w:rsidRDefault="00EA695E" w:rsidP="00951263">
      <w:r>
        <w:t xml:space="preserve">Alternately, a </w:t>
      </w:r>
      <w:proofErr w:type="spellStart"/>
      <w:r w:rsidRPr="000545AA">
        <w:rPr>
          <w:rStyle w:val="marked"/>
        </w:rPr>
        <w:t>systemd</w:t>
      </w:r>
      <w:proofErr w:type="spellEnd"/>
      <w:r>
        <w:t xml:space="preserve"> timer can be configured to run the script at specific times. </w:t>
      </w:r>
      <w:r w:rsidR="005131C7">
        <w:t xml:space="preserve">See Daemon and </w:t>
      </w:r>
      <w:proofErr w:type="spellStart"/>
      <w:r w:rsidR="005131C7">
        <w:t>Systemd</w:t>
      </w:r>
      <w:proofErr w:type="spellEnd"/>
      <w:r w:rsidR="005131C7">
        <w:t xml:space="preserve"> Timers sections of </w:t>
      </w:r>
      <w:r w:rsidR="005131C7" w:rsidRPr="005131C7">
        <w:rPr>
          <w:i/>
        </w:rPr>
        <w:fldChar w:fldCharType="begin"/>
      </w:r>
      <w:r w:rsidR="005131C7" w:rsidRPr="005131C7">
        <w:rPr>
          <w:i/>
        </w:rPr>
        <w:instrText xml:space="preserve"> REF _Ref425683593 \w </w:instrText>
      </w:r>
      <w:r w:rsidR="005131C7">
        <w:rPr>
          <w:i/>
        </w:rPr>
        <w:instrText xml:space="preserve"> \* MERGEFORMAT </w:instrText>
      </w:r>
      <w:r w:rsidR="005131C7" w:rsidRPr="005131C7">
        <w:rPr>
          <w:i/>
        </w:rPr>
        <w:fldChar w:fldCharType="separate"/>
      </w:r>
      <w:r w:rsidR="005131C7" w:rsidRPr="005131C7">
        <w:rPr>
          <w:i/>
        </w:rPr>
        <w:t xml:space="preserve">Appendix A: </w:t>
      </w:r>
      <w:r w:rsidR="005131C7" w:rsidRPr="005131C7">
        <w:rPr>
          <w:i/>
        </w:rPr>
        <w:fldChar w:fldCharType="end"/>
      </w:r>
      <w:r w:rsidR="005131C7" w:rsidRPr="005131C7">
        <w:rPr>
          <w:i/>
        </w:rPr>
        <w:fldChar w:fldCharType="begin"/>
      </w:r>
      <w:r w:rsidR="005131C7" w:rsidRPr="005131C7">
        <w:rPr>
          <w:i/>
        </w:rPr>
        <w:instrText xml:space="preserve"> REF _Ref425683593 </w:instrText>
      </w:r>
      <w:r w:rsidR="005131C7">
        <w:rPr>
          <w:i/>
        </w:rPr>
        <w:instrText xml:space="preserve"> \* MERGEFORMAT </w:instrText>
      </w:r>
      <w:r w:rsidR="005131C7" w:rsidRPr="005131C7">
        <w:rPr>
          <w:i/>
        </w:rPr>
        <w:fldChar w:fldCharType="separate"/>
      </w:r>
      <w:r w:rsidR="005131C7" w:rsidRPr="005131C7">
        <w:rPr>
          <w:i/>
        </w:rPr>
        <w:t>Linux Jumpstart</w:t>
      </w:r>
      <w:r w:rsidR="005131C7" w:rsidRPr="005131C7">
        <w:rPr>
          <w:i/>
        </w:rPr>
        <w:fldChar w:fldCharType="end"/>
      </w:r>
      <w:r w:rsidR="005131C7">
        <w:t xml:space="preserve"> for details.</w:t>
      </w:r>
    </w:p>
    <w:p w14:paraId="295A2DE6" w14:textId="7EDC5230" w:rsidR="000C6140" w:rsidRPr="005D4B72" w:rsidRDefault="006223E8" w:rsidP="009922DE">
      <w:pPr>
        <w:pStyle w:val="Heading3"/>
      </w:pPr>
      <w:r w:rsidRPr="005D4B72">
        <w:lastRenderedPageBreak/>
        <w:t>Backup</w:t>
      </w:r>
      <w:bookmarkEnd w:id="10"/>
    </w:p>
    <w:p w14:paraId="039FAAFF" w14:textId="77777777" w:rsidR="006223E8" w:rsidRPr="009922DE" w:rsidRDefault="006223E8" w:rsidP="009922DE">
      <w:pPr>
        <w:pStyle w:val="Heading4"/>
      </w:pPr>
      <w:r w:rsidRPr="005D4B72">
        <w:t xml:space="preserve">Server </w:t>
      </w:r>
      <w:r w:rsidR="009922DE" w:rsidRPr="005D4B72">
        <w:t xml:space="preserve">Configuration Files </w:t>
      </w:r>
      <w:r w:rsidRPr="005D4B72">
        <w:t>Backup</w:t>
      </w:r>
    </w:p>
    <w:p w14:paraId="1F6FB555" w14:textId="77777777" w:rsidR="009922DE" w:rsidRDefault="009922DE" w:rsidP="009922DE">
      <w:r>
        <w:t>B</w:t>
      </w:r>
      <w:r w:rsidRPr="009922DE">
        <w:t xml:space="preserve">ackup </w:t>
      </w:r>
      <w:r>
        <w:t xml:space="preserve">of server configuration files </w:t>
      </w:r>
      <w:r w:rsidRPr="009922DE">
        <w:t>requires a Linux formatted disk since NTFS and FAT type partition</w:t>
      </w:r>
      <w:r>
        <w:t xml:space="preserve">s </w:t>
      </w:r>
      <w:r w:rsidRPr="009922DE">
        <w:t>do not preserve file permissions.</w:t>
      </w:r>
      <w:r>
        <w:t xml:space="preserve"> This does not require a significant amount of disk space since it amounts to small portion of the SD card, but must be external to the SD card. So this instruction assumes to use of a USB flash drive inserted directly into the Raspberry Pi. </w:t>
      </w:r>
    </w:p>
    <w:p w14:paraId="1B8C364D" w14:textId="6DD5F4C3" w:rsidR="00F50761" w:rsidRDefault="00F50761" w:rsidP="009922DE">
      <w:r>
        <w:t>First</w:t>
      </w:r>
      <w:r w:rsidR="00B326D5">
        <w:t>,</w:t>
      </w:r>
      <w:r>
        <w:t xml:space="preserve"> prepare a USB flash drive</w:t>
      </w:r>
      <w:r w:rsidR="001B229B">
        <w:t xml:space="preserve"> using t</w:t>
      </w:r>
      <w:r>
        <w:t xml:space="preserve">he </w:t>
      </w:r>
      <w:proofErr w:type="spellStart"/>
      <w:r w:rsidRPr="00F50761">
        <w:rPr>
          <w:rStyle w:val="marked"/>
        </w:rPr>
        <w:t>fdisk</w:t>
      </w:r>
      <w:proofErr w:type="spellEnd"/>
      <w:r>
        <w:t xml:space="preserve"> command in (Windows or Linux) to create a single partition on the USB drive. </w:t>
      </w:r>
    </w:p>
    <w:p w14:paraId="6D0BF931" w14:textId="77777777" w:rsidR="009922DE" w:rsidRDefault="00F50761" w:rsidP="005836C2">
      <w:pPr>
        <w:keepNext/>
      </w:pPr>
      <w:r>
        <w:t xml:space="preserve">Then install a Linux file system to the partition by </w:t>
      </w:r>
    </w:p>
    <w:p w14:paraId="7F63C91A" w14:textId="14959196" w:rsidR="00F50761" w:rsidRDefault="00F50761" w:rsidP="009D7D3C">
      <w:pPr>
        <w:pStyle w:val="codefinal"/>
      </w:pPr>
      <w:r>
        <w:t xml:space="preserve">sudo mkfs.ext4 /dev/sda1 -L </w:t>
      </w:r>
      <w:r w:rsidR="001B229B">
        <w:t>usb</w:t>
      </w:r>
    </w:p>
    <w:p w14:paraId="7329B241" w14:textId="21A849EC" w:rsidR="00DC79A2" w:rsidRDefault="00F50761" w:rsidP="00DC79A2">
      <w:pPr>
        <w:pStyle w:val="Warning"/>
      </w:pPr>
      <w:r>
        <w:t xml:space="preserve">Warning: You must determine the correct drive and partition. This can be done by inserting the USB drive, then perform </w:t>
      </w:r>
      <w:r w:rsidRPr="00F50761">
        <w:rPr>
          <w:rStyle w:val="marked"/>
          <w:b w:val="0"/>
          <w:color w:val="auto"/>
        </w:rPr>
        <w:t>ls</w:t>
      </w:r>
      <w:r w:rsidR="006912B5">
        <w:rPr>
          <w:rStyle w:val="marked"/>
          <w:b w:val="0"/>
          <w:color w:val="auto"/>
        </w:rPr>
        <w:t xml:space="preserve"> -l</w:t>
      </w:r>
      <w:r w:rsidRPr="00F50761">
        <w:rPr>
          <w:rStyle w:val="marked"/>
          <w:b w:val="0"/>
          <w:color w:val="auto"/>
        </w:rPr>
        <w:t xml:space="preserve"> /dev/</w:t>
      </w:r>
      <w:r w:rsidR="006912B5">
        <w:rPr>
          <w:rStyle w:val="marked"/>
          <w:b w:val="0"/>
          <w:color w:val="auto"/>
        </w:rPr>
        <w:t>disk/by-id</w:t>
      </w:r>
      <w:r w:rsidRPr="00F50761">
        <w:rPr>
          <w:color w:val="auto"/>
        </w:rPr>
        <w:t xml:space="preserve"> </w:t>
      </w:r>
      <w:r>
        <w:t xml:space="preserve">and look for </w:t>
      </w:r>
      <w:r w:rsidR="006912B5">
        <w:t>disk that matches the descriptor of the USB drive</w:t>
      </w:r>
      <w:r>
        <w:t>.</w:t>
      </w:r>
      <w:r w:rsidR="00B326D5">
        <w:t xml:space="preserve"> Or look for what changes when the drive is or is not inserted</w:t>
      </w:r>
      <w:r w:rsidR="00DC79A2">
        <w:t>.</w:t>
      </w:r>
    </w:p>
    <w:p w14:paraId="3226F7D6" w14:textId="41E35299" w:rsidR="00F50761" w:rsidRDefault="00F50761" w:rsidP="00DC79A2"/>
    <w:p w14:paraId="1BFE9D4B" w14:textId="77777777" w:rsidR="006912B5" w:rsidRDefault="006912B5" w:rsidP="00DC79A2">
      <w:pPr>
        <w:pStyle w:val="Warning"/>
      </w:pPr>
      <w:r>
        <w:t>Warning: The USB drive may automatically mount in which case it must first be unmounted before creating the file system using the command:</w:t>
      </w:r>
    </w:p>
    <w:p w14:paraId="11E503D7" w14:textId="77777777" w:rsidR="006912B5" w:rsidRPr="00DC79A2" w:rsidRDefault="006912B5" w:rsidP="00DC79A2">
      <w:pPr>
        <w:pStyle w:val="Warning"/>
        <w:rPr>
          <w:rStyle w:val="WarningChar"/>
        </w:rPr>
      </w:pPr>
      <w:r>
        <w:tab/>
      </w:r>
      <w:proofErr w:type="spellStart"/>
      <w:r w:rsidRPr="006912B5">
        <w:t>sudo</w:t>
      </w:r>
      <w:proofErr w:type="spellEnd"/>
      <w:r w:rsidRPr="006912B5">
        <w:t xml:space="preserve"> </w:t>
      </w:r>
      <w:proofErr w:type="spellStart"/>
      <w:r w:rsidRPr="00DC79A2">
        <w:rPr>
          <w:rStyle w:val="WarningChar"/>
        </w:rPr>
        <w:t>umount</w:t>
      </w:r>
      <w:proofErr w:type="spellEnd"/>
      <w:r w:rsidRPr="00DC79A2">
        <w:rPr>
          <w:rStyle w:val="WarningChar"/>
        </w:rPr>
        <w:t xml:space="preserve"> /dev/sda1 </w:t>
      </w:r>
    </w:p>
    <w:p w14:paraId="19D10E6C" w14:textId="4C80C024" w:rsidR="00F50761" w:rsidRDefault="00F50761" w:rsidP="00F50761">
      <w:r>
        <w:t xml:space="preserve">Either an </w:t>
      </w:r>
      <w:r w:rsidRPr="00F50761">
        <w:rPr>
          <w:rStyle w:val="marked"/>
        </w:rPr>
        <w:t>ext3</w:t>
      </w:r>
      <w:r>
        <w:t xml:space="preserve"> or </w:t>
      </w:r>
      <w:r w:rsidRPr="00F50761">
        <w:rPr>
          <w:rStyle w:val="marked"/>
        </w:rPr>
        <w:t>ext4</w:t>
      </w:r>
      <w:r>
        <w:t xml:space="preserve"> file system may be used. In the command above </w:t>
      </w:r>
      <w:proofErr w:type="spellStart"/>
      <w:r w:rsidR="001B229B">
        <w:rPr>
          <w:b/>
          <w:i/>
        </w:rPr>
        <w:t>usb</w:t>
      </w:r>
      <w:proofErr w:type="spellEnd"/>
      <w:r>
        <w:t xml:space="preserve"> is the drive label. The /dev/sda1 </w:t>
      </w:r>
      <w:r w:rsidR="00B21C3B">
        <w:t xml:space="preserve">field </w:t>
      </w:r>
      <w:r>
        <w:t xml:space="preserve">represents the first partition of drive </w:t>
      </w:r>
      <w:r w:rsidR="00B21C3B">
        <w:t>being defined.</w:t>
      </w:r>
    </w:p>
    <w:p w14:paraId="04230B5F" w14:textId="78518E55" w:rsidR="00693879" w:rsidRDefault="00B21C3B" w:rsidP="00F50761">
      <w:r>
        <w:t xml:space="preserve">Once </w:t>
      </w:r>
      <w:r w:rsidR="001B229B">
        <w:t xml:space="preserve">you have created </w:t>
      </w:r>
      <w:r>
        <w:t>the file system</w:t>
      </w:r>
      <w:r w:rsidR="00782F1F">
        <w:t>,</w:t>
      </w:r>
      <w:r>
        <w:t xml:space="preserve"> permanently mount the drive at startup by adding it to the /</w:t>
      </w:r>
      <w:proofErr w:type="spellStart"/>
      <w:r>
        <w:t>etc</w:t>
      </w:r>
      <w:proofErr w:type="spellEnd"/>
      <w:r>
        <w:t>/</w:t>
      </w:r>
      <w:proofErr w:type="spellStart"/>
      <w:r>
        <w:t>fstab</w:t>
      </w:r>
      <w:proofErr w:type="spellEnd"/>
      <w:r>
        <w:t xml:space="preserve"> file</w:t>
      </w:r>
      <w:r w:rsidR="00693879">
        <w:t>. Edit /</w:t>
      </w:r>
      <w:proofErr w:type="spellStart"/>
      <w:r w:rsidR="00693879">
        <w:t>etc</w:t>
      </w:r>
      <w:proofErr w:type="spellEnd"/>
      <w:r w:rsidR="00693879">
        <w:t>/</w:t>
      </w:r>
      <w:proofErr w:type="spellStart"/>
      <w:r w:rsidR="00693879">
        <w:t>fstab</w:t>
      </w:r>
      <w:proofErr w:type="spellEnd"/>
      <w:r w:rsidR="00693879">
        <w:t xml:space="preserve"> with </w:t>
      </w:r>
    </w:p>
    <w:p w14:paraId="4F77EF96" w14:textId="77777777" w:rsidR="00693879" w:rsidRDefault="00693879" w:rsidP="009D7D3C">
      <w:pPr>
        <w:pStyle w:val="codefinal"/>
      </w:pPr>
      <w:r>
        <w:t>sudo nano /etc/fstab</w:t>
      </w:r>
    </w:p>
    <w:p w14:paraId="472F308C" w14:textId="77777777" w:rsidR="00693879" w:rsidRDefault="00693879" w:rsidP="00F50761">
      <w:r>
        <w:t xml:space="preserve">Add the </w:t>
      </w:r>
      <w:r w:rsidR="00B21C3B">
        <w:t>line</w:t>
      </w:r>
      <w:r w:rsidR="001B56F9">
        <w:t>s at the end</w:t>
      </w:r>
    </w:p>
    <w:p w14:paraId="786649A4" w14:textId="2C6573DC" w:rsidR="001B56F9" w:rsidRDefault="001B56F9" w:rsidP="009D7D3C">
      <w:pPr>
        <w:pStyle w:val="code"/>
      </w:pPr>
      <w:r w:rsidRPr="001B56F9">
        <w:t xml:space="preserve"># configuration </w:t>
      </w:r>
      <w:r w:rsidR="00197283">
        <w:t>usb</w:t>
      </w:r>
      <w:r w:rsidRPr="001B56F9">
        <w:t>...</w:t>
      </w:r>
    </w:p>
    <w:p w14:paraId="0724102B" w14:textId="2BD9E63A" w:rsidR="00B21C3B" w:rsidRDefault="00B21C3B" w:rsidP="009D7D3C">
      <w:pPr>
        <w:pStyle w:val="codefinal"/>
      </w:pPr>
      <w:r>
        <w:t>/dev/disk/by-label/</w:t>
      </w:r>
      <w:r w:rsidR="00197283">
        <w:t>usb</w:t>
      </w:r>
      <w:r>
        <w:t xml:space="preserve"> /</w:t>
      </w:r>
      <w:r w:rsidR="00576237">
        <w:t>mnt/</w:t>
      </w:r>
      <w:r w:rsidR="00B326D5">
        <w:t>usb</w:t>
      </w:r>
      <w:r>
        <w:t xml:space="preserve"> ext4 defaults 0 0</w:t>
      </w:r>
    </w:p>
    <w:p w14:paraId="0D8CF134" w14:textId="77777777" w:rsidR="00B21C3B" w:rsidRDefault="001B56F9" w:rsidP="00F50761">
      <w:r>
        <w:t>Save the file</w:t>
      </w:r>
      <w:r w:rsidR="003E1DA6">
        <w:t xml:space="preserve">. Then create the mount point </w:t>
      </w:r>
      <w:r>
        <w:t>and r</w:t>
      </w:r>
      <w:r w:rsidR="00B21C3B">
        <w:t>eboot the Raspberry Pi with</w:t>
      </w:r>
      <w:r w:rsidR="00693879">
        <w:t xml:space="preserve"> the following</w:t>
      </w:r>
      <w:r w:rsidR="00B21C3B">
        <w:t xml:space="preserve"> </w:t>
      </w:r>
    </w:p>
    <w:p w14:paraId="730E187A" w14:textId="21744F53" w:rsidR="003E1DA6" w:rsidRDefault="003E1DA6" w:rsidP="009D7D3C">
      <w:pPr>
        <w:pStyle w:val="code"/>
      </w:pPr>
      <w:r>
        <w:t>sudo mkdir /</w:t>
      </w:r>
      <w:r w:rsidR="00576237">
        <w:t>mnt/</w:t>
      </w:r>
      <w:r w:rsidR="00197283">
        <w:t>usb</w:t>
      </w:r>
    </w:p>
    <w:p w14:paraId="7ECDF02F" w14:textId="77777777" w:rsidR="00F50761" w:rsidRDefault="00B21C3B" w:rsidP="009D7D3C">
      <w:pPr>
        <w:pStyle w:val="codefinal"/>
      </w:pPr>
      <w:r>
        <w:t>sudo reboot</w:t>
      </w:r>
    </w:p>
    <w:p w14:paraId="3D84429F" w14:textId="77777777" w:rsidR="00693879" w:rsidRDefault="00874CF2" w:rsidP="00693879">
      <w:r>
        <w:t xml:space="preserve">Once rebooted </w:t>
      </w:r>
      <w:r w:rsidR="00693879">
        <w:t>run the mount command to list mounted drives, which should include /backup.</w:t>
      </w:r>
    </w:p>
    <w:p w14:paraId="15FC97DE" w14:textId="77777777" w:rsidR="00693879" w:rsidRDefault="003E1DA6" w:rsidP="009D7D3C">
      <w:pPr>
        <w:pStyle w:val="codefinal"/>
      </w:pPr>
      <w:r>
        <w:t>mount</w:t>
      </w:r>
    </w:p>
    <w:p w14:paraId="165AEBC7" w14:textId="77777777" w:rsidR="00874CF2" w:rsidRDefault="00874CF2" w:rsidP="00197283">
      <w:pPr>
        <w:keepNext/>
      </w:pPr>
      <w:r>
        <w:t>Then create needed backup directories as</w:t>
      </w:r>
    </w:p>
    <w:p w14:paraId="1375FA59" w14:textId="6165F4AD" w:rsidR="00197283" w:rsidRDefault="00197283" w:rsidP="00197283">
      <w:pPr>
        <w:pStyle w:val="code"/>
      </w:pPr>
      <w:r>
        <w:t>sudo mkdir /mnt/usb/backup</w:t>
      </w:r>
    </w:p>
    <w:p w14:paraId="3011DD62" w14:textId="307AB652" w:rsidR="00197283" w:rsidRDefault="00197283" w:rsidP="00197283">
      <w:pPr>
        <w:pStyle w:val="code"/>
      </w:pPr>
      <w:r>
        <w:t>sudo mkdir /mnt/usb/backup/</w:t>
      </w:r>
      <w:r w:rsidR="00917C99">
        <w:t>tiny</w:t>
      </w:r>
    </w:p>
    <w:p w14:paraId="4E610707" w14:textId="1F32C60E" w:rsidR="00874CF2" w:rsidRDefault="00874CF2" w:rsidP="009D7D3C">
      <w:pPr>
        <w:pStyle w:val="code"/>
      </w:pPr>
      <w:r>
        <w:t xml:space="preserve">sudo mkdir </w:t>
      </w:r>
      <w:r w:rsidR="00576237">
        <w:t>/mnt</w:t>
      </w:r>
      <w:r w:rsidR="00197283">
        <w:t>/usb</w:t>
      </w:r>
      <w:r>
        <w:t>/backup/</w:t>
      </w:r>
      <w:r w:rsidR="00917C99">
        <w:t>tiny</w:t>
      </w:r>
      <w:r>
        <w:t>/daily</w:t>
      </w:r>
    </w:p>
    <w:p w14:paraId="7B576DEF" w14:textId="56DBB7BA" w:rsidR="00874CF2" w:rsidRDefault="00874CF2" w:rsidP="009D7D3C">
      <w:pPr>
        <w:pStyle w:val="code"/>
      </w:pPr>
      <w:r>
        <w:t xml:space="preserve">sudo mkdir </w:t>
      </w:r>
      <w:r w:rsidR="00576237">
        <w:t>/mnt</w:t>
      </w:r>
      <w:r w:rsidR="00197283">
        <w:t>/usb</w:t>
      </w:r>
      <w:r>
        <w:t>/backup/</w:t>
      </w:r>
      <w:r w:rsidR="00917C99">
        <w:t>tiny</w:t>
      </w:r>
      <w:r>
        <w:t>/weekly</w:t>
      </w:r>
    </w:p>
    <w:p w14:paraId="64215438" w14:textId="74AE00D1" w:rsidR="00874CF2" w:rsidRDefault="00874CF2" w:rsidP="009D7D3C">
      <w:pPr>
        <w:pStyle w:val="code"/>
      </w:pPr>
      <w:r>
        <w:t xml:space="preserve">sudo mkdir </w:t>
      </w:r>
      <w:r w:rsidR="00576237">
        <w:t>/mnt</w:t>
      </w:r>
      <w:r w:rsidR="00197283">
        <w:t>/usb</w:t>
      </w:r>
      <w:r>
        <w:t>/backup/</w:t>
      </w:r>
      <w:r w:rsidR="00917C99">
        <w:t>tiny</w:t>
      </w:r>
      <w:r>
        <w:t>/monthly</w:t>
      </w:r>
    </w:p>
    <w:p w14:paraId="6DA8E5D9" w14:textId="77777777" w:rsidR="00874CF2" w:rsidRDefault="00874CF2" w:rsidP="009D7D3C">
      <w:pPr>
        <w:pStyle w:val="code"/>
      </w:pPr>
    </w:p>
    <w:p w14:paraId="05EA41E4" w14:textId="0E6A7A18" w:rsidR="00DD5727" w:rsidRDefault="00DD5727" w:rsidP="00DD5727">
      <w:pPr>
        <w:pStyle w:val="Heading4"/>
      </w:pPr>
      <w:r w:rsidRPr="00DD5727">
        <w:t>Backup Script</w:t>
      </w:r>
    </w:p>
    <w:p w14:paraId="25DAAB89" w14:textId="6F831F25" w:rsidR="00DD5727" w:rsidRPr="00DD5727" w:rsidRDefault="00DD5727" w:rsidP="00DD5727">
      <w:r>
        <w:t>The backup script reads backup instructions, referred to as list files, to perform backup of desired files at specified periodic intervals, typically daily, weekly, monthly, but easily specified as desired.</w:t>
      </w:r>
    </w:p>
    <w:p w14:paraId="03869931" w14:textId="17DF7D5A" w:rsidR="00874CF2" w:rsidRDefault="00DD5727" w:rsidP="00874CF2">
      <w:r w:rsidRPr="00DD5727">
        <w:lastRenderedPageBreak/>
        <w:t xml:space="preserve">Create </w:t>
      </w:r>
      <w:r w:rsidR="00874CF2" w:rsidRPr="00DD5727">
        <w:t>a backup script by</w:t>
      </w:r>
    </w:p>
    <w:p w14:paraId="5DAF9AE1" w14:textId="77777777" w:rsidR="00874CF2" w:rsidRDefault="00874CF2" w:rsidP="009D7D3C">
      <w:pPr>
        <w:pStyle w:val="codefinal"/>
      </w:pPr>
      <w:r>
        <w:t>sudo nano /usr/local/bin/backup</w:t>
      </w:r>
    </w:p>
    <w:p w14:paraId="34D59EC7" w14:textId="77777777" w:rsidR="00874CF2" w:rsidRPr="00576237" w:rsidRDefault="00576237" w:rsidP="009D7D3C">
      <w:pPr>
        <w:pStyle w:val="codefinal"/>
      </w:pPr>
      <w:r w:rsidRPr="00576237">
        <w:t>(</w:t>
      </w:r>
      <w:r w:rsidR="00594BF1" w:rsidRPr="00576237">
        <w:t xml:space="preserve">Copy the contents of the /usr/local/bin/backup script from </w:t>
      </w:r>
      <w:r w:rsidR="00594BF1" w:rsidRPr="00576237">
        <w:fldChar w:fldCharType="begin"/>
      </w:r>
      <w:r w:rsidR="00594BF1" w:rsidRPr="00576237">
        <w:instrText xml:space="preserve"> REF _Ref425838863 \r \h  \* MERGEFORMAT </w:instrText>
      </w:r>
      <w:r w:rsidR="00594BF1" w:rsidRPr="00576237">
        <w:fldChar w:fldCharType="separate"/>
      </w:r>
      <w:r w:rsidR="00594BF1" w:rsidRPr="00576237">
        <w:t xml:space="preserve">Appendix B: </w:t>
      </w:r>
      <w:r w:rsidR="00594BF1" w:rsidRPr="00576237">
        <w:fldChar w:fldCharType="end"/>
      </w:r>
      <w:r w:rsidR="00594BF1" w:rsidRPr="00576237">
        <w:fldChar w:fldCharType="begin"/>
      </w:r>
      <w:r w:rsidR="00594BF1" w:rsidRPr="00576237">
        <w:instrText xml:space="preserve"> REF _Ref425838863 \h  \* MERGEFORMAT </w:instrText>
      </w:r>
      <w:r w:rsidR="00594BF1" w:rsidRPr="00576237">
        <w:fldChar w:fldCharType="separate"/>
      </w:r>
      <w:r w:rsidR="00594BF1" w:rsidRPr="00576237">
        <w:t>Custom Scripts</w:t>
      </w:r>
      <w:r w:rsidR="00594BF1" w:rsidRPr="00576237">
        <w:fldChar w:fldCharType="end"/>
      </w:r>
      <w:r w:rsidR="00594BF1" w:rsidRPr="00576237">
        <w:t xml:space="preserve"> into the file and save.</w:t>
      </w:r>
      <w:r w:rsidRPr="00576237">
        <w:t>)</w:t>
      </w:r>
    </w:p>
    <w:p w14:paraId="0239077F" w14:textId="77777777" w:rsidR="003E1DA6" w:rsidRDefault="00576237" w:rsidP="003E1DA6">
      <w:pPr>
        <w:rPr>
          <w:i/>
        </w:rPr>
      </w:pPr>
      <w:r>
        <w:t xml:space="preserve">Then using </w:t>
      </w:r>
      <w:r w:rsidRPr="00576237">
        <w:rPr>
          <w:i/>
        </w:rPr>
        <w:t>/</w:t>
      </w:r>
      <w:proofErr w:type="spellStart"/>
      <w:r w:rsidRPr="00576237">
        <w:rPr>
          <w:i/>
        </w:rPr>
        <w:t>usr</w:t>
      </w:r>
      <w:proofErr w:type="spellEnd"/>
      <w:r w:rsidRPr="00576237">
        <w:rPr>
          <w:i/>
        </w:rPr>
        <w:t>/local/bin/</w:t>
      </w:r>
      <w:proofErr w:type="spellStart"/>
      <w:r w:rsidRPr="00576237">
        <w:rPr>
          <w:i/>
        </w:rPr>
        <w:t>backup</w:t>
      </w:r>
      <w:r>
        <w:rPr>
          <w:i/>
        </w:rPr>
        <w:t>.lst.daily</w:t>
      </w:r>
      <w:proofErr w:type="spellEnd"/>
      <w:r>
        <w:rPr>
          <w:i/>
        </w:rPr>
        <w:t xml:space="preserve"> as a template create the command lists used by the backup script for daily, weekly, and monthly backups as</w:t>
      </w:r>
    </w:p>
    <w:p w14:paraId="60E14663" w14:textId="77777777" w:rsidR="00576237" w:rsidRDefault="00576237" w:rsidP="009D7D3C">
      <w:pPr>
        <w:pStyle w:val="codefinal"/>
      </w:pPr>
      <w:r>
        <w:t>sudo nano /usr/local/bin/backup.lst.daily</w:t>
      </w:r>
    </w:p>
    <w:p w14:paraId="3D562719"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w:t>
      </w:r>
      <w:r>
        <w:t>, edit as appropriate,</w:t>
      </w:r>
      <w:r w:rsidRPr="00576237">
        <w:t xml:space="preserve"> and save.)</w:t>
      </w:r>
    </w:p>
    <w:p w14:paraId="2D26C07A" w14:textId="77777777" w:rsidR="00576237" w:rsidRDefault="00576237" w:rsidP="009D7D3C">
      <w:pPr>
        <w:pStyle w:val="codefinal"/>
      </w:pPr>
      <w:r>
        <w:t>sudo nano /usr/local/bin/backup.lst.weekly</w:t>
      </w:r>
    </w:p>
    <w:p w14:paraId="42B2CC5B"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rsidR="00E363F6">
        <w:t>or from /usr/local/bin/backup.lst.daily</w:t>
      </w:r>
      <w:r w:rsidR="00E363F6" w:rsidRPr="00576237">
        <w:t xml:space="preserve"> </w:t>
      </w:r>
      <w:r w:rsidRPr="00576237">
        <w:t>into the file</w:t>
      </w:r>
      <w:r>
        <w:t>, edit as appropriate,</w:t>
      </w:r>
      <w:r w:rsidRPr="00576237">
        <w:t xml:space="preserve"> and save.)</w:t>
      </w:r>
    </w:p>
    <w:p w14:paraId="60569633" w14:textId="77777777" w:rsidR="00E363F6" w:rsidRDefault="00E363F6" w:rsidP="009D7D3C">
      <w:pPr>
        <w:pStyle w:val="codefinal"/>
      </w:pPr>
      <w:r>
        <w:t>sudo nano /usr/local/bin/backup.lst.monthly</w:t>
      </w:r>
    </w:p>
    <w:p w14:paraId="74CD05E1" w14:textId="77777777" w:rsidR="00E363F6" w:rsidRDefault="00E363F6"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t>or from /usr/local/bin/backup.lst.daily</w:t>
      </w:r>
      <w:r w:rsidRPr="00576237">
        <w:t xml:space="preserve"> into the file</w:t>
      </w:r>
      <w:r>
        <w:t>, edit as appropriate,</w:t>
      </w:r>
      <w:r w:rsidRPr="00576237">
        <w:t xml:space="preserve"> and save.)</w:t>
      </w:r>
    </w:p>
    <w:p w14:paraId="3628A0DE" w14:textId="22D3F4DE" w:rsidR="00A07D4B" w:rsidRPr="00A07D4B" w:rsidRDefault="00197283" w:rsidP="00197283">
      <w:pPr>
        <w:pStyle w:val="Tip"/>
      </w:pPr>
      <w:r>
        <w:t xml:space="preserve">Tip: </w:t>
      </w:r>
      <w:r w:rsidR="00A07D4B" w:rsidRPr="00197283">
        <w:t xml:space="preserve">The backup script provides for some variable substitution for simplifying porting of backup lists across machines </w:t>
      </w:r>
      <w:r w:rsidR="00890F5B">
        <w:t xml:space="preserve">such as the mount point. </w:t>
      </w:r>
      <w:r w:rsidR="00A07D4B" w:rsidRPr="00197283">
        <w:t xml:space="preserve">These can be altered or expanded upon in the </w:t>
      </w:r>
      <w:r w:rsidR="00A07D4B" w:rsidRPr="00197283">
        <w:rPr>
          <w:rStyle w:val="marked"/>
        </w:rPr>
        <w:t>/</w:t>
      </w:r>
      <w:proofErr w:type="spellStart"/>
      <w:r w:rsidR="00A07D4B" w:rsidRPr="00197283">
        <w:rPr>
          <w:rStyle w:val="marked"/>
        </w:rPr>
        <w:t>usr</w:t>
      </w:r>
      <w:proofErr w:type="spellEnd"/>
      <w:r w:rsidR="00A07D4B" w:rsidRPr="00197283">
        <w:rPr>
          <w:rStyle w:val="marked"/>
        </w:rPr>
        <w:t>/local/bin/backup</w:t>
      </w:r>
      <w:r w:rsidR="00A07D4B" w:rsidRPr="00197283">
        <w:t xml:space="preserve"> script.</w:t>
      </w:r>
    </w:p>
    <w:p w14:paraId="4FB04322" w14:textId="16EE7D1C" w:rsidR="00576237" w:rsidRDefault="00E363F6" w:rsidP="003E1DA6">
      <w:r>
        <w:t xml:space="preserve">Then establish the </w:t>
      </w:r>
      <w:proofErr w:type="spellStart"/>
      <w:r w:rsidRPr="00B326D5">
        <w:rPr>
          <w:rStyle w:val="marked"/>
        </w:rPr>
        <w:t>cron</w:t>
      </w:r>
      <w:proofErr w:type="spellEnd"/>
      <w:r>
        <w:t xml:space="preserve"> tasks </w:t>
      </w:r>
      <w:r w:rsidR="00350107">
        <w:t xml:space="preserve">to automate backup </w:t>
      </w:r>
      <w:r>
        <w:t>by</w:t>
      </w:r>
    </w:p>
    <w:p w14:paraId="380C4B11" w14:textId="77777777" w:rsidR="00E363F6" w:rsidRPr="007E36E4" w:rsidRDefault="00E363F6" w:rsidP="009D7D3C">
      <w:pPr>
        <w:pStyle w:val="codefinal"/>
      </w:pPr>
      <w:r w:rsidRPr="007E36E4">
        <w:t>sudo nano /etc/cron.d/sysop</w:t>
      </w:r>
    </w:p>
    <w:p w14:paraId="4AA88B3D" w14:textId="77777777" w:rsidR="00E363F6" w:rsidRDefault="00E363F6" w:rsidP="00E363F6">
      <w:r>
        <w:t>Add these lines</w:t>
      </w:r>
    </w:p>
    <w:p w14:paraId="3EF2889D" w14:textId="77777777" w:rsidR="00E363F6" w:rsidRDefault="00E363F6" w:rsidP="009D7D3C">
      <w:pPr>
        <w:pStyle w:val="code"/>
      </w:pPr>
      <w:r>
        <w:t># Backup script run every day @ 11:05PM...</w:t>
      </w:r>
    </w:p>
    <w:p w14:paraId="796FC6A0" w14:textId="77777777" w:rsidR="00E363F6" w:rsidRDefault="00E363F6" w:rsidP="009D7D3C">
      <w:pPr>
        <w:pStyle w:val="code"/>
      </w:pPr>
      <w:r>
        <w:t>5       23      *       *       *       root    /usr/local/bin/croncall backup daily</w:t>
      </w:r>
    </w:p>
    <w:p w14:paraId="5023CEED" w14:textId="77777777" w:rsidR="00E363F6" w:rsidRDefault="00E363F6" w:rsidP="009D7D3C">
      <w:pPr>
        <w:pStyle w:val="code"/>
      </w:pPr>
      <w:r>
        <w:t># Backup script run every Sunday @ 11:10PM...</w:t>
      </w:r>
    </w:p>
    <w:p w14:paraId="08C63C08" w14:textId="77777777" w:rsidR="00E363F6" w:rsidRDefault="00E363F6" w:rsidP="009D7D3C">
      <w:pPr>
        <w:pStyle w:val="code"/>
      </w:pPr>
      <w:r>
        <w:t>10      23      *       *       0       root    /usr/local/bin/croncall backup weekly</w:t>
      </w:r>
    </w:p>
    <w:p w14:paraId="37F9C1E5" w14:textId="77777777" w:rsidR="00E363F6" w:rsidRDefault="00E363F6" w:rsidP="009D7D3C">
      <w:pPr>
        <w:pStyle w:val="code"/>
      </w:pPr>
      <w:r>
        <w:t># Backup script run every month @ 11:15PM...</w:t>
      </w:r>
    </w:p>
    <w:p w14:paraId="03903082" w14:textId="77777777" w:rsidR="00E363F6" w:rsidRDefault="00E363F6" w:rsidP="009D7D3C">
      <w:pPr>
        <w:pStyle w:val="codefinal"/>
      </w:pPr>
      <w:r>
        <w:t xml:space="preserve">15      23      1       *       *       root    /usr/local/bin/croncall backup monthly </w:t>
      </w:r>
    </w:p>
    <w:p w14:paraId="4DA19530" w14:textId="77777777" w:rsidR="00E363F6" w:rsidRPr="003E1DA6" w:rsidRDefault="00E363F6" w:rsidP="003E1DA6">
      <w:r>
        <w:t>See</w:t>
      </w:r>
      <w:r w:rsidR="009140B8">
        <w:t xml:space="preserve"> the</w:t>
      </w:r>
      <w:r>
        <w:t xml:space="preserv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r w:rsidR="009140B8" w:rsidRPr="009140B8">
        <w:rPr>
          <w:i/>
        </w:rPr>
        <w:t>Cron Jobs</w:t>
      </w:r>
      <w:r w:rsidRPr="009140B8">
        <w:rPr>
          <w:i/>
        </w:rPr>
        <w:fldChar w:fldCharType="end"/>
      </w:r>
      <w:r>
        <w:t xml:space="preserve"> section </w:t>
      </w:r>
      <w:r w:rsidR="009140B8">
        <w:t xml:space="preserve">of </w:t>
      </w:r>
      <w:r w:rsidR="009140B8" w:rsidRPr="009140B8">
        <w:rPr>
          <w:i/>
        </w:rPr>
        <w:fldChar w:fldCharType="begin"/>
      </w:r>
      <w:r w:rsidR="009140B8" w:rsidRPr="009140B8">
        <w:rPr>
          <w:i/>
        </w:rPr>
        <w:instrText xml:space="preserve"> REF _Ref425683593 \r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 xml:space="preserve">Appendix A: </w:t>
      </w:r>
      <w:r w:rsidR="009140B8" w:rsidRPr="009140B8">
        <w:rPr>
          <w:i/>
        </w:rPr>
        <w:fldChar w:fldCharType="end"/>
      </w:r>
      <w:r w:rsidR="009140B8" w:rsidRPr="009140B8">
        <w:rPr>
          <w:i/>
        </w:rPr>
        <w:fldChar w:fldCharType="begin"/>
      </w:r>
      <w:r w:rsidR="009140B8" w:rsidRPr="009140B8">
        <w:rPr>
          <w:i/>
        </w:rPr>
        <w:instrText xml:space="preserve"> REF _Ref425683593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Linux Jumpstart</w:t>
      </w:r>
      <w:r w:rsidR="009140B8" w:rsidRPr="009140B8">
        <w:rPr>
          <w:i/>
        </w:rPr>
        <w:fldChar w:fldCharType="end"/>
      </w:r>
      <w:r w:rsidR="009140B8">
        <w:t xml:space="preserve"> </w:t>
      </w:r>
      <w:r>
        <w:t>for details on how to alter these settings.</w:t>
      </w:r>
    </w:p>
    <w:p w14:paraId="38FA16AE" w14:textId="77777777" w:rsidR="00B1440C" w:rsidRDefault="00B1440C" w:rsidP="00B1440C">
      <w:pPr>
        <w:pStyle w:val="Heading4"/>
      </w:pPr>
      <w:r w:rsidRPr="007770F4">
        <w:t>Data Backup</w:t>
      </w:r>
    </w:p>
    <w:p w14:paraId="095313E1" w14:textId="33AA52EE" w:rsidR="00B1440C" w:rsidRDefault="00B1440C" w:rsidP="00B1440C">
      <w:r>
        <w:t>Data backup can be accomplished multiple ways depending on the setup.</w:t>
      </w:r>
    </w:p>
    <w:p w14:paraId="532E561C" w14:textId="43C1C29A" w:rsidR="00B1440C" w:rsidRDefault="00DD5727" w:rsidP="00B1440C">
      <w:pPr>
        <w:pStyle w:val="Heading5"/>
      </w:pPr>
      <w:r>
        <w:t xml:space="preserve">Using </w:t>
      </w:r>
      <w:proofErr w:type="gramStart"/>
      <w:r>
        <w:t>The</w:t>
      </w:r>
      <w:proofErr w:type="gramEnd"/>
      <w:r>
        <w:t xml:space="preserve"> </w:t>
      </w:r>
      <w:r w:rsidR="00B1440C">
        <w:t>Backup Script</w:t>
      </w:r>
    </w:p>
    <w:p w14:paraId="6D44F40A" w14:textId="2A91456B" w:rsidR="00B1440C" w:rsidRDefault="00890F5B" w:rsidP="00B1440C">
      <w:r>
        <w:t>Data backup can use t</w:t>
      </w:r>
      <w:r w:rsidR="00B1440C">
        <w:t xml:space="preserve">he same backup script used for configuration to back up </w:t>
      </w:r>
      <w:r>
        <w:t xml:space="preserve">(server) </w:t>
      </w:r>
      <w:r w:rsidR="00B1440C">
        <w:t>user data with a few possible exceptions.</w:t>
      </w:r>
      <w:r>
        <w:t xml:space="preserve"> </w:t>
      </w:r>
      <w:r w:rsidR="00B1440C">
        <w:t>If backing up Windows data</w:t>
      </w:r>
      <w:r>
        <w:t>,</w:t>
      </w:r>
      <w:r w:rsidR="00B1440C">
        <w:t xml:space="preserve"> the </w:t>
      </w:r>
      <w:r>
        <w:t xml:space="preserve">destination drive likely needs to be a larger drive and may be better if formatted as a NTFS volume </w:t>
      </w:r>
      <w:r w:rsidR="00B1440C">
        <w:t xml:space="preserve">and </w:t>
      </w:r>
      <w:r>
        <w:t xml:space="preserve">the </w:t>
      </w:r>
      <w:r w:rsidR="00B1440C">
        <w:t>mount must include ACLs support to preserve Windows file permissions</w:t>
      </w:r>
      <w:r>
        <w:t>, best handled with a Windows box</w:t>
      </w:r>
      <w:r w:rsidR="00B1440C">
        <w:t>.</w:t>
      </w:r>
    </w:p>
    <w:p w14:paraId="2220D3DE" w14:textId="4F9971CB" w:rsidR="00DD5727" w:rsidRDefault="00DD5727" w:rsidP="00DD5727">
      <w:pPr>
        <w:pStyle w:val="Heading5"/>
      </w:pPr>
      <w:r>
        <w:t>Windows Backup</w:t>
      </w:r>
    </w:p>
    <w:p w14:paraId="4CAF4BEB" w14:textId="175BD1E2" w:rsidR="00DD5727" w:rsidRPr="00DD5727" w:rsidRDefault="00DD5727" w:rsidP="00DD5727">
      <w:r>
        <w:t xml:space="preserve">A number of tools support Windows based backup. </w:t>
      </w:r>
      <w:r w:rsidR="00305AEC">
        <w:t xml:space="preserve">Robocopy is a </w:t>
      </w:r>
      <w:proofErr w:type="spellStart"/>
      <w:r w:rsidR="00305AEC">
        <w:t>commandline</w:t>
      </w:r>
      <w:proofErr w:type="spellEnd"/>
      <w:r w:rsidR="00305AEC">
        <w:t xml:space="preserve"> based “robust copy” tool. </w:t>
      </w:r>
      <w:proofErr w:type="spellStart"/>
      <w:r w:rsidR="00305AEC">
        <w:t>Richcopy</w:t>
      </w:r>
      <w:proofErr w:type="spellEnd"/>
      <w:r w:rsidR="00305AEC">
        <w:t xml:space="preserve"> provides a GUI frontend for robocopy; however, it does not support all options. These tools offer much more effective cop</w:t>
      </w:r>
      <w:r w:rsidR="00782F1F">
        <w:t>y</w:t>
      </w:r>
      <w:r w:rsidR="00305AEC">
        <w:t>ing and w</w:t>
      </w:r>
      <w:r w:rsidR="00782F1F">
        <w:t>ill no</w:t>
      </w:r>
      <w:r w:rsidR="00305AEC">
        <w:t>t hang or crash on failure.</w:t>
      </w:r>
    </w:p>
    <w:p w14:paraId="3FFE166E" w14:textId="4BE851A7" w:rsidR="00B1440C" w:rsidRDefault="00DD5727" w:rsidP="00B1440C">
      <w:pPr>
        <w:pStyle w:val="Heading5"/>
      </w:pPr>
      <w:r>
        <w:lastRenderedPageBreak/>
        <w:t xml:space="preserve">Using </w:t>
      </w:r>
      <w:r w:rsidR="00B1440C">
        <w:t>Google Drive</w:t>
      </w:r>
    </w:p>
    <w:p w14:paraId="5A3138E2" w14:textId="1F0B03C9" w:rsidR="00B1440C" w:rsidRDefault="00B1440C" w:rsidP="00B1440C">
      <w:r>
        <w:t>If using a shared network drive as a Windows file server, it can be setup as the folder location for Google Drive to automatically sync with online storage. This provides both data backup and off-site reliable safe storage. It simply requires installation of Google Drive and configuration on the Windows machine. As noted in the Samba setup</w:t>
      </w:r>
      <w:r w:rsidR="00890F5B">
        <w:t>,</w:t>
      </w:r>
      <w:r>
        <w:t xml:space="preserve"> this provides an alternative to a Samba based file sharing setup. By using a USB drive</w:t>
      </w:r>
      <w:r w:rsidR="00890F5B">
        <w:t>,</w:t>
      </w:r>
      <w:r>
        <w:t xml:space="preserve"> it provides a convenient setup easily ported to new machines.</w:t>
      </w:r>
    </w:p>
    <w:p w14:paraId="049CFF14" w14:textId="422A9D12" w:rsidR="00DD5727" w:rsidRPr="00B1440C" w:rsidRDefault="00DD5727" w:rsidP="00B1440C">
      <w:r>
        <w:t>Additionally, the major Google Drive folders could be redundantly backed up to a separate USB drive</w:t>
      </w:r>
      <w:r w:rsidR="00305AEC">
        <w:t xml:space="preserve"> or even to other normally “hidden” folders within Google Drive</w:t>
      </w:r>
      <w:r>
        <w:t>.</w:t>
      </w:r>
    </w:p>
    <w:p w14:paraId="4AE5217D" w14:textId="77777777" w:rsidR="009922DE" w:rsidRDefault="009922DE" w:rsidP="009922DE">
      <w:pPr>
        <w:pStyle w:val="Heading4"/>
      </w:pPr>
      <w:bookmarkStart w:id="11" w:name="_Ref429315389"/>
      <w:r w:rsidRPr="00B1440C">
        <w:t>SD Card Backup</w:t>
      </w:r>
      <w:bookmarkEnd w:id="11"/>
    </w:p>
    <w:p w14:paraId="36ABD49D" w14:textId="66E14C59" w:rsidR="00446512" w:rsidRDefault="00446512" w:rsidP="00446512">
      <w:r>
        <w:t>Once</w:t>
      </w:r>
      <w:r w:rsidR="00890F5B">
        <w:t xml:space="preserve"> you have completed </w:t>
      </w:r>
      <w:r>
        <w:t xml:space="preserve">a baseline installation </w:t>
      </w:r>
      <w:r w:rsidR="0016664F">
        <w:t xml:space="preserve">clone or copy </w:t>
      </w:r>
      <w:r>
        <w:t xml:space="preserve">the SD card </w:t>
      </w:r>
      <w:r w:rsidR="0016664F">
        <w:t xml:space="preserve">for </w:t>
      </w:r>
      <w:r>
        <w:t xml:space="preserve">a backup. </w:t>
      </w:r>
      <w:r w:rsidR="0016664F">
        <w:t>Do this</w:t>
      </w:r>
      <w:r>
        <w:t xml:space="preserve"> periodically as well such as once a month</w:t>
      </w:r>
      <w:r w:rsidR="0016664F">
        <w:t xml:space="preserve"> or quarter</w:t>
      </w:r>
      <w:r>
        <w:t xml:space="preserve"> to make server recovery quick and easy.</w:t>
      </w:r>
      <w:r w:rsidR="00B628B3" w:rsidRPr="00B628B3">
        <w:t xml:space="preserve"> </w:t>
      </w:r>
      <w:r w:rsidR="0016664F">
        <w:t xml:space="preserve">The instructions below identify multiple means to duplicate an </w:t>
      </w:r>
      <w:r w:rsidR="00B628B3">
        <w:t>SD card</w:t>
      </w:r>
      <w:r w:rsidR="0016664F">
        <w:t>.</w:t>
      </w:r>
    </w:p>
    <w:p w14:paraId="79086193" w14:textId="2F14C442" w:rsidR="00446512" w:rsidRDefault="00446512" w:rsidP="00446512">
      <w:pPr>
        <w:pStyle w:val="Warning"/>
      </w:pPr>
      <w:r>
        <w:t>Warning: SD Cards do not have the same reliability as hard disks</w:t>
      </w:r>
      <w:r w:rsidR="0016664F">
        <w:t>.</w:t>
      </w:r>
      <w:r>
        <w:t xml:space="preserve"> </w:t>
      </w:r>
      <w:r w:rsidR="0016664F">
        <w:t>Loss of power or repeated writing of the same location may</w:t>
      </w:r>
      <w:r>
        <w:t xml:space="preserve"> corrupt</w:t>
      </w:r>
      <w:r w:rsidR="0016664F">
        <w:t xml:space="preserve"> an SD card</w:t>
      </w:r>
      <w:r>
        <w:t>. I recommend routine backup.</w:t>
      </w:r>
    </w:p>
    <w:p w14:paraId="71A5A6EC" w14:textId="71A67893" w:rsidR="004535EF" w:rsidRDefault="00446512" w:rsidP="00446512">
      <w:pPr>
        <w:pStyle w:val="Heading5"/>
      </w:pPr>
      <w:r>
        <w:t>Cloning</w:t>
      </w:r>
    </w:p>
    <w:p w14:paraId="4FA506A4" w14:textId="6B411D02" w:rsidR="00446512" w:rsidRDefault="00446512" w:rsidP="00446512">
      <w:r>
        <w:t xml:space="preserve">Cloning consists of making an image of the SD card, which copies all of the information from the card into a single </w:t>
      </w:r>
      <w:r w:rsidRPr="00446512">
        <w:rPr>
          <w:rStyle w:val="marked"/>
        </w:rPr>
        <w:t>im</w:t>
      </w:r>
      <w:r w:rsidR="00AC731A">
        <w:rPr>
          <w:rStyle w:val="marked"/>
        </w:rPr>
        <w:t>a</w:t>
      </w:r>
      <w:r w:rsidRPr="00446512">
        <w:rPr>
          <w:rStyle w:val="marked"/>
        </w:rPr>
        <w:t>g</w:t>
      </w:r>
      <w:r w:rsidR="00AC731A">
        <w:rPr>
          <w:rStyle w:val="marked"/>
        </w:rPr>
        <w:t>e</w:t>
      </w:r>
      <w:r>
        <w:t xml:space="preserve"> file making it easy to restore. Cloning </w:t>
      </w:r>
      <w:r w:rsidR="00B628B3">
        <w:t xml:space="preserve">is a manual process and </w:t>
      </w:r>
      <w:r>
        <w:t>has some specific issues</w:t>
      </w:r>
      <w:r w:rsidR="0016664F">
        <w:t>, namely that the clone must have an equal or larger number of sectors as the original</w:t>
      </w:r>
      <w:r w:rsidR="00B628B3">
        <w:t xml:space="preserve">. It </w:t>
      </w:r>
      <w:r>
        <w:t xml:space="preserve">may not work in all cases. See </w:t>
      </w:r>
      <w:r w:rsidRPr="00B628B3">
        <w:rPr>
          <w:i/>
        </w:rPr>
        <w:fldChar w:fldCharType="begin"/>
      </w:r>
      <w:r w:rsidRPr="00B628B3">
        <w:rPr>
          <w:i/>
        </w:rPr>
        <w:instrText xml:space="preserve"> REF _Ref429292545 \r \h </w:instrText>
      </w:r>
      <w:r w:rsidR="00B628B3">
        <w:rPr>
          <w:i/>
        </w:rPr>
        <w:instrText xml:space="preserve"> \* MERGEFORMAT </w:instrText>
      </w:r>
      <w:r w:rsidRPr="00B628B3">
        <w:rPr>
          <w:i/>
        </w:rPr>
      </w:r>
      <w:r w:rsidRPr="00B628B3">
        <w:rPr>
          <w:i/>
        </w:rPr>
        <w:fldChar w:fldCharType="separate"/>
      </w:r>
      <w:r w:rsidRPr="00B628B3">
        <w:rPr>
          <w:i/>
        </w:rPr>
        <w:t xml:space="preserve">Appendix F: </w:t>
      </w:r>
      <w:r w:rsidRPr="00B628B3">
        <w:rPr>
          <w:i/>
        </w:rPr>
        <w:fldChar w:fldCharType="end"/>
      </w:r>
      <w:r w:rsidRPr="00B628B3">
        <w:rPr>
          <w:i/>
        </w:rPr>
        <w:fldChar w:fldCharType="begin"/>
      </w:r>
      <w:r w:rsidRPr="00B628B3">
        <w:rPr>
          <w:i/>
        </w:rPr>
        <w:instrText xml:space="preserve"> REF _Ref429292545 \h </w:instrText>
      </w:r>
      <w:r w:rsidR="00B628B3">
        <w:rPr>
          <w:i/>
        </w:rPr>
        <w:instrText xml:space="preserve"> \* MERGEFORMAT </w:instrText>
      </w:r>
      <w:r w:rsidRPr="00B628B3">
        <w:rPr>
          <w:i/>
        </w:rPr>
      </w:r>
      <w:r w:rsidRPr="00B628B3">
        <w:rPr>
          <w:i/>
        </w:rPr>
        <w:fldChar w:fldCharType="separate"/>
      </w:r>
      <w:r w:rsidRPr="00B628B3">
        <w:rPr>
          <w:i/>
        </w:rPr>
        <w:t>Cloning an SD Card</w:t>
      </w:r>
      <w:r w:rsidRPr="00B628B3">
        <w:rPr>
          <w:i/>
        </w:rPr>
        <w:fldChar w:fldCharType="end"/>
      </w:r>
      <w:r>
        <w:t xml:space="preserve"> for the process. </w:t>
      </w:r>
    </w:p>
    <w:p w14:paraId="15FD024D" w14:textId="1070D9F8" w:rsidR="00AC731A" w:rsidRDefault="00AC731A" w:rsidP="00AC731A">
      <w:pPr>
        <w:pStyle w:val="Heading5"/>
      </w:pPr>
      <w:r>
        <w:t xml:space="preserve">Backup using </w:t>
      </w:r>
      <w:proofErr w:type="spellStart"/>
      <w:r w:rsidRPr="00AC731A">
        <w:rPr>
          <w:rStyle w:val="marked"/>
        </w:rPr>
        <w:t>rsync</w:t>
      </w:r>
      <w:proofErr w:type="spellEnd"/>
    </w:p>
    <w:p w14:paraId="241980E3" w14:textId="13ED8510" w:rsidR="00B628B3" w:rsidRDefault="00AC731A">
      <w:r>
        <w:t xml:space="preserve">A second </w:t>
      </w:r>
      <w:r w:rsidR="0016664F">
        <w:t xml:space="preserve">method to </w:t>
      </w:r>
      <w:proofErr w:type="spellStart"/>
      <w:r w:rsidR="0016664F">
        <w:t>backup</w:t>
      </w:r>
      <w:proofErr w:type="spellEnd"/>
      <w:r w:rsidR="0016664F">
        <w:t xml:space="preserve"> </w:t>
      </w:r>
      <w:r>
        <w:t xml:space="preserve">the SD card </w:t>
      </w:r>
      <w:r w:rsidR="0016664F">
        <w:t xml:space="preserve">uses </w:t>
      </w:r>
      <w:r>
        <w:t xml:space="preserve">the system </w:t>
      </w:r>
      <w:proofErr w:type="spellStart"/>
      <w:r w:rsidRPr="0077166F">
        <w:rPr>
          <w:rStyle w:val="marked"/>
        </w:rPr>
        <w:t>rsync</w:t>
      </w:r>
      <w:proofErr w:type="spellEnd"/>
      <w:r>
        <w:t xml:space="preserve"> </w:t>
      </w:r>
      <w:r w:rsidR="0016664F">
        <w:t xml:space="preserve">command, </w:t>
      </w:r>
      <w:r>
        <w:t>essentially the same as done with the backup script but with a bit different setup.</w:t>
      </w:r>
      <w:r w:rsidR="00B628B3">
        <w:t xml:space="preserve"> </w:t>
      </w:r>
      <w:r w:rsidR="0016664F">
        <w:t xml:space="preserve">Using a mounted USB to SD card </w:t>
      </w:r>
      <w:r w:rsidR="00022D55">
        <w:t>adapter,</w:t>
      </w:r>
      <w:r w:rsidR="0016664F">
        <w:t xml:space="preserve"> you can automate t</w:t>
      </w:r>
      <w:r w:rsidR="00B628B3">
        <w:t xml:space="preserve">his method </w:t>
      </w:r>
      <w:r w:rsidR="0016664F">
        <w:t>the same as the backup process</w:t>
      </w:r>
      <w:r w:rsidR="00B628B3">
        <w:t xml:space="preserve">. </w:t>
      </w:r>
    </w:p>
    <w:p w14:paraId="76DC44BB" w14:textId="2CAB0792" w:rsidR="00A44348" w:rsidRDefault="00B628B3" w:rsidP="00A44348">
      <w:pPr>
        <w:pStyle w:val="ListParagraph"/>
        <w:numPr>
          <w:ilvl w:val="0"/>
          <w:numId w:val="12"/>
        </w:numPr>
      </w:pPr>
      <w:r>
        <w:t xml:space="preserve">Create a second SD card with NOOBS installed as described in section </w:t>
      </w:r>
      <w:r w:rsidRPr="00B628B3">
        <w:rPr>
          <w:i/>
        </w:rPr>
        <w:fldChar w:fldCharType="begin"/>
      </w:r>
      <w:r w:rsidRPr="00B628B3">
        <w:rPr>
          <w:i/>
        </w:rPr>
        <w:instrText xml:space="preserve"> REF _Ref429293350 \h  \* MERGEFORMAT </w:instrText>
      </w:r>
      <w:r w:rsidRPr="00B628B3">
        <w:rPr>
          <w:i/>
        </w:rPr>
      </w:r>
      <w:r w:rsidRPr="00B628B3">
        <w:rPr>
          <w:i/>
        </w:rPr>
        <w:fldChar w:fldCharType="separate"/>
      </w:r>
      <w:r w:rsidRPr="00B628B3">
        <w:rPr>
          <w:i/>
        </w:rPr>
        <w:t>New Out Of Box Software (NOOBS)</w:t>
      </w:r>
      <w:r w:rsidRPr="00B628B3">
        <w:rPr>
          <w:i/>
        </w:rPr>
        <w:fldChar w:fldCharType="end"/>
      </w:r>
      <w:r>
        <w:fldChar w:fldCharType="begin"/>
      </w:r>
      <w:r>
        <w:instrText xml:space="preserve"> REF _Ref429293350 \h </w:instrText>
      </w:r>
      <w:r>
        <w:fldChar w:fldCharType="separate"/>
      </w:r>
      <w:r>
        <w:t>.</w:t>
      </w:r>
      <w:r>
        <w:fldChar w:fldCharType="end"/>
      </w:r>
      <w:r>
        <w:t xml:space="preserve"> This card can be of the same capacity or smaller </w:t>
      </w:r>
      <w:r w:rsidR="00782F1F">
        <w:t xml:space="preserve">or (preferably) larger </w:t>
      </w:r>
      <w:r>
        <w:t>as long it has adequate space to hold everything on the main card.</w:t>
      </w:r>
    </w:p>
    <w:p w14:paraId="2542F228" w14:textId="1450A1EE" w:rsidR="00A44348" w:rsidRDefault="00A44348" w:rsidP="00A44348">
      <w:pPr>
        <w:pStyle w:val="ListParagraph"/>
        <w:numPr>
          <w:ilvl w:val="0"/>
          <w:numId w:val="12"/>
        </w:numPr>
      </w:pPr>
      <w:r>
        <w:t>Shutdown the Pi and remove the main SD card.</w:t>
      </w:r>
    </w:p>
    <w:p w14:paraId="1A6CA2AE" w14:textId="511C18CD" w:rsidR="00446512" w:rsidRDefault="00A44348" w:rsidP="00B628B3">
      <w:pPr>
        <w:pStyle w:val="ListParagraph"/>
        <w:numPr>
          <w:ilvl w:val="0"/>
          <w:numId w:val="12"/>
        </w:numPr>
      </w:pPr>
      <w:r>
        <w:t>I</w:t>
      </w:r>
      <w:r w:rsidR="00B628B3">
        <w:t xml:space="preserve">nstall </w:t>
      </w:r>
      <w:r>
        <w:t xml:space="preserve">this new SD card into the Pi in place of the original </w:t>
      </w:r>
      <w:r w:rsidR="0016664F">
        <w:t>card, boot as normal,</w:t>
      </w:r>
      <w:r>
        <w:t xml:space="preserve"> and install Raspian.</w:t>
      </w:r>
    </w:p>
    <w:p w14:paraId="778CC744" w14:textId="0437FC6D" w:rsidR="00A44348" w:rsidRDefault="00A44348" w:rsidP="00A44348">
      <w:pPr>
        <w:pStyle w:val="ListParagraph"/>
        <w:numPr>
          <w:ilvl w:val="0"/>
          <w:numId w:val="12"/>
        </w:numPr>
      </w:pPr>
      <w:r>
        <w:t>Shutdown the Pi and remove the duplicate SD card.</w:t>
      </w:r>
    </w:p>
    <w:p w14:paraId="379B4CBE" w14:textId="5B5A4978" w:rsidR="00A44348" w:rsidRDefault="00A44348" w:rsidP="00B628B3">
      <w:pPr>
        <w:pStyle w:val="ListParagraph"/>
        <w:numPr>
          <w:ilvl w:val="0"/>
          <w:numId w:val="12"/>
        </w:numPr>
      </w:pPr>
      <w:r>
        <w:t xml:space="preserve">Reinstall the original </w:t>
      </w:r>
      <w:r w:rsidR="005836C2">
        <w:t>SD card.</w:t>
      </w:r>
    </w:p>
    <w:p w14:paraId="648E6546" w14:textId="45FF39AD" w:rsidR="005836C2" w:rsidRDefault="005836C2" w:rsidP="00B628B3">
      <w:pPr>
        <w:pStyle w:val="ListParagraph"/>
        <w:numPr>
          <w:ilvl w:val="0"/>
          <w:numId w:val="12"/>
        </w:numPr>
      </w:pPr>
      <w:r>
        <w:t>Start the R</w:t>
      </w:r>
      <w:r w:rsidR="0077166F">
        <w:t>aspberry Pi and login.</w:t>
      </w:r>
    </w:p>
    <w:p w14:paraId="0011CD57" w14:textId="07526CC1" w:rsidR="0077166F" w:rsidRDefault="0077166F" w:rsidP="00B628B3">
      <w:pPr>
        <w:pStyle w:val="ListParagraph"/>
        <w:numPr>
          <w:ilvl w:val="0"/>
          <w:numId w:val="12"/>
        </w:numPr>
      </w:pPr>
      <w:r>
        <w:t>List the disks by using</w:t>
      </w:r>
    </w:p>
    <w:p w14:paraId="5DCC7286" w14:textId="03EF35B0" w:rsidR="0077166F" w:rsidRPr="0077166F" w:rsidRDefault="0077166F" w:rsidP="009D7D3C">
      <w:pPr>
        <w:pStyle w:val="codefinal"/>
      </w:pPr>
      <w:r w:rsidRPr="0077166F">
        <w:t>ls –l /dev/disk/by-id</w:t>
      </w:r>
    </w:p>
    <w:p w14:paraId="3F05718B" w14:textId="77777777" w:rsidR="0077166F" w:rsidRDefault="0077166F" w:rsidP="0077166F">
      <w:pPr>
        <w:pStyle w:val="ListParagraph"/>
        <w:numPr>
          <w:ilvl w:val="0"/>
          <w:numId w:val="12"/>
        </w:numPr>
      </w:pPr>
      <w:r>
        <w:t>Place the duplicate card in a USB adapter and insert into the Raspberry Pi.</w:t>
      </w:r>
    </w:p>
    <w:p w14:paraId="0B4D6C89" w14:textId="5266D6B6" w:rsidR="0077166F" w:rsidRDefault="0077166F" w:rsidP="00B628B3">
      <w:pPr>
        <w:pStyle w:val="ListParagraph"/>
        <w:numPr>
          <w:ilvl w:val="0"/>
          <w:numId w:val="12"/>
        </w:numPr>
      </w:pPr>
      <w:r>
        <w:t>Repeat step 7 and identify the USB drive by the new device that appears.</w:t>
      </w:r>
    </w:p>
    <w:p w14:paraId="4E47F256" w14:textId="69A18664" w:rsidR="0077166F" w:rsidRDefault="0077166F" w:rsidP="00B628B3">
      <w:pPr>
        <w:pStyle w:val="ListParagraph"/>
        <w:numPr>
          <w:ilvl w:val="0"/>
          <w:numId w:val="12"/>
        </w:numPr>
      </w:pPr>
      <w:r>
        <w:t xml:space="preserve">Create the </w:t>
      </w:r>
      <w:proofErr w:type="spellStart"/>
      <w:r w:rsidR="009F2DD6">
        <w:rPr>
          <w:i/>
        </w:rPr>
        <w:t>backup_rpi</w:t>
      </w:r>
      <w:proofErr w:type="spellEnd"/>
      <w:r>
        <w:t xml:space="preserve"> script from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p>
    <w:p w14:paraId="4DEC7BA7" w14:textId="438E41F0" w:rsidR="0077166F" w:rsidRPr="0077166F" w:rsidRDefault="0077166F" w:rsidP="009D7D3C">
      <w:pPr>
        <w:pStyle w:val="code"/>
      </w:pPr>
      <w:r w:rsidRPr="0077166F">
        <w:t>sudo nano /usr/local/bin/</w:t>
      </w:r>
      <w:r w:rsidR="009F2DD6">
        <w:t>backup_rpi</w:t>
      </w:r>
    </w:p>
    <w:p w14:paraId="0450979A" w14:textId="77777777" w:rsidR="0077166F" w:rsidRPr="0077166F" w:rsidRDefault="0077166F" w:rsidP="009D7D3C">
      <w:pPr>
        <w:pStyle w:val="code"/>
      </w:pPr>
      <w:r w:rsidRPr="0077166F">
        <w:t>(copy and paste the contents of the script from the appendix.)</w:t>
      </w:r>
    </w:p>
    <w:p w14:paraId="22D4B1EF" w14:textId="77777777" w:rsidR="0077166F" w:rsidRPr="0077166F" w:rsidRDefault="0077166F" w:rsidP="009D7D3C">
      <w:pPr>
        <w:pStyle w:val="code"/>
      </w:pPr>
      <w:r w:rsidRPr="0077166F">
        <w:t>(Edit the clone variable and set it to the value found in step 9.)</w:t>
      </w:r>
    </w:p>
    <w:p w14:paraId="54BAE023" w14:textId="77777777" w:rsidR="0077166F" w:rsidRPr="002B07E0" w:rsidRDefault="0077166F" w:rsidP="009D7D3C">
      <w:pPr>
        <w:pStyle w:val="codefinal"/>
      </w:pPr>
      <w:r w:rsidRPr="002B07E0">
        <w:t>(CTRL-X to save)</w:t>
      </w:r>
    </w:p>
    <w:p w14:paraId="26F28575" w14:textId="61C6B428" w:rsidR="0077166F" w:rsidRDefault="002B07E0" w:rsidP="00ED0F90">
      <w:pPr>
        <w:pStyle w:val="ListParagraph"/>
        <w:keepNext/>
        <w:numPr>
          <w:ilvl w:val="0"/>
          <w:numId w:val="12"/>
        </w:numPr>
      </w:pPr>
      <w:r>
        <w:lastRenderedPageBreak/>
        <w:t>For automatic backup</w:t>
      </w:r>
      <w:r w:rsidR="00ED0F90">
        <w:t>,</w:t>
      </w:r>
      <w:r>
        <w:t xml:space="preserve"> setup a </w:t>
      </w:r>
      <w:proofErr w:type="spellStart"/>
      <w:r w:rsidRPr="002B07E0">
        <w:rPr>
          <w:rStyle w:val="marked"/>
        </w:rPr>
        <w:t>cron</w:t>
      </w:r>
      <w:proofErr w:type="spellEnd"/>
      <w:r>
        <w:t xml:space="preserve"> job to run the script periodically. I recommend every 2-3 months to not </w:t>
      </w:r>
      <w:r w:rsidR="00ED0F90">
        <w:t>wear out</w:t>
      </w:r>
      <w:r>
        <w:t xml:space="preserve"> the SD card. The normal daily, weekly, and monthly backup will capture in between</w:t>
      </w:r>
      <w:r w:rsidR="00F93D1F">
        <w:t xml:space="preserve"> changes</w:t>
      </w:r>
      <w:r>
        <w:t>.</w:t>
      </w:r>
    </w:p>
    <w:p w14:paraId="27FFB5EA" w14:textId="77777777" w:rsidR="002B07E0" w:rsidRPr="007E36E4" w:rsidRDefault="002B07E0" w:rsidP="009D7D3C">
      <w:pPr>
        <w:pStyle w:val="codefinal"/>
      </w:pPr>
      <w:r w:rsidRPr="007E36E4">
        <w:t>sudo nano /etc/cron.d/sysop</w:t>
      </w:r>
    </w:p>
    <w:p w14:paraId="17F288EF" w14:textId="77777777" w:rsidR="002B07E0" w:rsidRDefault="002B07E0" w:rsidP="002B07E0">
      <w:pPr>
        <w:pStyle w:val="ListParagraph"/>
        <w:numPr>
          <w:ilvl w:val="0"/>
          <w:numId w:val="12"/>
        </w:numPr>
      </w:pPr>
      <w:r>
        <w:t>Add these lines</w:t>
      </w:r>
    </w:p>
    <w:p w14:paraId="4E7BF1C5" w14:textId="37854CB7" w:rsidR="002B07E0" w:rsidRPr="002B07E0" w:rsidRDefault="002B07E0" w:rsidP="009D7D3C">
      <w:pPr>
        <w:pStyle w:val="code"/>
      </w:pPr>
      <w:r w:rsidRPr="002B07E0">
        <w:t>#</w:t>
      </w:r>
      <w:r w:rsidR="00ED0F90" w:rsidRPr="00ED0F90">
        <w:t xml:space="preserve"> SD CARD (OS) </w:t>
      </w:r>
      <w:r w:rsidR="00ED0F90">
        <w:t>b</w:t>
      </w:r>
      <w:r w:rsidR="00ED0F90" w:rsidRPr="00ED0F90">
        <w:t>ackup the first of every quarter @ 11:35PM (</w:t>
      </w:r>
      <w:r w:rsidR="00022D55">
        <w:t>before</w:t>
      </w:r>
      <w:r w:rsidR="00ED0F90" w:rsidRPr="00ED0F90">
        <w:t xml:space="preserve"> updates)...</w:t>
      </w:r>
    </w:p>
    <w:p w14:paraId="03F6EE35" w14:textId="49F3DA6C" w:rsidR="002B07E0" w:rsidRPr="009D7D3C" w:rsidRDefault="002B07E0" w:rsidP="009D7D3C">
      <w:pPr>
        <w:pStyle w:val="codefinal"/>
      </w:pPr>
      <w:r w:rsidRPr="009D7D3C">
        <w:t>3</w:t>
      </w:r>
      <w:r w:rsidR="009D7D3C" w:rsidRPr="009D7D3C">
        <w:t>5</w:t>
      </w:r>
      <w:r w:rsidR="009D7D3C" w:rsidRPr="009D7D3C">
        <w:tab/>
      </w:r>
      <w:r w:rsidRPr="009D7D3C">
        <w:t>23</w:t>
      </w:r>
      <w:r w:rsidR="009D7D3C" w:rsidRPr="009D7D3C">
        <w:tab/>
      </w:r>
      <w:r w:rsidRPr="009D7D3C">
        <w:t>1</w:t>
      </w:r>
      <w:r w:rsidR="009D7D3C" w:rsidRPr="009D7D3C">
        <w:tab/>
      </w:r>
      <w:r w:rsidRPr="009D7D3C">
        <w:t>1,4,7,</w:t>
      </w:r>
      <w:r w:rsidR="00F93D1F" w:rsidRPr="009D7D3C">
        <w:t>10</w:t>
      </w:r>
      <w:r w:rsidR="009D7D3C" w:rsidRPr="009D7D3C">
        <w:tab/>
      </w:r>
      <w:r w:rsidRPr="009D7D3C">
        <w:t>*</w:t>
      </w:r>
      <w:r w:rsidR="009D7D3C" w:rsidRPr="009D7D3C">
        <w:tab/>
      </w:r>
      <w:r w:rsidRPr="009D7D3C">
        <w:t>root</w:t>
      </w:r>
      <w:r w:rsidR="009D7D3C" w:rsidRPr="009D7D3C">
        <w:tab/>
      </w:r>
      <w:r w:rsidRPr="009D7D3C">
        <w:t xml:space="preserve">/usr/local/bin/croncall </w:t>
      </w:r>
      <w:r w:rsidR="009F2DD6">
        <w:t>backup_rpi</w:t>
      </w:r>
    </w:p>
    <w:p w14:paraId="10EBCFFE" w14:textId="70710E0B" w:rsidR="0077166F" w:rsidRDefault="002B07E0" w:rsidP="00F93D1F">
      <w:pPr>
        <w:ind w:left="720"/>
      </w:pPr>
      <w:r>
        <w:t xml:space="preserve">See the </w:t>
      </w:r>
      <w:r w:rsidRPr="002B07E0">
        <w:rPr>
          <w:i/>
        </w:rPr>
        <w:fldChar w:fldCharType="begin"/>
      </w:r>
      <w:r w:rsidRPr="002B07E0">
        <w:rPr>
          <w:i/>
        </w:rPr>
        <w:instrText xml:space="preserve"> REF _Ref426219910 \h  \* MERGEFORMAT </w:instrText>
      </w:r>
      <w:r w:rsidRPr="002B07E0">
        <w:rPr>
          <w:i/>
        </w:rPr>
      </w:r>
      <w:r w:rsidRPr="002B07E0">
        <w:rPr>
          <w:i/>
        </w:rPr>
        <w:fldChar w:fldCharType="separate"/>
      </w:r>
      <w:r w:rsidRPr="002B07E0">
        <w:rPr>
          <w:i/>
        </w:rPr>
        <w:t>Cron Jobs</w:t>
      </w:r>
      <w:r w:rsidRPr="002B07E0">
        <w:rPr>
          <w:i/>
        </w:rPr>
        <w:fldChar w:fldCharType="end"/>
      </w:r>
      <w:r>
        <w:t xml:space="preserve"> section of </w:t>
      </w:r>
      <w:r w:rsidRPr="002B07E0">
        <w:rPr>
          <w:i/>
        </w:rPr>
        <w:fldChar w:fldCharType="begin"/>
      </w:r>
      <w:r w:rsidRPr="002B07E0">
        <w:rPr>
          <w:i/>
        </w:rPr>
        <w:instrText xml:space="preserve"> REF _Ref425683593 \r \h  \* MERGEFORMAT </w:instrText>
      </w:r>
      <w:r w:rsidRPr="002B07E0">
        <w:rPr>
          <w:i/>
        </w:rPr>
      </w:r>
      <w:r w:rsidRPr="002B07E0">
        <w:rPr>
          <w:i/>
        </w:rPr>
        <w:fldChar w:fldCharType="separate"/>
      </w:r>
      <w:r w:rsidRPr="002B07E0">
        <w:rPr>
          <w:i/>
        </w:rPr>
        <w:t xml:space="preserve">Appendix A: </w:t>
      </w:r>
      <w:r w:rsidRPr="002B07E0">
        <w:rPr>
          <w:i/>
        </w:rPr>
        <w:fldChar w:fldCharType="end"/>
      </w:r>
      <w:r w:rsidRPr="002B07E0">
        <w:rPr>
          <w:i/>
        </w:rPr>
        <w:fldChar w:fldCharType="begin"/>
      </w:r>
      <w:r w:rsidRPr="002B07E0">
        <w:rPr>
          <w:i/>
        </w:rPr>
        <w:instrText xml:space="preserve"> REF _Ref425683593 \h  \* MERGEFORMAT </w:instrText>
      </w:r>
      <w:r w:rsidRPr="002B07E0">
        <w:rPr>
          <w:i/>
        </w:rPr>
      </w:r>
      <w:r w:rsidRPr="002B07E0">
        <w:rPr>
          <w:i/>
        </w:rPr>
        <w:fldChar w:fldCharType="separate"/>
      </w:r>
      <w:r w:rsidRPr="002B07E0">
        <w:rPr>
          <w:i/>
        </w:rPr>
        <w:t>Linux Jumpstart</w:t>
      </w:r>
      <w:r w:rsidRPr="002B07E0">
        <w:rPr>
          <w:i/>
        </w:rPr>
        <w:fldChar w:fldCharType="end"/>
      </w:r>
      <w:r>
        <w:t xml:space="preserve"> for details on how to alter these settings.</w:t>
      </w:r>
    </w:p>
    <w:p w14:paraId="4AE047D5" w14:textId="0A154782" w:rsidR="00ED0F90" w:rsidRDefault="00ED0F90" w:rsidP="00ED0F90">
      <w:pPr>
        <w:pStyle w:val="Tip"/>
      </w:pPr>
      <w:r>
        <w:t xml:space="preserve">Tip: </w:t>
      </w:r>
      <w:r w:rsidRPr="002B07E0">
        <w:t xml:space="preserve">Run this script </w:t>
      </w:r>
      <w:r>
        <w:t xml:space="preserve">manually </w:t>
      </w:r>
      <w:r w:rsidRPr="002B07E0">
        <w:t>prior to any major server changes</w:t>
      </w:r>
      <w:r w:rsidR="00022D55">
        <w:t xml:space="preserve"> such as distribution upgrades</w:t>
      </w:r>
      <w:r w:rsidRPr="002B07E0">
        <w:t>.</w:t>
      </w:r>
    </w:p>
    <w:p w14:paraId="6D6504B7" w14:textId="77777777" w:rsidR="001A3417" w:rsidRPr="001A3417" w:rsidRDefault="001A3417" w:rsidP="001A3417">
      <w:pPr>
        <w:pStyle w:val="NoSpacing"/>
      </w:pPr>
    </w:p>
    <w:p w14:paraId="2F9D31E6" w14:textId="15D81093" w:rsidR="00022D55" w:rsidRPr="00022D55" w:rsidRDefault="00022D55" w:rsidP="00022D55">
      <w:pPr>
        <w:pStyle w:val="Tip"/>
      </w:pPr>
      <w:r>
        <w:t>Tip: Running this script prior to updates ensures a fallback to the previous installation should anything go wrong with the update.</w:t>
      </w:r>
    </w:p>
    <w:p w14:paraId="63BDA48A" w14:textId="3E22B1D5" w:rsidR="001A3417" w:rsidRDefault="001A3417" w:rsidP="001A3417">
      <w:pPr>
        <w:pStyle w:val="Heading2"/>
      </w:pPr>
      <w:r>
        <w:t>(MS Windows) Tools for Data Backup and Management</w:t>
      </w:r>
    </w:p>
    <w:p w14:paraId="7D5E2BEE" w14:textId="77777777" w:rsidR="001A3417" w:rsidRDefault="001A3417" w:rsidP="001A3417">
      <w:pPr>
        <w:pStyle w:val="Heading3"/>
      </w:pPr>
      <w:r>
        <w:t>Scanner</w:t>
      </w:r>
    </w:p>
    <w:p w14:paraId="20C83596" w14:textId="351751A8" w:rsidR="001A3417" w:rsidRDefault="001A3417" w:rsidP="001A3417">
      <w:r w:rsidRPr="001A3417">
        <w:rPr>
          <w:rStyle w:val="marked"/>
        </w:rPr>
        <w:t>Scanner</w:t>
      </w:r>
      <w:r>
        <w:t xml:space="preserve"> provides a graphical image of disk usage to locate large resource users</w:t>
      </w:r>
      <w:r w:rsidRPr="00782F1F">
        <w:t xml:space="preserve"> </w:t>
      </w:r>
      <w:r>
        <w:t>quickly.</w:t>
      </w:r>
    </w:p>
    <w:p w14:paraId="3BBC732A" w14:textId="2188E0F8" w:rsidR="001A3417" w:rsidRDefault="001A3417" w:rsidP="001A3417">
      <w:pPr>
        <w:pStyle w:val="Heading3"/>
      </w:pPr>
      <w:r>
        <w:t>Robocopy</w:t>
      </w:r>
    </w:p>
    <w:p w14:paraId="1B2B449E" w14:textId="51380F59" w:rsidR="001A3417" w:rsidRDefault="001A3417" w:rsidP="001A3417">
      <w:r>
        <w:t xml:space="preserve">Essentially a Windows equivalent to the Linux </w:t>
      </w:r>
      <w:proofErr w:type="spellStart"/>
      <w:r w:rsidRPr="001A3417">
        <w:rPr>
          <w:rStyle w:val="marked"/>
        </w:rPr>
        <w:t>rsync</w:t>
      </w:r>
      <w:proofErr w:type="spellEnd"/>
      <w:r>
        <w:t xml:space="preserve">, </w:t>
      </w:r>
      <w:r w:rsidRPr="001A3417">
        <w:rPr>
          <w:rStyle w:val="marked"/>
        </w:rPr>
        <w:t>Robocopy</w:t>
      </w:r>
      <w:r>
        <w:t xml:space="preserve"> provides a commandline copy tool with many options for doing complex copying locally or across a network. See robocopy help for usage.</w:t>
      </w:r>
    </w:p>
    <w:p w14:paraId="6A85DE77" w14:textId="4C3B7F21" w:rsidR="001A3417" w:rsidRPr="00305AEC" w:rsidRDefault="001A3417" w:rsidP="001A3417">
      <w:pPr>
        <w:pStyle w:val="Heading3"/>
      </w:pPr>
      <w:proofErr w:type="spellStart"/>
      <w:r>
        <w:t>Richcopy</w:t>
      </w:r>
      <w:proofErr w:type="spellEnd"/>
    </w:p>
    <w:p w14:paraId="3FEAA6EE" w14:textId="2E8F97FA" w:rsidR="00AC731A" w:rsidRDefault="001A3417">
      <w:pPr>
        <w:rPr>
          <w:rFonts w:asciiTheme="majorHAnsi" w:eastAsiaTheme="majorEastAsia" w:hAnsiTheme="majorHAnsi" w:cstheme="majorBidi"/>
          <w:color w:val="2E74B5" w:themeColor="accent1" w:themeShade="BF"/>
          <w:sz w:val="32"/>
          <w:szCs w:val="32"/>
        </w:rPr>
      </w:pPr>
      <w:r>
        <w:t xml:space="preserve">A GUI frontend for </w:t>
      </w:r>
      <w:r w:rsidRPr="001A3417">
        <w:rPr>
          <w:rStyle w:val="marked"/>
        </w:rPr>
        <w:t>robocopy</w:t>
      </w:r>
      <w:r>
        <w:t xml:space="preserve">. Easier use than the commandline tool for novices, but does not support all </w:t>
      </w:r>
      <w:r w:rsidRPr="001A3417">
        <w:rPr>
          <w:rStyle w:val="marked"/>
        </w:rPr>
        <w:t>robocopy</w:t>
      </w:r>
      <w:r>
        <w:t xml:space="preserve"> options.</w:t>
      </w:r>
      <w:r w:rsidR="00AC731A">
        <w:br w:type="page"/>
      </w:r>
    </w:p>
    <w:p w14:paraId="7B01A471" w14:textId="44A66E84" w:rsidR="004535EF" w:rsidRDefault="0051172D" w:rsidP="005836C2">
      <w:pPr>
        <w:pStyle w:val="Heading1"/>
      </w:pPr>
      <w:r>
        <w:lastRenderedPageBreak/>
        <w:t>Dedicated</w:t>
      </w:r>
      <w:r w:rsidR="004535EF">
        <w:t xml:space="preserve"> Services</w:t>
      </w:r>
    </w:p>
    <w:p w14:paraId="090E74DF" w14:textId="18D89DFD" w:rsidR="004535EF" w:rsidRDefault="004535EF" w:rsidP="004535EF">
      <w:r>
        <w:t xml:space="preserve">Everything described to this point represent basic network services applicable to any network and server regardless of use. While </w:t>
      </w:r>
      <w:r w:rsidR="00305AEC">
        <w:t>every server does not necessarily require everything</w:t>
      </w:r>
      <w:r>
        <w:t xml:space="preserve">, the mentioned services certainly represents a checklist of things to consider in setting up every server and </w:t>
      </w:r>
      <w:r w:rsidR="00305AEC">
        <w:t>at least one server</w:t>
      </w:r>
      <w:r>
        <w:t xml:space="preserve"> on the local network</w:t>
      </w:r>
      <w:r w:rsidR="00305AEC">
        <w:t xml:space="preserve"> must provide the services</w:t>
      </w:r>
      <w:r>
        <w:t xml:space="preserve">. This section describes </w:t>
      </w:r>
      <w:r w:rsidR="00794683">
        <w:t xml:space="preserve">other </w:t>
      </w:r>
      <w:r>
        <w:t>specific dedicated services</w:t>
      </w:r>
      <w:r w:rsidR="00794683">
        <w:t xml:space="preserve"> that the network may provide, including</w:t>
      </w:r>
      <w:r>
        <w:t>:</w:t>
      </w:r>
    </w:p>
    <w:p w14:paraId="0AA63F32" w14:textId="77777777" w:rsidR="004535EF" w:rsidRDefault="004535EF" w:rsidP="004535EF">
      <w:pPr>
        <w:pStyle w:val="ListParagraph"/>
        <w:numPr>
          <w:ilvl w:val="0"/>
          <w:numId w:val="11"/>
        </w:numPr>
      </w:pPr>
      <w:r>
        <w:t>(Active Directory) Domain Controller: Handles user login access the network.</w:t>
      </w:r>
    </w:p>
    <w:p w14:paraId="26D30CC6" w14:textId="77777777" w:rsidR="004535EF" w:rsidRDefault="004535EF" w:rsidP="004535EF">
      <w:pPr>
        <w:pStyle w:val="ListParagraph"/>
        <w:numPr>
          <w:ilvl w:val="0"/>
          <w:numId w:val="11"/>
        </w:numPr>
      </w:pPr>
      <w:r>
        <w:t>File and Printer Sharing: Provide Windows compatible file and printer sharing services.</w:t>
      </w:r>
    </w:p>
    <w:p w14:paraId="099DD6D5" w14:textId="77777777" w:rsidR="004535EF" w:rsidRDefault="004535EF" w:rsidP="004535EF">
      <w:pPr>
        <w:pStyle w:val="ListParagraph"/>
        <w:numPr>
          <w:ilvl w:val="0"/>
          <w:numId w:val="11"/>
        </w:numPr>
      </w:pPr>
      <w:r>
        <w:t>Webserver: Host one or more websites.</w:t>
      </w:r>
    </w:p>
    <w:p w14:paraId="07476720" w14:textId="77777777" w:rsidR="004535EF" w:rsidRPr="004535EF" w:rsidRDefault="004535EF" w:rsidP="004535EF">
      <w:r>
        <w:t>Each o</w:t>
      </w:r>
      <w:r w:rsidR="0051172D">
        <w:t>f these may be optionally setup. Additionally, it may be desirable to use multiple servers for load balancing.</w:t>
      </w:r>
    </w:p>
    <w:p w14:paraId="594BDD83" w14:textId="77777777" w:rsidR="004535EF" w:rsidRPr="003831D5" w:rsidRDefault="004535EF" w:rsidP="004535EF">
      <w:pPr>
        <w:pStyle w:val="Heading2"/>
      </w:pPr>
      <w:r w:rsidRPr="003831D5">
        <w:t>Samba</w:t>
      </w:r>
    </w:p>
    <w:p w14:paraId="4E7DCED8" w14:textId="77777777" w:rsidR="004535EF" w:rsidRDefault="004535EF" w:rsidP="004535EF">
      <w:r>
        <w:t>Samba provides emulation of the MS Windows SMB protocol, which supports a variety of services with the two of interest being Active Directory Services and file and printer sharing.</w:t>
      </w:r>
    </w:p>
    <w:p w14:paraId="4B750FA8" w14:textId="77777777" w:rsidR="0051172D" w:rsidRPr="00DC568C" w:rsidRDefault="0051172D" w:rsidP="0051172D">
      <w:pPr>
        <w:pStyle w:val="Warning"/>
      </w:pPr>
      <w:r w:rsidRPr="00DC568C">
        <w:t>Warning: The Samba Team does not presently recommend using an Active Directory server as the file server so the file server may require a second machine if you incur BIND problems.</w:t>
      </w:r>
    </w:p>
    <w:p w14:paraId="13A4EFF6" w14:textId="77777777" w:rsidR="004260DD" w:rsidRDefault="004535EF" w:rsidP="004260DD">
      <w:r>
        <w:t xml:space="preserve">Follow the instructions in </w:t>
      </w:r>
      <w:r w:rsidRPr="006B12E2">
        <w:rPr>
          <w:i/>
        </w:rPr>
        <w:fldChar w:fldCharType="begin"/>
      </w:r>
      <w:r w:rsidRPr="006B12E2">
        <w:rPr>
          <w:i/>
        </w:rPr>
        <w:instrText xml:space="preserve"> REF _Ref426727923 \r \h </w:instrText>
      </w:r>
      <w:r>
        <w:rPr>
          <w:i/>
        </w:rPr>
        <w:instrText xml:space="preserve"> \* MERGEFORMAT </w:instrText>
      </w:r>
      <w:r w:rsidRPr="006B12E2">
        <w:rPr>
          <w:i/>
        </w:rPr>
      </w:r>
      <w:r w:rsidRPr="006B12E2">
        <w:rPr>
          <w:i/>
        </w:rPr>
        <w:fldChar w:fldCharType="separate"/>
      </w:r>
      <w:r w:rsidRPr="006B12E2">
        <w:rPr>
          <w:i/>
        </w:rPr>
        <w:t xml:space="preserve">Appendix D: </w:t>
      </w:r>
      <w:r w:rsidRPr="006B12E2">
        <w:rPr>
          <w:i/>
        </w:rPr>
        <w:fldChar w:fldCharType="end"/>
      </w:r>
      <w:r w:rsidRPr="006B12E2">
        <w:rPr>
          <w:i/>
        </w:rPr>
        <w:fldChar w:fldCharType="begin"/>
      </w:r>
      <w:r w:rsidRPr="006B12E2">
        <w:rPr>
          <w:i/>
        </w:rPr>
        <w:instrText xml:space="preserve"> REF _Ref426727923 \h </w:instrText>
      </w:r>
      <w:r>
        <w:rPr>
          <w:i/>
        </w:rPr>
        <w:instrText xml:space="preserve"> \* MERGEFORMAT </w:instrText>
      </w:r>
      <w:r w:rsidRPr="006B12E2">
        <w:rPr>
          <w:i/>
        </w:rPr>
      </w:r>
      <w:r w:rsidRPr="006B12E2">
        <w:rPr>
          <w:i/>
        </w:rPr>
        <w:fldChar w:fldCharType="separate"/>
      </w:r>
      <w:r w:rsidRPr="006B12E2">
        <w:rPr>
          <w:i/>
        </w:rPr>
        <w:t>Building Samba</w:t>
      </w:r>
      <w:r w:rsidRPr="006B12E2">
        <w:rPr>
          <w:i/>
        </w:rPr>
        <w:fldChar w:fldCharType="end"/>
      </w:r>
      <w:r w:rsidR="00E8058C">
        <w:t xml:space="preserve"> to build it from source, o</w:t>
      </w:r>
      <w:r>
        <w:t xml:space="preserve">therwise install from the repository. </w:t>
      </w:r>
      <w:r w:rsidR="00E8058C">
        <w:t>Do not</w:t>
      </w:r>
      <w:r>
        <w:t xml:space="preserve"> do this step if you build samba locally.</w:t>
      </w:r>
      <w:r w:rsidR="004260DD" w:rsidRPr="004260DD">
        <w:t xml:space="preserve"> </w:t>
      </w:r>
    </w:p>
    <w:p w14:paraId="46EE3FEB" w14:textId="59FCC194" w:rsidR="004260DD" w:rsidRDefault="004260DD" w:rsidP="001A3417">
      <w:pPr>
        <w:pStyle w:val="Info"/>
      </w:pPr>
      <w:r>
        <w:t xml:space="preserve">NOTE: As of </w:t>
      </w:r>
      <w:r w:rsidRPr="004260DD">
        <w:rPr>
          <w:rStyle w:val="marked"/>
        </w:rPr>
        <w:t>Stretch</w:t>
      </w:r>
      <w:r>
        <w:t>, the repository contains a more recent build of Samba and I do not recommend building it from source.</w:t>
      </w:r>
    </w:p>
    <w:p w14:paraId="79318DEE" w14:textId="1E760577" w:rsidR="004535EF" w:rsidRDefault="004535EF" w:rsidP="009D7D3C">
      <w:pPr>
        <w:pStyle w:val="codefinal"/>
      </w:pPr>
      <w:r>
        <w:t>sudo apt-get –y install samba</w:t>
      </w:r>
    </w:p>
    <w:p w14:paraId="45F538FA" w14:textId="77777777" w:rsidR="00810062" w:rsidRDefault="00810062" w:rsidP="00810062">
      <w:pPr>
        <w:pStyle w:val="codefinal"/>
      </w:pPr>
      <w:r w:rsidRPr="00C21C59">
        <w:t xml:space="preserve">sudo </w:t>
      </w:r>
      <w:r>
        <w:t>samba –V</w:t>
      </w:r>
    </w:p>
    <w:p w14:paraId="6B97A19D" w14:textId="77777777" w:rsidR="00810062" w:rsidRPr="00C21C59" w:rsidRDefault="00810062" w:rsidP="00810062">
      <w:r>
        <w:t>This should report the version of samba installed as version 4.x.x.</w:t>
      </w:r>
    </w:p>
    <w:p w14:paraId="6CF76789" w14:textId="7BA87385" w:rsidR="004260DD" w:rsidRPr="004260DD" w:rsidRDefault="004260DD" w:rsidP="004260DD">
      <w:pPr>
        <w:pStyle w:val="Warning"/>
      </w:pPr>
      <w:r>
        <w:t xml:space="preserve">Warning: A repository install places samba in the </w:t>
      </w:r>
      <w:r w:rsidRPr="004260DD">
        <w:rPr>
          <w:rStyle w:val="marked"/>
        </w:rPr>
        <w:t>/bin</w:t>
      </w:r>
      <w:r>
        <w:t xml:space="preserve"> folder with config files in </w:t>
      </w:r>
      <w:r w:rsidRPr="004260DD">
        <w:rPr>
          <w:rStyle w:val="marked"/>
        </w:rPr>
        <w:t>/</w:t>
      </w:r>
      <w:proofErr w:type="spellStart"/>
      <w:r w:rsidRPr="004260DD">
        <w:rPr>
          <w:rStyle w:val="marked"/>
        </w:rPr>
        <w:t>etc</w:t>
      </w:r>
      <w:proofErr w:type="spellEnd"/>
      <w:r w:rsidRPr="004260DD">
        <w:rPr>
          <w:rStyle w:val="marked"/>
        </w:rPr>
        <w:t>/samba</w:t>
      </w:r>
      <w:r>
        <w:t xml:space="preserve"> folder. An install built from source places things in </w:t>
      </w:r>
      <w:r w:rsidRPr="004260DD">
        <w:rPr>
          <w:rStyle w:val="marked"/>
        </w:rPr>
        <w:t>/</w:t>
      </w:r>
      <w:proofErr w:type="spellStart"/>
      <w:r w:rsidRPr="004260DD">
        <w:rPr>
          <w:rStyle w:val="marked"/>
        </w:rPr>
        <w:t>usr</w:t>
      </w:r>
      <w:proofErr w:type="spellEnd"/>
      <w:r w:rsidRPr="004260DD">
        <w:rPr>
          <w:rStyle w:val="marked"/>
        </w:rPr>
        <w:t>/local/samba</w:t>
      </w:r>
      <w:r>
        <w:t xml:space="preserve">. </w:t>
      </w:r>
    </w:p>
    <w:p w14:paraId="0BCBB050" w14:textId="3D069807" w:rsidR="004260DD" w:rsidRDefault="004260DD" w:rsidP="00672227">
      <w:pPr>
        <w:rPr>
          <w:b/>
        </w:rPr>
      </w:pPr>
      <w:r>
        <w:rPr>
          <w:b/>
        </w:rPr>
        <w:t>Skip to</w:t>
      </w:r>
      <w:r w:rsidR="00810062">
        <w:rPr>
          <w:b/>
        </w:rPr>
        <w:t xml:space="preserve"> the </w:t>
      </w:r>
      <w:r w:rsidR="00810062" w:rsidRPr="00810062">
        <w:rPr>
          <w:b/>
          <w:i/>
        </w:rPr>
        <w:fldChar w:fldCharType="begin"/>
      </w:r>
      <w:r w:rsidR="00810062" w:rsidRPr="00810062">
        <w:rPr>
          <w:b/>
          <w:i/>
        </w:rPr>
        <w:instrText xml:space="preserve"> REF _Ref498332014 \h  \* MERGEFORMAT </w:instrText>
      </w:r>
      <w:r w:rsidR="00810062" w:rsidRPr="00810062">
        <w:rPr>
          <w:b/>
          <w:i/>
        </w:rPr>
      </w:r>
      <w:r w:rsidR="00810062" w:rsidRPr="00810062">
        <w:rPr>
          <w:b/>
          <w:i/>
        </w:rPr>
        <w:fldChar w:fldCharType="separate"/>
      </w:r>
      <w:r w:rsidR="00810062" w:rsidRPr="00810062">
        <w:rPr>
          <w:b/>
          <w:i/>
        </w:rPr>
        <w:t>Active Directory Server</w:t>
      </w:r>
      <w:r w:rsidR="00810062" w:rsidRPr="00810062">
        <w:rPr>
          <w:b/>
          <w:i/>
        </w:rPr>
        <w:fldChar w:fldCharType="end"/>
      </w:r>
      <w:r w:rsidR="00810062" w:rsidRPr="00810062">
        <w:rPr>
          <w:b/>
          <w:i/>
        </w:rPr>
        <w:t xml:space="preserve"> </w:t>
      </w:r>
      <w:r w:rsidR="00810062">
        <w:rPr>
          <w:b/>
        </w:rPr>
        <w:t>section</w:t>
      </w:r>
      <w:r>
        <w:rPr>
          <w:b/>
        </w:rPr>
        <w:t>.</w:t>
      </w:r>
    </w:p>
    <w:p w14:paraId="13914021" w14:textId="237CF4E5" w:rsidR="00672227" w:rsidRPr="00672227" w:rsidRDefault="004260DD" w:rsidP="00672227">
      <w:r w:rsidRPr="004260DD">
        <w:rPr>
          <w:b/>
        </w:rPr>
        <w:t>For a local build</w:t>
      </w:r>
      <w:r>
        <w:t>, a</w:t>
      </w:r>
      <w:r w:rsidR="00672227">
        <w:t xml:space="preserve">dd </w:t>
      </w:r>
      <w:r>
        <w:t xml:space="preserve">the </w:t>
      </w:r>
      <w:r w:rsidR="00672227">
        <w:t xml:space="preserve">samba </w:t>
      </w:r>
      <w:r>
        <w:t xml:space="preserve">folders </w:t>
      </w:r>
      <w:r w:rsidR="00672227">
        <w:t xml:space="preserve">(i.e. </w:t>
      </w:r>
      <w:r w:rsidR="00672227" w:rsidRPr="00672227">
        <w:t>/</w:t>
      </w:r>
      <w:proofErr w:type="spellStart"/>
      <w:r w:rsidR="00672227" w:rsidRPr="00672227">
        <w:t>usr</w:t>
      </w:r>
      <w:proofErr w:type="spellEnd"/>
      <w:r w:rsidR="00672227" w:rsidRPr="00672227">
        <w:t>/local/samba/bin/</w:t>
      </w:r>
      <w:r w:rsidR="00672227">
        <w:t xml:space="preserve"> &amp; </w:t>
      </w:r>
      <w:r w:rsidR="00672227" w:rsidRPr="00672227">
        <w:t>/</w:t>
      </w:r>
      <w:proofErr w:type="spellStart"/>
      <w:r w:rsidR="00672227" w:rsidRPr="00672227">
        <w:t>usr</w:t>
      </w:r>
      <w:proofErr w:type="spellEnd"/>
      <w:r w:rsidR="00672227" w:rsidRPr="00672227">
        <w:t>/local/samba/</w:t>
      </w:r>
      <w:proofErr w:type="spellStart"/>
      <w:r w:rsidR="00672227" w:rsidRPr="00672227">
        <w:t>sbin</w:t>
      </w:r>
      <w:proofErr w:type="spellEnd"/>
      <w:r w:rsidR="00672227" w:rsidRPr="00672227">
        <w:t>/</w:t>
      </w:r>
      <w:r w:rsidR="00672227">
        <w:t xml:space="preserve">) to the PATH by editing </w:t>
      </w:r>
      <w:r w:rsidR="00672227" w:rsidRPr="00672227">
        <w:rPr>
          <w:rStyle w:val="marked"/>
        </w:rPr>
        <w:t>/</w:t>
      </w:r>
      <w:proofErr w:type="spellStart"/>
      <w:r w:rsidR="00672227" w:rsidRPr="00672227">
        <w:rPr>
          <w:rStyle w:val="marked"/>
        </w:rPr>
        <w:t>etc</w:t>
      </w:r>
      <w:proofErr w:type="spellEnd"/>
      <w:r w:rsidR="00672227" w:rsidRPr="00672227">
        <w:rPr>
          <w:rStyle w:val="marked"/>
        </w:rPr>
        <w:t>/</w:t>
      </w:r>
      <w:proofErr w:type="spellStart"/>
      <w:r w:rsidR="00672227" w:rsidRPr="00672227">
        <w:rPr>
          <w:rStyle w:val="marked"/>
        </w:rPr>
        <w:t>login.defs</w:t>
      </w:r>
      <w:proofErr w:type="spellEnd"/>
      <w:r w:rsidR="00672227" w:rsidRPr="00672227">
        <w:t>.</w:t>
      </w:r>
    </w:p>
    <w:p w14:paraId="3EE63A48" w14:textId="776FFE5B" w:rsidR="00672227" w:rsidRPr="00C21C59" w:rsidRDefault="00672227" w:rsidP="009D7D3C">
      <w:pPr>
        <w:pStyle w:val="code"/>
      </w:pPr>
      <w:r w:rsidRPr="00C21C59">
        <w:t>sudo nano /etc/login.defs</w:t>
      </w:r>
    </w:p>
    <w:p w14:paraId="0ED51A67" w14:textId="3286598B" w:rsidR="00672227" w:rsidRDefault="00672227" w:rsidP="009D7D3C">
      <w:pPr>
        <w:pStyle w:val="code"/>
      </w:pPr>
      <w:r>
        <w:t>(Change PATH as follows…)</w:t>
      </w:r>
    </w:p>
    <w:p w14:paraId="2967D27A" w14:textId="0155E11B" w:rsidR="00672227" w:rsidRDefault="00672227" w:rsidP="009D7D3C">
      <w:pPr>
        <w:pStyle w:val="code"/>
      </w:pPr>
      <w:r>
        <w:t>#ENV_SUPATH      PATH=/usr/local/sbin:/usr/local/bin:/usr/sbin:/usr/bin:/sbin:/bin</w:t>
      </w:r>
    </w:p>
    <w:p w14:paraId="0F02559C" w14:textId="56A9881F" w:rsidR="00672227" w:rsidRDefault="00672227" w:rsidP="009D7D3C">
      <w:pPr>
        <w:pStyle w:val="code"/>
      </w:pPr>
      <w:r>
        <w:t>ENV_SUPATH      PATH=/usr/local/sbin:/usr/local/bin:/usr/sbin:/usr/bin:/sbin:/bin \</w:t>
      </w:r>
    </w:p>
    <w:p w14:paraId="679AF97E" w14:textId="62B9507F" w:rsidR="00672227" w:rsidRDefault="00672227" w:rsidP="009D7D3C">
      <w:pPr>
        <w:pStyle w:val="code"/>
      </w:pPr>
      <w:r>
        <w:t>:/usr/local/samba/</w:t>
      </w:r>
      <w:r w:rsidR="008225E3">
        <w:t>s</w:t>
      </w:r>
      <w:r>
        <w:t>bin/:/usr/local/samba/bin/</w:t>
      </w:r>
    </w:p>
    <w:p w14:paraId="1E7DEEA8" w14:textId="29CDBF8F" w:rsidR="00672227" w:rsidRDefault="00672227" w:rsidP="009D7D3C">
      <w:pPr>
        <w:pStyle w:val="code"/>
      </w:pPr>
      <w:r>
        <w:t>(CTRL-X to save)</w:t>
      </w:r>
    </w:p>
    <w:p w14:paraId="44C2281C" w14:textId="77777777" w:rsidR="000F3D94" w:rsidRDefault="000F3D94" w:rsidP="009D7D3C">
      <w:pPr>
        <w:pStyle w:val="code"/>
      </w:pPr>
    </w:p>
    <w:p w14:paraId="553A9B47" w14:textId="4463D3D3" w:rsidR="000F3D94" w:rsidRDefault="000F3D94" w:rsidP="000F3D94">
      <w:pPr>
        <w:ind w:left="720"/>
        <w:rPr>
          <w:i/>
        </w:rPr>
      </w:pPr>
      <w:r w:rsidRPr="000F3D94">
        <w:rPr>
          <w:i/>
        </w:rPr>
        <w:t>NOTE: \ at end of line denotes line continuation.</w:t>
      </w:r>
    </w:p>
    <w:p w14:paraId="1891EAF3" w14:textId="590041B1" w:rsidR="009A0D19" w:rsidRDefault="009A0D19" w:rsidP="009A0D19">
      <w:r>
        <w:t xml:space="preserve">You may need to also edit the </w:t>
      </w:r>
      <w:r w:rsidRPr="009A0D19">
        <w:rPr>
          <w:rStyle w:val="marked"/>
        </w:rPr>
        <w:t>/</w:t>
      </w:r>
      <w:proofErr w:type="spellStart"/>
      <w:r w:rsidRPr="009A0D19">
        <w:rPr>
          <w:rStyle w:val="marked"/>
        </w:rPr>
        <w:t>etc</w:t>
      </w:r>
      <w:proofErr w:type="spellEnd"/>
      <w:r w:rsidRPr="009A0D19">
        <w:rPr>
          <w:rStyle w:val="marked"/>
        </w:rPr>
        <w:t>/profile</w:t>
      </w:r>
      <w:r>
        <w:t xml:space="preserve"> file as below, comment out the existing PATH definitions and replace with those given.</w:t>
      </w:r>
    </w:p>
    <w:p w14:paraId="2DEA6D7A" w14:textId="5E92063D" w:rsidR="009A0D19" w:rsidRPr="00C21C59" w:rsidRDefault="009A0D19" w:rsidP="009A0D19">
      <w:pPr>
        <w:pStyle w:val="code"/>
      </w:pPr>
      <w:r w:rsidRPr="00C21C59">
        <w:t>sudo nano /etc/</w:t>
      </w:r>
      <w:r>
        <w:t>profile</w:t>
      </w:r>
    </w:p>
    <w:p w14:paraId="6AF67E39" w14:textId="711B0A18" w:rsidR="009A0D19" w:rsidRDefault="009A0D19" w:rsidP="009A0D19">
      <w:pPr>
        <w:pStyle w:val="code"/>
      </w:pPr>
      <w:r>
        <w:t>#PATH="/usr/local/sbin:/usr/local/bin:/usr/sbin:/usr/bin:/sbin:/bin"</w:t>
      </w:r>
    </w:p>
    <w:p w14:paraId="0D555170" w14:textId="352450D6" w:rsidR="009A0D19" w:rsidRDefault="009A0D19" w:rsidP="009A0D19">
      <w:pPr>
        <w:pStyle w:val="code"/>
      </w:pPr>
      <w:r>
        <w:lastRenderedPageBreak/>
        <w:t>PATH="/usr/local/sbin:/usr/local/bin:/usr/sbin:/usr/bin:/sbin:/bin: \</w:t>
      </w:r>
      <w:r>
        <w:br/>
      </w:r>
      <w:r>
        <w:tab/>
        <w:t>/usr/local/samba/</w:t>
      </w:r>
      <w:r w:rsidR="008225E3">
        <w:t>s</w:t>
      </w:r>
      <w:r>
        <w:t>bin:/usr/local/samba/bin"</w:t>
      </w:r>
    </w:p>
    <w:p w14:paraId="4A4C3778" w14:textId="77777777" w:rsidR="009A0D19" w:rsidRDefault="009A0D19" w:rsidP="009A0D19">
      <w:pPr>
        <w:pStyle w:val="code"/>
      </w:pPr>
      <w:r>
        <w:t>#PATH="/usr/local/sbin:/usr/local/bin:/usr/sbin:/usr/bin:/sbin:/bin:/usr/local/games: \</w:t>
      </w:r>
    </w:p>
    <w:p w14:paraId="3956BDCB" w14:textId="599F7744" w:rsidR="009A0D19" w:rsidRDefault="009A0D19" w:rsidP="009A0D19">
      <w:pPr>
        <w:pStyle w:val="code"/>
      </w:pPr>
      <w:r>
        <w:tab/>
        <w:t>/usr/games"</w:t>
      </w:r>
    </w:p>
    <w:p w14:paraId="43BA8CC0" w14:textId="77777777" w:rsidR="009A0D19" w:rsidRDefault="009A0D19" w:rsidP="009A0D19">
      <w:pPr>
        <w:pStyle w:val="code"/>
      </w:pPr>
      <w:r>
        <w:t>PATH="/usr/local/sbin:/usr/local/bin:/usr/sbin:/usr/bin:/sbin:/bin: \</w:t>
      </w:r>
    </w:p>
    <w:p w14:paraId="30EF2B5E" w14:textId="5EA14C86" w:rsidR="009A0D19" w:rsidRDefault="009A0D19" w:rsidP="009A0D19">
      <w:pPr>
        <w:pStyle w:val="code"/>
      </w:pPr>
      <w:r>
        <w:tab/>
        <w:t>/usr/local/samba/</w:t>
      </w:r>
      <w:r w:rsidR="008225E3">
        <w:t>s</w:t>
      </w:r>
      <w:r>
        <w:t>bin:/usr/local/samba/bin"</w:t>
      </w:r>
    </w:p>
    <w:p w14:paraId="101A38C3" w14:textId="77777777" w:rsidR="009A0D19" w:rsidRDefault="009A0D19" w:rsidP="009A0D19">
      <w:pPr>
        <w:pStyle w:val="code"/>
      </w:pPr>
      <w:r>
        <w:t>(CTRL-X to save)</w:t>
      </w:r>
    </w:p>
    <w:p w14:paraId="165AF336" w14:textId="33A30DA7" w:rsidR="009A0D19" w:rsidRDefault="00B06B65" w:rsidP="009A0D19">
      <w:r>
        <w:t xml:space="preserve">Logout and back in </w:t>
      </w:r>
      <w:r w:rsidR="00810062">
        <w:t>to</w:t>
      </w:r>
      <w:r>
        <w:t xml:space="preserve"> launch a new shell for testing. Then run </w:t>
      </w:r>
    </w:p>
    <w:p w14:paraId="50E6FFAB" w14:textId="20C84F2D" w:rsidR="00B06B65" w:rsidRDefault="00B06B65" w:rsidP="00B06B65">
      <w:pPr>
        <w:pStyle w:val="codefinal"/>
      </w:pPr>
      <w:r w:rsidRPr="00C21C59">
        <w:t xml:space="preserve">sudo </w:t>
      </w:r>
      <w:r>
        <w:t>samba –V</w:t>
      </w:r>
    </w:p>
    <w:p w14:paraId="26D3413C" w14:textId="65B81785" w:rsidR="00B06B65" w:rsidRPr="00C21C59" w:rsidRDefault="00B06B65" w:rsidP="00B06B65">
      <w:r>
        <w:t>This should report the version of samba installed as version 4.x.x.</w:t>
      </w:r>
    </w:p>
    <w:p w14:paraId="7D1EDECA" w14:textId="77777777" w:rsidR="004535EF" w:rsidRPr="00D06AA8" w:rsidRDefault="004535EF" w:rsidP="0037519F">
      <w:pPr>
        <w:pStyle w:val="Heading3"/>
      </w:pPr>
      <w:bookmarkStart w:id="12" w:name="_Ref498332014"/>
      <w:r w:rsidRPr="00D06AA8">
        <w:t>Active Directory Server</w:t>
      </w:r>
      <w:bookmarkEnd w:id="12"/>
    </w:p>
    <w:p w14:paraId="2455EAFD" w14:textId="3A4FCFEC" w:rsidR="004535EF" w:rsidRDefault="004535EF" w:rsidP="004535EF">
      <w:r w:rsidRPr="003C24DE">
        <w:t xml:space="preserve">Directory services function similar to a phonebook by providing network </w:t>
      </w:r>
      <w:r w:rsidR="009D7D3C">
        <w:t xml:space="preserve">services </w:t>
      </w:r>
      <w:r w:rsidRPr="003C24DE">
        <w:t xml:space="preserve">a means to query about users, machines, devices, etc. </w:t>
      </w:r>
      <w:r w:rsidRPr="00545F8B">
        <w:rPr>
          <w:b/>
          <w:i/>
        </w:rPr>
        <w:t>Active Directory</w:t>
      </w:r>
      <w:r w:rsidRPr="003C24DE">
        <w:t xml:space="preserve"> is Microsoft’s directory service</w:t>
      </w:r>
      <w:r w:rsidR="00545F8B">
        <w:t xml:space="preserve"> that works across Windows platforms</w:t>
      </w:r>
      <w:r w:rsidRPr="003C24DE">
        <w:t>. The Active Directory service functions as a single point of management of computers and user logins using Kerberos password management.</w:t>
      </w:r>
    </w:p>
    <w:p w14:paraId="5636984B" w14:textId="6A87D9BE" w:rsidR="00CF7C7A" w:rsidRDefault="009874F8" w:rsidP="004535EF">
      <w:r>
        <w:t xml:space="preserve">These directions follow </w:t>
      </w:r>
      <w:r w:rsidR="007E0CBC">
        <w:t xml:space="preserve">essentially </w:t>
      </w:r>
      <w:r>
        <w:t>those provided by the Samba 4 Wiki documentation for setup of an Active Directory server with some additional notes and changes</w:t>
      </w:r>
      <w:r w:rsidR="007E0CBC">
        <w:t>.</w:t>
      </w:r>
      <w:r>
        <w:t xml:space="preserve"> </w:t>
      </w:r>
      <w:r w:rsidR="00CF7C7A">
        <w:t>The Active Directory setup uses the following site</w:t>
      </w:r>
      <w:r w:rsidR="007E0CBC">
        <w:t>-</w:t>
      </w:r>
      <w:r w:rsidR="00CF7C7A">
        <w:t xml:space="preserve">specific </w:t>
      </w:r>
      <w:r w:rsidR="00545F8B">
        <w:t>definitions</w:t>
      </w:r>
      <w:r w:rsidR="00CF7C7A">
        <w:t>:</w:t>
      </w:r>
    </w:p>
    <w:p w14:paraId="003816F4" w14:textId="0D77D9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Realm:</w:t>
      </w:r>
      <w:r>
        <w:rPr>
          <w:rStyle w:val="example"/>
        </w:rPr>
        <w:tab/>
        <w:t>home</w:t>
      </w:r>
      <w:r w:rsidRPr="00545F8B">
        <w:rPr>
          <w:rStyle w:val="example"/>
        </w:rPr>
        <w:t>.saranamabq.net</w:t>
      </w:r>
    </w:p>
    <w:p w14:paraId="033C3F75" w14:textId="3D51FD86"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omain:</w:t>
      </w:r>
      <w:r>
        <w:rPr>
          <w:rStyle w:val="example"/>
        </w:rPr>
        <w:tab/>
        <w:t>home</w:t>
      </w:r>
    </w:p>
    <w:p w14:paraId="0EE3773E" w14:textId="20E64782"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Server Role:</w:t>
      </w:r>
      <w:r>
        <w:rPr>
          <w:rStyle w:val="example"/>
        </w:rPr>
        <w:tab/>
        <w:t>dc</w:t>
      </w:r>
    </w:p>
    <w:p w14:paraId="49DE97A0" w14:textId="6E437E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backend:</w:t>
      </w:r>
      <w:r>
        <w:rPr>
          <w:rStyle w:val="example"/>
        </w:rPr>
        <w:tab/>
        <w:t>SAMBA_INTERNAL</w:t>
      </w:r>
    </w:p>
    <w:p w14:paraId="7B6BB674" w14:textId="5026CBD0"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forwarder IP Address:</w:t>
      </w:r>
      <w:r>
        <w:rPr>
          <w:rStyle w:val="example"/>
        </w:rPr>
        <w:tab/>
      </w:r>
      <w:r w:rsidRPr="00545F8B">
        <w:rPr>
          <w:rStyle w:val="example"/>
        </w:rPr>
        <w:t>192.168.0.25</w:t>
      </w:r>
      <w:r>
        <w:rPr>
          <w:rStyle w:val="example"/>
        </w:rPr>
        <w:t>1</w:t>
      </w:r>
    </w:p>
    <w:p w14:paraId="7C798273" w14:textId="5C8E7035"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Administrator password:</w:t>
      </w:r>
      <w:r>
        <w:rPr>
          <w:rStyle w:val="example"/>
        </w:rPr>
        <w:tab/>
        <w:t>***********</w:t>
      </w:r>
    </w:p>
    <w:p w14:paraId="5F7399F6" w14:textId="77777777"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6F02F741" w14:textId="7A7C0291"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omain name:</w:t>
      </w:r>
      <w:r w:rsidR="007E0CBC">
        <w:rPr>
          <w:rStyle w:val="example"/>
        </w:rPr>
        <w:tab/>
      </w:r>
      <w:r w:rsidR="00917C99">
        <w:rPr>
          <w:rStyle w:val="example"/>
        </w:rPr>
        <w:t>home</w:t>
      </w:r>
      <w:r w:rsidR="009B33FA" w:rsidRPr="00545F8B">
        <w:rPr>
          <w:rStyle w:val="example"/>
        </w:rPr>
        <w:t>.saranamabq.net</w:t>
      </w:r>
    </w:p>
    <w:p w14:paraId="6818D179"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NS name:</w:t>
      </w:r>
      <w:r>
        <w:rPr>
          <w:rStyle w:val="example"/>
        </w:rPr>
        <w:tab/>
        <w:t>home</w:t>
      </w:r>
      <w:r w:rsidRPr="00545F8B">
        <w:rPr>
          <w:rStyle w:val="example"/>
        </w:rPr>
        <w:t>.saranamabq.net</w:t>
      </w:r>
    </w:p>
    <w:p w14:paraId="1B2902E0"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Kerberos realm:</w:t>
      </w:r>
      <w:r>
        <w:rPr>
          <w:rStyle w:val="example"/>
        </w:rPr>
        <w:tab/>
        <w:t>HOME</w:t>
      </w:r>
      <w:r w:rsidRPr="00545F8B">
        <w:rPr>
          <w:rStyle w:val="example"/>
        </w:rPr>
        <w:t>.SARANAMABQ.NET</w:t>
      </w:r>
    </w:p>
    <w:p w14:paraId="5FD46808" w14:textId="52123202"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 xml:space="preserve">NetBIOS </w:t>
      </w:r>
      <w:r w:rsidR="007E0CBC">
        <w:rPr>
          <w:rStyle w:val="example"/>
        </w:rPr>
        <w:t xml:space="preserve">domain </w:t>
      </w:r>
      <w:r w:rsidRPr="00545F8B">
        <w:rPr>
          <w:rStyle w:val="example"/>
        </w:rPr>
        <w:t>name:</w:t>
      </w:r>
      <w:r w:rsidR="007E0CBC">
        <w:rPr>
          <w:rStyle w:val="example"/>
        </w:rPr>
        <w:tab/>
      </w:r>
      <w:r w:rsidR="00917C99">
        <w:rPr>
          <w:rStyle w:val="example"/>
        </w:rPr>
        <w:t>HOME</w:t>
      </w:r>
    </w:p>
    <w:p w14:paraId="1F7A1C4E" w14:textId="6F1E636A"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Domain Administrator:</w:t>
      </w:r>
      <w:r w:rsidR="007E0CBC">
        <w:rPr>
          <w:rStyle w:val="example"/>
        </w:rPr>
        <w:tab/>
      </w:r>
      <w:r w:rsidR="00917C99">
        <w:rPr>
          <w:rStyle w:val="example"/>
        </w:rPr>
        <w:t>HOME</w:t>
      </w:r>
      <w:r w:rsidRPr="00545F8B">
        <w:rPr>
          <w:rStyle w:val="example"/>
        </w:rPr>
        <w:t>\Administrator</w:t>
      </w:r>
    </w:p>
    <w:p w14:paraId="3B2D81ED" w14:textId="74305B4A"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w:t>
      </w:r>
      <w:r w:rsidR="007E0CBC">
        <w:rPr>
          <w:rStyle w:val="example"/>
        </w:rPr>
        <w:t>D DC hostname:</w:t>
      </w:r>
      <w:r w:rsidR="007E0CBC">
        <w:rPr>
          <w:rStyle w:val="example"/>
        </w:rPr>
        <w:tab/>
      </w:r>
      <w:r w:rsidR="00917C99">
        <w:rPr>
          <w:rStyle w:val="example"/>
        </w:rPr>
        <w:t>tiny</w:t>
      </w:r>
      <w:r w:rsidR="00346442">
        <w:rPr>
          <w:rStyle w:val="example"/>
        </w:rPr>
        <w:t>, tiny.home.saranamabq.net</w:t>
      </w:r>
    </w:p>
    <w:p w14:paraId="5BDE30D2" w14:textId="70E6641B" w:rsidR="009B33FA"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 xml:space="preserve">Samba Server </w:t>
      </w:r>
      <w:r w:rsidR="009B33FA" w:rsidRPr="00545F8B">
        <w:rPr>
          <w:rStyle w:val="example"/>
        </w:rPr>
        <w:t>IP address:</w:t>
      </w:r>
      <w:r w:rsidR="007E0CBC">
        <w:rPr>
          <w:rStyle w:val="example"/>
        </w:rPr>
        <w:tab/>
      </w:r>
      <w:r w:rsidR="009B33FA" w:rsidRPr="00545F8B">
        <w:rPr>
          <w:rStyle w:val="example"/>
        </w:rPr>
        <w:t>192.168.0.25</w:t>
      </w:r>
      <w:r w:rsidR="007E0CBC">
        <w:rPr>
          <w:rStyle w:val="example"/>
        </w:rPr>
        <w:t>3</w:t>
      </w:r>
    </w:p>
    <w:p w14:paraId="519B55AC" w14:textId="77777777" w:rsidR="00346442" w:rsidRPr="00545F8B"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1650994B" w14:textId="33C29FC1" w:rsidR="00545F8B" w:rsidRDefault="00545F8B" w:rsidP="00545F8B">
      <w:r w:rsidRPr="00036D25">
        <w:t xml:space="preserve">Once </w:t>
      </w:r>
      <w:r w:rsidR="007E0CBC">
        <w:t xml:space="preserve">installing Samba, </w:t>
      </w:r>
      <w:r w:rsidRPr="00036D25">
        <w:t xml:space="preserve">the first step to setting up an Active Directory server involves </w:t>
      </w:r>
      <w:r w:rsidRPr="007E0CBC">
        <w:rPr>
          <w:i/>
        </w:rPr>
        <w:t>provisioning</w:t>
      </w:r>
      <w:r w:rsidRPr="00036D25">
        <w:t xml:space="preserve"> the server, a kind of initialization process</w:t>
      </w:r>
      <w:r w:rsidR="00036D25" w:rsidRPr="00036D25">
        <w:t xml:space="preserve"> that builds the </w:t>
      </w:r>
      <w:proofErr w:type="spellStart"/>
      <w:r w:rsidR="00036D25" w:rsidRPr="00D2637A">
        <w:rPr>
          <w:rStyle w:val="marked"/>
        </w:rPr>
        <w:t>smb.conf</w:t>
      </w:r>
      <w:proofErr w:type="spellEnd"/>
      <w:r w:rsidR="00036D25" w:rsidRPr="00036D25">
        <w:t xml:space="preserve"> file</w:t>
      </w:r>
      <w:r w:rsidRPr="00036D25">
        <w:t xml:space="preserve">. </w:t>
      </w:r>
      <w:r w:rsidR="00036D25" w:rsidRPr="00036D25">
        <w:t>The samba-tool suite supports p</w:t>
      </w:r>
      <w:r w:rsidRPr="00036D25">
        <w:t xml:space="preserve">rovisioning </w:t>
      </w:r>
      <w:r w:rsidR="007E0CBC">
        <w:t xml:space="preserve">via an interactive session </w:t>
      </w:r>
      <w:r w:rsidR="00036D25">
        <w:t xml:space="preserve">using the information provided above. Simply run as </w:t>
      </w:r>
      <w:r w:rsidR="00036D25" w:rsidRPr="009874F8">
        <w:rPr>
          <w:u w:val="single"/>
        </w:rPr>
        <w:t>superuser</w:t>
      </w:r>
      <w:r w:rsidR="00036D25">
        <w:t>…</w:t>
      </w:r>
    </w:p>
    <w:p w14:paraId="0508E6D1" w14:textId="25447916" w:rsidR="00036D25" w:rsidRDefault="00036D25" w:rsidP="00036D25">
      <w:pPr>
        <w:pStyle w:val="code"/>
      </w:pPr>
      <w:r>
        <w:t>su</w:t>
      </w:r>
    </w:p>
    <w:p w14:paraId="2AAFD7D9" w14:textId="7F5FF464" w:rsidR="00036D25" w:rsidRDefault="00931FC2" w:rsidP="00036D25">
      <w:pPr>
        <w:pStyle w:val="codefinal"/>
      </w:pPr>
      <w:r w:rsidRPr="00931FC2">
        <w:t>samba-tool domain provision --use-rfc2307 --interactive</w:t>
      </w:r>
    </w:p>
    <w:p w14:paraId="7B64214D" w14:textId="4DDFB4B9" w:rsidR="007E0CBC" w:rsidRDefault="00A13F4B" w:rsidP="007E0CBC">
      <w:r>
        <w:t xml:space="preserve">Copy the (final) output of the provisioning, specifically the SID, into a file named samba_id_info.txt for future reference. </w:t>
      </w:r>
      <w:r w:rsidR="007E0CBC">
        <w:t xml:space="preserve">Perform the setup changes outlined in the </w:t>
      </w:r>
      <w:r w:rsidR="007E0CBC" w:rsidRPr="007E0CBC">
        <w:rPr>
          <w:i/>
        </w:rPr>
        <w:fldChar w:fldCharType="begin"/>
      </w:r>
      <w:r w:rsidR="007E0CBC" w:rsidRPr="007E0CBC">
        <w:rPr>
          <w:i/>
        </w:rPr>
        <w:instrText xml:space="preserve"> REF _Ref476558360 \h </w:instrText>
      </w:r>
      <w:r w:rsidR="007E0CBC">
        <w:rPr>
          <w:i/>
        </w:rPr>
        <w:instrText xml:space="preserve"> \* MERGEFORMAT </w:instrText>
      </w:r>
      <w:r w:rsidR="007E0CBC" w:rsidRPr="007E0CBC">
        <w:rPr>
          <w:i/>
        </w:rPr>
      </w:r>
      <w:r w:rsidR="007E0CBC" w:rsidRPr="007E0CBC">
        <w:rPr>
          <w:i/>
        </w:rPr>
        <w:fldChar w:fldCharType="separate"/>
      </w:r>
      <w:r w:rsidR="007E0CBC" w:rsidRPr="007E0CBC">
        <w:rPr>
          <w:i/>
        </w:rPr>
        <w:t>Active Directory DNS Configuration</w:t>
      </w:r>
      <w:r w:rsidR="007E0CBC" w:rsidRPr="007E0CBC">
        <w:rPr>
          <w:i/>
        </w:rPr>
        <w:fldChar w:fldCharType="end"/>
      </w:r>
      <w:r w:rsidR="007E0CBC">
        <w:t xml:space="preserve"> section below.</w:t>
      </w:r>
      <w:r>
        <w:t xml:space="preserve"> </w:t>
      </w:r>
      <w:r w:rsidR="007E0CBC">
        <w:t xml:space="preserve">Then </w:t>
      </w:r>
      <w:r w:rsidR="000B0720">
        <w:t xml:space="preserve">verify that everything works correctly by </w:t>
      </w:r>
      <w:r w:rsidR="007E0CBC">
        <w:t>run</w:t>
      </w:r>
      <w:r w:rsidR="000B0720">
        <w:t>ning</w:t>
      </w:r>
      <w:r w:rsidR="007E0CBC">
        <w:t xml:space="preserve"> the tests from the Samba Wiki</w:t>
      </w:r>
      <w:r w:rsidR="000B0720">
        <w:t xml:space="preserve">: </w:t>
      </w:r>
      <w:r w:rsidR="000B0720" w:rsidRPr="00AE4FC8">
        <w:rPr>
          <w:b/>
        </w:rPr>
        <w:t>https://wiki.samba.org/index.php/Setting_up_Samba_as_an_Active_Directory_Domain_Controller</w:t>
      </w:r>
    </w:p>
    <w:p w14:paraId="74F59252" w14:textId="05A09EA2" w:rsidR="000B0720" w:rsidRDefault="000B0720" w:rsidP="007E0CBC">
      <w:r>
        <w:t xml:space="preserve">Assuming the tests pass (indicating that Samba, Kerberos, and DNS work properly), see the </w:t>
      </w:r>
      <w:r w:rsidRPr="000B0720">
        <w:rPr>
          <w:i/>
        </w:rPr>
        <w:fldChar w:fldCharType="begin"/>
      </w:r>
      <w:r w:rsidRPr="000B0720">
        <w:rPr>
          <w:i/>
        </w:rPr>
        <w:instrText xml:space="preserve"> REF _Ref476558580 \h </w:instrText>
      </w:r>
      <w:r>
        <w:rPr>
          <w:i/>
        </w:rPr>
        <w:instrText xml:space="preserve"> \* MERGEFORMAT </w:instrText>
      </w:r>
      <w:r w:rsidRPr="000B0720">
        <w:rPr>
          <w:i/>
        </w:rPr>
      </w:r>
      <w:r w:rsidRPr="000B0720">
        <w:rPr>
          <w:i/>
        </w:rPr>
        <w:fldChar w:fldCharType="separate"/>
      </w:r>
      <w:r w:rsidRPr="000B0720">
        <w:rPr>
          <w:i/>
        </w:rPr>
        <w:t>Windows Management Tools</w:t>
      </w:r>
      <w:r w:rsidRPr="000B0720">
        <w:rPr>
          <w:i/>
        </w:rPr>
        <w:fldChar w:fldCharType="end"/>
      </w:r>
      <w:r>
        <w:t xml:space="preserve"> section below for setup up the Active Directory.</w:t>
      </w:r>
    </w:p>
    <w:p w14:paraId="1D97AF4D" w14:textId="4E089F13" w:rsidR="007E0CBC" w:rsidRDefault="007E0CBC" w:rsidP="007E0CBC">
      <w:pPr>
        <w:pStyle w:val="Heading4"/>
      </w:pPr>
      <w:bookmarkStart w:id="13" w:name="_Ref476558360"/>
      <w:r>
        <w:t>Active Directory DNS Configuration</w:t>
      </w:r>
      <w:bookmarkEnd w:id="13"/>
    </w:p>
    <w:p w14:paraId="68C196BC" w14:textId="4BC937A1" w:rsidR="007E0CBC" w:rsidRDefault="007E0CBC" w:rsidP="00545F8B">
      <w:r>
        <w:t xml:space="preserve">Active Directory requires a more sophisticated DNS service than supported by </w:t>
      </w:r>
      <w:proofErr w:type="spellStart"/>
      <w:r>
        <w:t>DNSMasq</w:t>
      </w:r>
      <w:proofErr w:type="spellEnd"/>
      <w:r>
        <w:t>. Samba (internal-DNS) includes the necessary service</w:t>
      </w:r>
      <w:r w:rsidR="000B0720">
        <w:t xml:space="preserve"> but the setup</w:t>
      </w:r>
      <w:r>
        <w:t xml:space="preserve"> requires some modification to the </w:t>
      </w:r>
      <w:proofErr w:type="spellStart"/>
      <w:r>
        <w:t>DNSMasq</w:t>
      </w:r>
      <w:proofErr w:type="spellEnd"/>
      <w:r>
        <w:t xml:space="preserve"> </w:t>
      </w:r>
      <w:r w:rsidR="000B0720">
        <w:t>and Samba configurations</w:t>
      </w:r>
      <w:r>
        <w:t>.</w:t>
      </w:r>
    </w:p>
    <w:p w14:paraId="0167F003" w14:textId="51C8EBAF" w:rsidR="000B0720" w:rsidRDefault="008420B8" w:rsidP="00545F8B">
      <w:r>
        <w:lastRenderedPageBreak/>
        <w:t xml:space="preserve">The basic notion involves defining Samba Internal DNS as the primary service. It forwards unknown requests to </w:t>
      </w:r>
      <w:proofErr w:type="spellStart"/>
      <w:r>
        <w:t>DNSMasq</w:t>
      </w:r>
      <w:proofErr w:type="spellEnd"/>
      <w:r>
        <w:t xml:space="preserve">, which in turn forwards requests to your ISP service. </w:t>
      </w:r>
      <w:r>
        <w:fldChar w:fldCharType="begin"/>
      </w:r>
      <w:r>
        <w:instrText xml:space="preserve"> REF _Ref476559187 \h </w:instrText>
      </w:r>
      <w:r>
        <w:fldChar w:fldCharType="separate"/>
      </w:r>
      <w:r>
        <w:t xml:space="preserve">Figure </w:t>
      </w:r>
      <w:r>
        <w:rPr>
          <w:noProof/>
        </w:rPr>
        <w:t>2</w:t>
      </w:r>
      <w:r>
        <w:fldChar w:fldCharType="end"/>
      </w:r>
      <w:r>
        <w:t xml:space="preserve"> illustrates this arrangement.</w:t>
      </w:r>
    </w:p>
    <w:p w14:paraId="09210D6C" w14:textId="52B7F498" w:rsidR="008420B8" w:rsidRDefault="008420B8" w:rsidP="00545F8B">
      <w:r>
        <w:t xml:space="preserve">In order to achieve the configuration we use a virtual network interface to provide a specific IP address for Samba separate from the host </w:t>
      </w:r>
      <w:proofErr w:type="spellStart"/>
      <w:r>
        <w:t>DNSMasq</w:t>
      </w:r>
      <w:proofErr w:type="spellEnd"/>
      <w:r>
        <w:t xml:space="preserve"> address.</w:t>
      </w:r>
      <w:r w:rsidR="00B53CB3">
        <w:t xml:space="preserve"> (See </w:t>
      </w:r>
      <w:r w:rsidR="00B53CB3" w:rsidRPr="00B53CB3">
        <w:rPr>
          <w:i/>
        </w:rPr>
        <w:fldChar w:fldCharType="begin"/>
      </w:r>
      <w:r w:rsidR="00B53CB3" w:rsidRPr="00B53CB3">
        <w:rPr>
          <w:i/>
        </w:rPr>
        <w:instrText xml:space="preserve"> REF _Ref476559841 \h </w:instrText>
      </w:r>
      <w:r w:rsidR="00B53CB3">
        <w:rPr>
          <w:i/>
        </w:rPr>
        <w:instrText xml:space="preserve"> \* MERGEFORMAT </w:instrText>
      </w:r>
      <w:r w:rsidR="00B53CB3" w:rsidRPr="00B53CB3">
        <w:rPr>
          <w:i/>
        </w:rPr>
      </w:r>
      <w:r w:rsidR="00B53CB3" w:rsidRPr="00B53CB3">
        <w:rPr>
          <w:i/>
        </w:rPr>
        <w:fldChar w:fldCharType="separate"/>
      </w:r>
      <w:proofErr w:type="spellStart"/>
      <w:r w:rsidR="00B53CB3" w:rsidRPr="00B53CB3">
        <w:rPr>
          <w:i/>
        </w:rPr>
        <w:t>DNSMasq</w:t>
      </w:r>
      <w:proofErr w:type="spellEnd"/>
      <w:r w:rsidR="00B53CB3" w:rsidRPr="00B53CB3">
        <w:rPr>
          <w:i/>
        </w:rPr>
        <w:fldChar w:fldCharType="end"/>
      </w:r>
      <w:r w:rsidR="00B53CB3">
        <w:t xml:space="preserve"> section for details.)</w:t>
      </w:r>
      <w:r>
        <w:t xml:space="preserve"> Then we bind </w:t>
      </w:r>
      <w:r w:rsidR="00B53CB3">
        <w:t xml:space="preserve">each specific </w:t>
      </w:r>
      <w:r>
        <w:t>DNS service on port 53 to only the specific interfaces assigned to the addresses.</w:t>
      </w:r>
      <w:r w:rsidR="00B53CB3">
        <w:t xml:space="preserve"> (Note: </w:t>
      </w:r>
      <w:proofErr w:type="spellStart"/>
      <w:r w:rsidR="00B53CB3">
        <w:t>DNSMasq</w:t>
      </w:r>
      <w:proofErr w:type="spellEnd"/>
      <w:r w:rsidR="00B53CB3">
        <w:t xml:space="preserve"> automatically binds to the local loopback address, i.e. 127.0.0.1, too!)</w:t>
      </w:r>
    </w:p>
    <w:bookmarkStart w:id="14" w:name="_Ref476558580"/>
    <w:p w14:paraId="2EB94FF5" w14:textId="72EF432A" w:rsidR="000B0720" w:rsidRDefault="004260DD" w:rsidP="000B0720">
      <w:pPr>
        <w:keepNext/>
      </w:pPr>
      <w:r>
        <w:object w:dxaOrig="12430" w:dyaOrig="6886" w14:anchorId="643CF07C">
          <v:shape id="_x0000_i1026" type="#_x0000_t75" style="width:468pt;height:259.5pt" o:ole="">
            <v:imagedata r:id="rId12" o:title=""/>
          </v:shape>
          <o:OLEObject Type="Embed" ProgID="Visio.Drawing.11" ShapeID="_x0000_i1026" DrawAspect="Content" ObjectID="_1670925493" r:id="rId13"/>
        </w:object>
      </w:r>
    </w:p>
    <w:p w14:paraId="097C9CD2" w14:textId="3DC74497" w:rsidR="000B0720" w:rsidRDefault="000B0720" w:rsidP="000B0720">
      <w:pPr>
        <w:pStyle w:val="Caption"/>
      </w:pPr>
      <w:bookmarkStart w:id="15" w:name="_Ref476559187"/>
      <w:bookmarkStart w:id="16" w:name="_Ref476559168"/>
      <w:r>
        <w:t xml:space="preserve">Figure </w:t>
      </w:r>
      <w:fldSimple w:instr=" SEQ Figure \* ARABIC ">
        <w:r>
          <w:rPr>
            <w:noProof/>
          </w:rPr>
          <w:t>2</w:t>
        </w:r>
      </w:fldSimple>
      <w:bookmarkEnd w:id="15"/>
      <w:r>
        <w:t>: Active Directory DNS Configuration</w:t>
      </w:r>
      <w:bookmarkEnd w:id="16"/>
    </w:p>
    <w:p w14:paraId="0BB44AF5" w14:textId="77777777" w:rsidR="00966895" w:rsidRDefault="00966895" w:rsidP="00966895">
      <w:r>
        <w:t xml:space="preserve">Edit the Samba configuration </w:t>
      </w:r>
    </w:p>
    <w:p w14:paraId="315AD422" w14:textId="203EDF8A" w:rsidR="00810062" w:rsidRDefault="00810062" w:rsidP="00810062">
      <w:pPr>
        <w:pStyle w:val="codefinal"/>
      </w:pPr>
      <w:r>
        <w:t>sudo nano /etc/samba/etc/smb.conf</w:t>
      </w:r>
    </w:p>
    <w:p w14:paraId="77560D50" w14:textId="08068236" w:rsidR="00810062" w:rsidRPr="00810062" w:rsidRDefault="00810062" w:rsidP="00810062">
      <w:r>
        <w:t>Or for a local build</w:t>
      </w:r>
    </w:p>
    <w:p w14:paraId="0488F9A4" w14:textId="77777777" w:rsidR="00810062" w:rsidRDefault="00810062" w:rsidP="00810062">
      <w:pPr>
        <w:pStyle w:val="codefinal"/>
      </w:pPr>
      <w:r>
        <w:t>sudo nano /usr/local/samba/etc/smb.conf</w:t>
      </w:r>
    </w:p>
    <w:p w14:paraId="53D392C9" w14:textId="77777777" w:rsidR="00966895" w:rsidRDefault="00966895" w:rsidP="00966895">
      <w:r>
        <w:t>Add these 2 lines to the [global] section:</w:t>
      </w:r>
    </w:p>
    <w:p w14:paraId="76B3045B" w14:textId="1E4F3DD7" w:rsidR="00966895" w:rsidRDefault="00966895" w:rsidP="00966895">
      <w:pPr>
        <w:pStyle w:val="code"/>
      </w:pPr>
      <w:r>
        <w:t>inte</w:t>
      </w:r>
      <w:r w:rsidR="004C754B">
        <w:t>r</w:t>
      </w:r>
      <w:r>
        <w:t>faces = eth0:0</w:t>
      </w:r>
    </w:p>
    <w:p w14:paraId="4CBB0102" w14:textId="77777777" w:rsidR="00966895" w:rsidRDefault="00966895" w:rsidP="00966895">
      <w:pPr>
        <w:pStyle w:val="code"/>
      </w:pPr>
      <w:r>
        <w:t>bind interfaces only = yes</w:t>
      </w:r>
    </w:p>
    <w:p w14:paraId="3D227D92" w14:textId="77777777" w:rsidR="00966895" w:rsidRDefault="00966895" w:rsidP="00966895">
      <w:pPr>
        <w:pStyle w:val="codefinal"/>
      </w:pPr>
      <w:r>
        <w:t>(CTRL-X to save)</w:t>
      </w:r>
    </w:p>
    <w:p w14:paraId="6F382DB1" w14:textId="77777777" w:rsidR="00966895" w:rsidRDefault="00966895" w:rsidP="00966895">
      <w:r>
        <w:t xml:space="preserve">Then edit the </w:t>
      </w:r>
      <w:proofErr w:type="spellStart"/>
      <w:r>
        <w:t>DNSMasq</w:t>
      </w:r>
      <w:proofErr w:type="spellEnd"/>
      <w:r>
        <w:t xml:space="preserve"> configuration</w:t>
      </w:r>
    </w:p>
    <w:p w14:paraId="593DCF78" w14:textId="77777777" w:rsidR="00966895" w:rsidRDefault="00966895" w:rsidP="00966895">
      <w:pPr>
        <w:pStyle w:val="codefinal"/>
      </w:pPr>
      <w:r>
        <w:t>sudo nano /etc/dnsmasq.d/saranam.conf</w:t>
      </w:r>
    </w:p>
    <w:p w14:paraId="334D0549" w14:textId="77777777" w:rsidR="00966895" w:rsidRDefault="00966895" w:rsidP="00966895">
      <w:r>
        <w:t>Add these 2 lines:</w:t>
      </w:r>
    </w:p>
    <w:p w14:paraId="2CD0A16E" w14:textId="61043001" w:rsidR="00966895" w:rsidRDefault="00966895" w:rsidP="00966895">
      <w:pPr>
        <w:pStyle w:val="code"/>
      </w:pPr>
      <w:r>
        <w:t>inte</w:t>
      </w:r>
      <w:r w:rsidR="004C754B">
        <w:t>r</w:t>
      </w:r>
      <w:r>
        <w:t>face=eth0</w:t>
      </w:r>
    </w:p>
    <w:p w14:paraId="5ACDBF9E" w14:textId="77777777" w:rsidR="00966895" w:rsidRDefault="00966895" w:rsidP="00966895">
      <w:pPr>
        <w:pStyle w:val="code"/>
      </w:pPr>
      <w:r>
        <w:t>bind-interfaces</w:t>
      </w:r>
    </w:p>
    <w:p w14:paraId="223CF541" w14:textId="77777777" w:rsidR="00966895" w:rsidRDefault="00966895" w:rsidP="00966895">
      <w:pPr>
        <w:pStyle w:val="codefinal"/>
      </w:pPr>
      <w:r>
        <w:t>(CTRL-X to save)</w:t>
      </w:r>
    </w:p>
    <w:p w14:paraId="179984D3" w14:textId="78B27A77" w:rsidR="00966895" w:rsidRDefault="00AE4FC8" w:rsidP="00657A2F">
      <w:pPr>
        <w:pStyle w:val="Tip"/>
      </w:pPr>
      <w:r>
        <w:t xml:space="preserve">Tip: Note </w:t>
      </w:r>
      <w:r w:rsidR="00966895">
        <w:t xml:space="preserve">the different interface specifications </w:t>
      </w:r>
      <w:r w:rsidR="004C754B">
        <w:t xml:space="preserve">and keywords </w:t>
      </w:r>
      <w:r w:rsidR="00966895">
        <w:t>for these two configurations.</w:t>
      </w:r>
    </w:p>
    <w:p w14:paraId="77894DB1" w14:textId="77777777" w:rsidR="00966895" w:rsidRDefault="00966895" w:rsidP="00966895">
      <w:r>
        <w:lastRenderedPageBreak/>
        <w:t xml:space="preserve">Restart both services. Run the </w:t>
      </w:r>
      <w:r w:rsidRPr="00473B56">
        <w:rPr>
          <w:rStyle w:val="marked"/>
        </w:rPr>
        <w:t>netstat</w:t>
      </w:r>
      <w:r>
        <w:t xml:space="preserve"> command to verify that both DNS services have started.</w:t>
      </w:r>
    </w:p>
    <w:p w14:paraId="69768499" w14:textId="6DBCB83E" w:rsidR="00966895" w:rsidRDefault="00966895" w:rsidP="00966895">
      <w:pPr>
        <w:pStyle w:val="code"/>
      </w:pPr>
      <w:r>
        <w:t xml:space="preserve">sudo netstat </w:t>
      </w:r>
      <w:r w:rsidR="00971376">
        <w:t>-</w:t>
      </w:r>
      <w:r>
        <w:t>tapn | grep ":53"</w:t>
      </w:r>
    </w:p>
    <w:p w14:paraId="02C9C0D2" w14:textId="77777777" w:rsidR="00966895" w:rsidRDefault="00966895" w:rsidP="00966895">
      <w:pPr>
        <w:pStyle w:val="code"/>
      </w:pPr>
    </w:p>
    <w:p w14:paraId="10F6E699"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3:53</w:t>
      </w:r>
      <w:r w:rsidRPr="00966895">
        <w:rPr>
          <w:b/>
        </w:rPr>
        <w:tab/>
      </w:r>
      <w:r w:rsidRPr="00966895">
        <w:rPr>
          <w:b/>
        </w:rPr>
        <w:tab/>
      </w:r>
      <w:r w:rsidRPr="00966895">
        <w:rPr>
          <w:b/>
        </w:rPr>
        <w:tab/>
        <w:t>0.0.0.0:*</w:t>
      </w:r>
      <w:r w:rsidRPr="00966895">
        <w:rPr>
          <w:b/>
        </w:rPr>
        <w:tab/>
        <w:t>LISTEN</w:t>
      </w:r>
      <w:r w:rsidRPr="00966895">
        <w:rPr>
          <w:b/>
        </w:rPr>
        <w:tab/>
        <w:t>20890/samba</w:t>
      </w:r>
      <w:r w:rsidRPr="00966895">
        <w:rPr>
          <w:b/>
        </w:rPr>
        <w:tab/>
      </w:r>
    </w:p>
    <w:p w14:paraId="6AF938CC"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27.0.0.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7604EA4F"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359DD0CF" w14:textId="77777777" w:rsidR="00966895" w:rsidRDefault="00966895" w:rsidP="00966895">
      <w:pPr>
        <w:pStyle w:val="code"/>
      </w:pPr>
      <w:r>
        <w:t>tcp6</w:t>
      </w:r>
      <w:r>
        <w:tab/>
        <w:t>0</w:t>
      </w:r>
      <w:r>
        <w:tab/>
        <w:t>0</w:t>
      </w:r>
      <w:r>
        <w:tab/>
        <w:t>::1:53</w:t>
      </w:r>
      <w:r>
        <w:tab/>
      </w:r>
      <w:r>
        <w:tab/>
      </w:r>
      <w:r>
        <w:tab/>
      </w:r>
      <w:r>
        <w:tab/>
        <w:t>:::*</w:t>
      </w:r>
      <w:r>
        <w:tab/>
      </w:r>
      <w:r>
        <w:tab/>
        <w:t>LISTEN</w:t>
      </w:r>
      <w:r>
        <w:tab/>
        <w:t>18399/dnsmasq</w:t>
      </w:r>
      <w:r>
        <w:tab/>
      </w:r>
    </w:p>
    <w:p w14:paraId="026075A3" w14:textId="77777777" w:rsidR="00966895" w:rsidRPr="00966895" w:rsidRDefault="00966895" w:rsidP="00966895">
      <w:pPr>
        <w:pStyle w:val="code"/>
      </w:pPr>
      <w:r>
        <w:t>tcp6</w:t>
      </w:r>
      <w:r>
        <w:tab/>
        <w:t>0</w:t>
      </w:r>
      <w:r>
        <w:tab/>
        <w:t>0</w:t>
      </w:r>
      <w:r>
        <w:tab/>
        <w:t>fe80::ba27:ebff:fe0b:53</w:t>
      </w:r>
      <w:r>
        <w:tab/>
        <w:t>:::*</w:t>
      </w:r>
      <w:r>
        <w:tab/>
      </w:r>
      <w:r>
        <w:tab/>
        <w:t>LISTEN</w:t>
      </w:r>
      <w:r>
        <w:tab/>
        <w:t>18399/dnsmasq</w:t>
      </w:r>
      <w:r>
        <w:tab/>
        <w:t xml:space="preserve"> </w:t>
      </w:r>
    </w:p>
    <w:p w14:paraId="498D98EC" w14:textId="6B64A238" w:rsidR="00966895" w:rsidRPr="00B53CB3" w:rsidRDefault="00473B56" w:rsidP="00473B56">
      <w:pPr>
        <w:pStyle w:val="Warning"/>
      </w:pPr>
      <w:r>
        <w:t>Warning: Samba currently only understands IPv4. The gateway must be configured to NOT send IPv6 DNS info to DHCP clients or DNS will not work properly.</w:t>
      </w:r>
    </w:p>
    <w:p w14:paraId="59F20E83" w14:textId="77777777" w:rsidR="00810062" w:rsidRDefault="00810062" w:rsidP="00810062"/>
    <w:p w14:paraId="10D1DD7E" w14:textId="0BCD1B82" w:rsidR="00810062" w:rsidRPr="00D06AA8" w:rsidRDefault="00810062" w:rsidP="00810062">
      <w:pPr>
        <w:pStyle w:val="Heading3"/>
      </w:pPr>
      <w:r w:rsidRPr="00D06AA8">
        <w:t>File and Printer Sharing</w:t>
      </w:r>
      <w:r>
        <w:t xml:space="preserve"> for Windows</w:t>
      </w:r>
    </w:p>
    <w:p w14:paraId="5E2AF40D" w14:textId="77777777" w:rsidR="00810062" w:rsidRDefault="00810062" w:rsidP="00810062">
      <w:r w:rsidRPr="003C24DE">
        <w:t xml:space="preserve">Samba supports </w:t>
      </w:r>
      <w:r>
        <w:t>the</w:t>
      </w:r>
      <w:r w:rsidRPr="003C24DE">
        <w:t xml:space="preserve"> M</w:t>
      </w:r>
      <w:r>
        <w:t>icrosoft</w:t>
      </w:r>
      <w:r w:rsidRPr="003C24DE">
        <w:t xml:space="preserve"> Windows file and printer sharing</w:t>
      </w:r>
      <w:r w:rsidRPr="00632EDA">
        <w:t xml:space="preserve"> </w:t>
      </w:r>
      <w:r w:rsidRPr="003C24DE">
        <w:t>service</w:t>
      </w:r>
      <w:r>
        <w:t xml:space="preserve"> noted here for completeness</w:t>
      </w:r>
      <w:r w:rsidRPr="003C24DE">
        <w:t>.</w:t>
      </w:r>
    </w:p>
    <w:p w14:paraId="30E1894A" w14:textId="77777777" w:rsidR="00810062" w:rsidRPr="00632EDA" w:rsidRDefault="00810062" w:rsidP="00810062">
      <w:pPr>
        <w:pStyle w:val="Warning"/>
        <w:rPr>
          <w:color w:val="auto"/>
        </w:rPr>
      </w:pPr>
      <w:r>
        <w:t xml:space="preserve">Warning: Due to DNS issues, the Samba Team does not recommend running a Windows File and Printer Server on the same device as the Domain Controller. </w:t>
      </w:r>
      <w:r w:rsidRPr="00632EDA">
        <w:rPr>
          <w:color w:val="auto"/>
        </w:rPr>
        <w:t>As an alternative, any Windows machine on the network, such as an admin management node, can easily provide the same services with domain level control.</w:t>
      </w:r>
    </w:p>
    <w:p w14:paraId="575CAB4E" w14:textId="77777777" w:rsidR="00810062" w:rsidRPr="00D06AA8" w:rsidRDefault="00810062" w:rsidP="00810062">
      <w:pPr>
        <w:pStyle w:val="Heading4"/>
      </w:pPr>
      <w:r w:rsidRPr="00D06AA8">
        <w:t xml:space="preserve">Common </w:t>
      </w:r>
      <w:r>
        <w:t>UNIX</w:t>
      </w:r>
      <w:r w:rsidRPr="00D06AA8">
        <w:t xml:space="preserve"> Printing System (CUPS)</w:t>
      </w:r>
    </w:p>
    <w:p w14:paraId="1924BDDC" w14:textId="77777777" w:rsidR="00810062" w:rsidRDefault="00810062" w:rsidP="00810062">
      <w:r w:rsidRPr="003C24DE">
        <w:t xml:space="preserve">The common </w:t>
      </w:r>
      <w:r>
        <w:t>UNIX</w:t>
      </w:r>
      <w:r w:rsidRPr="003C24DE">
        <w:t xml:space="preserve"> printing system established a singular way of handling network printing. Once installed</w:t>
      </w:r>
      <w:r>
        <w:t>, you can add</w:t>
      </w:r>
      <w:r w:rsidRPr="003C24DE">
        <w:t xml:space="preserve"> printers easily to the CUPS server via a web interface at port 631. CUPS handles the print queues and access for each printer.</w:t>
      </w:r>
      <w:r>
        <w:t xml:space="preserve"> After installing, add pi to the </w:t>
      </w:r>
      <w:proofErr w:type="spellStart"/>
      <w:r>
        <w:t>lpadmin</w:t>
      </w:r>
      <w:proofErr w:type="spellEnd"/>
      <w:r>
        <w:t xml:space="preserve"> (i.e. line printer administrators) group too.</w:t>
      </w:r>
    </w:p>
    <w:p w14:paraId="31945154" w14:textId="77777777" w:rsidR="00810062" w:rsidRDefault="00810062" w:rsidP="00810062">
      <w:pPr>
        <w:pStyle w:val="codefinal"/>
      </w:pPr>
      <w:r>
        <w:t>sudo apt-get install cups</w:t>
      </w:r>
    </w:p>
    <w:p w14:paraId="2200C408" w14:textId="77777777" w:rsidR="00810062" w:rsidRDefault="00810062" w:rsidP="00810062">
      <w:pPr>
        <w:pStyle w:val="codefinal"/>
      </w:pPr>
      <w:r w:rsidRPr="00247D51">
        <w:t>sudo usermod -a -G lpadmin pi</w:t>
      </w:r>
    </w:p>
    <w:p w14:paraId="126D2972" w14:textId="77777777" w:rsidR="00810062" w:rsidRDefault="00810062" w:rsidP="00810062">
      <w:r>
        <w:t>Then edit the daemon configuration to allow administration from other machines on the local network by adding a line to the listen section as given below:</w:t>
      </w:r>
    </w:p>
    <w:p w14:paraId="00DBB948" w14:textId="77777777" w:rsidR="00810062" w:rsidRDefault="00810062" w:rsidP="00810062">
      <w:pPr>
        <w:pStyle w:val="code"/>
      </w:pPr>
      <w:r>
        <w:t>sudo nano /etc/cups/cupsd.conf</w:t>
      </w:r>
    </w:p>
    <w:p w14:paraId="085FC1D9" w14:textId="77777777" w:rsidR="00810062" w:rsidRDefault="00810062" w:rsidP="00810062">
      <w:pPr>
        <w:pStyle w:val="code"/>
      </w:pPr>
      <w:r>
        <w:t># in the listen section add the line after the following line</w:t>
      </w:r>
    </w:p>
    <w:p w14:paraId="5C9C4845" w14:textId="77777777" w:rsidR="00810062" w:rsidRDefault="00810062" w:rsidP="00810062">
      <w:pPr>
        <w:pStyle w:val="code"/>
      </w:pPr>
      <w:r>
        <w:t># Only listen for connections from the local machines.</w:t>
      </w:r>
    </w:p>
    <w:p w14:paraId="728D6B5F" w14:textId="77777777" w:rsidR="00810062" w:rsidRDefault="00810062" w:rsidP="00810062">
      <w:pPr>
        <w:pStyle w:val="code"/>
        <w:rPr>
          <w:b/>
        </w:rPr>
      </w:pPr>
      <w:r w:rsidRPr="00F65B93">
        <w:rPr>
          <w:b/>
        </w:rPr>
        <w:t xml:space="preserve">Listen </w:t>
      </w:r>
      <w:r w:rsidRPr="00C453D9">
        <w:rPr>
          <w:rStyle w:val="example"/>
        </w:rPr>
        <w:t>192.168.0.0</w:t>
      </w:r>
      <w:r w:rsidRPr="00F65B93">
        <w:rPr>
          <w:b/>
        </w:rPr>
        <w:t>:631</w:t>
      </w:r>
    </w:p>
    <w:p w14:paraId="365D1E0A" w14:textId="77777777" w:rsidR="00810062" w:rsidRDefault="00810062" w:rsidP="00810062">
      <w:pPr>
        <w:pStyle w:val="codefinal"/>
      </w:pPr>
      <w:r>
        <w:t>(CTRL-X to save)</w:t>
      </w:r>
    </w:p>
    <w:p w14:paraId="2D56294B" w14:textId="77777777" w:rsidR="00810062" w:rsidRDefault="00810062" w:rsidP="00810062">
      <w:r>
        <w:t>Then enable remote administration and restart the server</w:t>
      </w:r>
    </w:p>
    <w:p w14:paraId="5D7AFCE8" w14:textId="77777777" w:rsidR="00810062" w:rsidRDefault="00810062" w:rsidP="00810062">
      <w:pPr>
        <w:pStyle w:val="codefinal"/>
      </w:pPr>
      <w:r>
        <w:t>sudo cupsctl –-remote-admin</w:t>
      </w:r>
    </w:p>
    <w:p w14:paraId="5245483E" w14:textId="77777777" w:rsidR="00810062" w:rsidRPr="00A223FB" w:rsidRDefault="00810062" w:rsidP="00810062">
      <w:pPr>
        <w:pStyle w:val="codefinal"/>
      </w:pPr>
      <w:r>
        <w:t>sudo /etc/init.d/cups restart</w:t>
      </w:r>
    </w:p>
    <w:p w14:paraId="46F144F2" w14:textId="428525FF" w:rsidR="00810062" w:rsidRPr="00C453D9" w:rsidRDefault="00810062" w:rsidP="00810062">
      <w:r>
        <w:t xml:space="preserve">Then browse… </w:t>
      </w:r>
      <w:r w:rsidRPr="00810062">
        <w:rPr>
          <w:rStyle w:val="marked"/>
          <w:b/>
          <w:i w:val="0"/>
        </w:rPr>
        <w:t>http://localhost:631</w:t>
      </w:r>
      <w:r>
        <w:rPr>
          <w:rStyle w:val="marked"/>
        </w:rPr>
        <w:t xml:space="preserve"> or </w:t>
      </w:r>
      <w:r w:rsidRPr="00810062">
        <w:rPr>
          <w:rStyle w:val="marked"/>
          <w:b/>
          <w:i w:val="0"/>
        </w:rPr>
        <w:t>http://tiny:631</w:t>
      </w:r>
    </w:p>
    <w:p w14:paraId="30EECA43" w14:textId="77777777" w:rsidR="00810062" w:rsidRDefault="00810062" w:rsidP="00810062">
      <w:r>
        <w:t xml:space="preserve">You can add a PDF printer to CUPS by </w:t>
      </w:r>
    </w:p>
    <w:p w14:paraId="53D237B8" w14:textId="77777777" w:rsidR="00810062" w:rsidRDefault="00810062" w:rsidP="00810062">
      <w:pPr>
        <w:pStyle w:val="codefinal"/>
      </w:pPr>
      <w:r>
        <w:t>sudo apt-get install cups-pdf</w:t>
      </w:r>
    </w:p>
    <w:p w14:paraId="42B05D58" w14:textId="77777777" w:rsidR="00810062" w:rsidRDefault="00810062" w:rsidP="00810062">
      <w:r>
        <w:t xml:space="preserve">Then edit </w:t>
      </w:r>
      <w:r w:rsidRPr="00700EE4">
        <w:rPr>
          <w:rStyle w:val="marked"/>
        </w:rPr>
        <w:t>/</w:t>
      </w:r>
      <w:proofErr w:type="spellStart"/>
      <w:r w:rsidRPr="00700EE4">
        <w:rPr>
          <w:rStyle w:val="marked"/>
        </w:rPr>
        <w:t>etc</w:t>
      </w:r>
      <w:proofErr w:type="spellEnd"/>
      <w:r w:rsidRPr="00700EE4">
        <w:rPr>
          <w:rStyle w:val="marked"/>
        </w:rPr>
        <w:t>/cups/</w:t>
      </w:r>
      <w:proofErr w:type="spellStart"/>
      <w:r w:rsidRPr="00700EE4">
        <w:rPr>
          <w:rStyle w:val="marked"/>
        </w:rPr>
        <w:t>cups.conf</w:t>
      </w:r>
      <w:proofErr w:type="spellEnd"/>
      <w:r>
        <w:t xml:space="preserve"> and c</w:t>
      </w:r>
      <w:r w:rsidRPr="00700EE4">
        <w:t xml:space="preserve">omment out the line that </w:t>
      </w:r>
      <w:r>
        <w:t xml:space="preserve">defines where output files get placed </w:t>
      </w:r>
      <w:r w:rsidRPr="00700EE4">
        <w:t xml:space="preserve">and replace with </w:t>
      </w:r>
      <w:r>
        <w:t>the appropriate line such as follows</w:t>
      </w:r>
      <w:r w:rsidRPr="00700EE4">
        <w:t>...</w:t>
      </w:r>
    </w:p>
    <w:p w14:paraId="02F9C819" w14:textId="77777777" w:rsidR="00810062" w:rsidRDefault="00810062" w:rsidP="00810062">
      <w:pPr>
        <w:pStyle w:val="code"/>
      </w:pPr>
      <w:r>
        <w:t>sudo nano /etc/cups/cups-pdf.conf</w:t>
      </w:r>
    </w:p>
    <w:p w14:paraId="437E135D" w14:textId="77777777" w:rsidR="00810062" w:rsidRDefault="00810062" w:rsidP="00810062">
      <w:pPr>
        <w:pStyle w:val="code"/>
      </w:pPr>
      <w:r>
        <w:t>#Out ${HOME}/PDF</w:t>
      </w:r>
    </w:p>
    <w:p w14:paraId="56B9BE0A" w14:textId="77777777" w:rsidR="00810062" w:rsidRDefault="00810062" w:rsidP="00810062">
      <w:pPr>
        <w:pStyle w:val="code"/>
      </w:pPr>
      <w:r>
        <w:t>Out /mnt/datos/tmp/PDF</w:t>
      </w:r>
    </w:p>
    <w:p w14:paraId="2EBC5BA7" w14:textId="77777777" w:rsidR="00810062" w:rsidRDefault="00810062" w:rsidP="00810062">
      <w:pPr>
        <w:pStyle w:val="codefinal"/>
      </w:pPr>
      <w:r>
        <w:t>(CTRL-X to save)</w:t>
      </w:r>
    </w:p>
    <w:p w14:paraId="0B14DD3A" w14:textId="77777777" w:rsidR="00810062" w:rsidRDefault="00810062" w:rsidP="00810062">
      <w:r>
        <w:lastRenderedPageBreak/>
        <w:t xml:space="preserve">Then using a browser on the local network go to </w:t>
      </w:r>
      <w:r w:rsidRPr="00A223FB">
        <w:rPr>
          <w:rStyle w:val="marked"/>
        </w:rPr>
        <w:t>http://</w:t>
      </w:r>
      <w:r w:rsidRPr="00A223FB">
        <w:rPr>
          <w:rStyle w:val="example"/>
        </w:rPr>
        <w:t>192.168.0.253</w:t>
      </w:r>
      <w:r w:rsidRPr="00A223FB">
        <w:rPr>
          <w:rStyle w:val="marked"/>
        </w:rPr>
        <w:t>:631</w:t>
      </w:r>
      <w:r w:rsidRPr="00A223FB">
        <w:t xml:space="preserve"> </w:t>
      </w:r>
      <w:r>
        <w:t xml:space="preserve">or </w:t>
      </w:r>
      <w:r w:rsidRPr="00A223FB">
        <w:rPr>
          <w:rStyle w:val="marked"/>
        </w:rPr>
        <w:t>http://</w:t>
      </w:r>
      <w:r>
        <w:rPr>
          <w:rStyle w:val="example"/>
        </w:rPr>
        <w:t>tiny</w:t>
      </w:r>
      <w:r w:rsidRPr="00A223FB">
        <w:rPr>
          <w:rStyle w:val="marked"/>
        </w:rPr>
        <w:t>:631</w:t>
      </w:r>
      <w:r w:rsidRPr="00A223FB">
        <w:t>.</w:t>
      </w:r>
      <w:r>
        <w:t xml:space="preserve"> Click on </w:t>
      </w:r>
      <w:r w:rsidRPr="00A223FB">
        <w:rPr>
          <w:rStyle w:val="marked"/>
        </w:rPr>
        <w:t>Adding Printers and Classes</w:t>
      </w:r>
      <w:r>
        <w:t xml:space="preserve"> and provide the user </w:t>
      </w:r>
      <w:r w:rsidRPr="00A223FB">
        <w:rPr>
          <w:rStyle w:val="marked"/>
        </w:rPr>
        <w:t>pi</w:t>
      </w:r>
      <w:r>
        <w:t xml:space="preserve"> login credentials. Select local printer </w:t>
      </w:r>
      <w:r w:rsidRPr="00A223FB">
        <w:rPr>
          <w:rStyle w:val="marked"/>
        </w:rPr>
        <w:t>CUPS-PDF (Virtual PDF Printer)</w:t>
      </w:r>
      <w:r w:rsidRPr="00A223FB">
        <w:t>.</w:t>
      </w:r>
      <w:r>
        <w:t xml:space="preserve"> Click Continue. Edit the descriptions as desired. I recommend placing the output path in the location. Select Share This Printer. Click Continue. Select a Make and Model. (It doesn’t matter really, I use Lexmark, E260DN, same my home printer.) Click Add printer.</w:t>
      </w:r>
    </w:p>
    <w:p w14:paraId="3A77BF74" w14:textId="77777777" w:rsidR="00810062" w:rsidRPr="00D2637A" w:rsidRDefault="00810062" w:rsidP="00810062">
      <w:r>
        <w:t>You can follow this procedure to add any other network printers and serve them across the network.</w:t>
      </w:r>
    </w:p>
    <w:p w14:paraId="1EF8A6A0" w14:textId="77777777" w:rsidR="00810062" w:rsidRPr="00D06AA8" w:rsidRDefault="00810062" w:rsidP="00810062">
      <w:pPr>
        <w:pStyle w:val="Heading4"/>
      </w:pPr>
      <w:r w:rsidRPr="00D06AA8">
        <w:t>Avahi</w:t>
      </w:r>
    </w:p>
    <w:p w14:paraId="441D07AA" w14:textId="77777777" w:rsidR="00810062" w:rsidRDefault="00810062" w:rsidP="00810062">
      <w:r w:rsidRPr="003C24DE">
        <w:t xml:space="preserve">The Avahi service emulates Apple Air Print. If installed on the CUPS server, </w:t>
      </w:r>
      <w:r>
        <w:t xml:space="preserve">its </w:t>
      </w:r>
      <w:r w:rsidRPr="003C24DE">
        <w:t>printers will be visible to Apple platforms.</w:t>
      </w:r>
      <w:r>
        <w:t xml:space="preserve"> Install the Avahi service by</w:t>
      </w:r>
    </w:p>
    <w:p w14:paraId="28BBDFCC" w14:textId="77777777" w:rsidR="00810062" w:rsidRDefault="00810062" w:rsidP="00810062">
      <w:pPr>
        <w:pStyle w:val="codefinal"/>
      </w:pPr>
      <w:r>
        <w:t>sudo apt-get install avahi-daemon</w:t>
      </w:r>
    </w:p>
    <w:p w14:paraId="4A85632F" w14:textId="77777777" w:rsidR="00810062" w:rsidRPr="00222661" w:rsidRDefault="00810062" w:rsidP="00810062">
      <w:pPr>
        <w:pStyle w:val="codefinal"/>
      </w:pPr>
      <w:r>
        <w:t>sudo update-rc.d avahi-daemon defaults</w:t>
      </w:r>
    </w:p>
    <w:p w14:paraId="7A3AE640" w14:textId="77777777" w:rsidR="00810062" w:rsidRDefault="00810062" w:rsidP="00810062">
      <w:pPr>
        <w:rPr>
          <w:rFonts w:asciiTheme="majorHAnsi" w:eastAsiaTheme="majorEastAsia" w:hAnsiTheme="majorHAnsi" w:cstheme="majorBidi"/>
          <w:color w:val="2E74B5" w:themeColor="accent1" w:themeShade="BF"/>
          <w:sz w:val="26"/>
          <w:szCs w:val="26"/>
        </w:rPr>
      </w:pPr>
      <w:r>
        <w:br w:type="page"/>
      </w:r>
    </w:p>
    <w:p w14:paraId="0F24AC47" w14:textId="1DCF2A22" w:rsidR="004535EF" w:rsidRDefault="00D40F07" w:rsidP="0037519F">
      <w:pPr>
        <w:pStyle w:val="Heading3"/>
      </w:pPr>
      <w:r>
        <w:lastRenderedPageBreak/>
        <w:t xml:space="preserve">Microsoft </w:t>
      </w:r>
      <w:r w:rsidR="004535EF" w:rsidRPr="00D06AA8">
        <w:t>Windows Management Tools</w:t>
      </w:r>
      <w:bookmarkEnd w:id="14"/>
    </w:p>
    <w:p w14:paraId="7EE9E326" w14:textId="5B267AAE" w:rsidR="00D40F07" w:rsidRPr="00D40F07" w:rsidRDefault="00D40F07" w:rsidP="00D40F07">
      <w:pPr>
        <w:pStyle w:val="Info"/>
      </w:pPr>
      <w:r>
        <w:t>Info</w:t>
      </w:r>
      <w:r w:rsidRPr="00D40F07">
        <w:t>: This section actually does not involve the Raspberry Pi server directly, but identifies tools run on a Microsoft Windows machine for managing the server, remotely. While not required</w:t>
      </w:r>
      <w:r>
        <w:t>,</w:t>
      </w:r>
      <w:r w:rsidRPr="00D40F07">
        <w:t xml:space="preserve"> </w:t>
      </w:r>
      <w:r>
        <w:t xml:space="preserve">use of the tools greatly </w:t>
      </w:r>
      <w:r w:rsidRPr="00D40F07">
        <w:t>simplifies management</w:t>
      </w:r>
      <w:r>
        <w:t xml:space="preserve"> of users and policies.</w:t>
      </w:r>
      <w:r w:rsidR="0027538D">
        <w:t xml:space="preserve"> The tools may be installed on any MS Windows based machine on the local network, although a dedicated administrator machine may be safer and more secure.</w:t>
      </w:r>
    </w:p>
    <w:p w14:paraId="4188559C" w14:textId="33884175" w:rsidR="00922D4D" w:rsidRDefault="00036D25" w:rsidP="00545F8B">
      <w:r>
        <w:t xml:space="preserve">Once you setup and test the </w:t>
      </w:r>
      <w:r w:rsidR="00922D4D">
        <w:t xml:space="preserve">Active Directory </w:t>
      </w:r>
      <w:r>
        <w:t xml:space="preserve">domain controller, you can manage it remotely using </w:t>
      </w:r>
      <w:r w:rsidRPr="00036D25">
        <w:rPr>
          <w:b/>
          <w:i/>
        </w:rPr>
        <w:t>Remote Server Administration Tools</w:t>
      </w:r>
      <w:r>
        <w:t xml:space="preserve"> </w:t>
      </w:r>
      <w:r w:rsidR="00922D4D">
        <w:t xml:space="preserve">(RSAT) </w:t>
      </w:r>
      <w:r>
        <w:t xml:space="preserve">supported across Windows platforms. </w:t>
      </w:r>
      <w:r w:rsidR="00922D4D">
        <w:t>These tools allow administrators to create user accounts, reset passwords, join machines to the domain and any other services setup normally needed.</w:t>
      </w:r>
    </w:p>
    <w:p w14:paraId="5A95118C" w14:textId="4FB62015" w:rsidR="00922D4D" w:rsidRDefault="00922D4D" w:rsidP="0037519F">
      <w:pPr>
        <w:pStyle w:val="Heading4"/>
      </w:pPr>
      <w:r>
        <w:t>Download</w:t>
      </w:r>
    </w:p>
    <w:p w14:paraId="29961C29" w14:textId="1898D464" w:rsidR="00545F8B" w:rsidRDefault="00036D25" w:rsidP="00545F8B">
      <w:r>
        <w:t xml:space="preserve">To acquire the tools go to </w:t>
      </w:r>
      <w:hyperlink r:id="rId14" w:history="1">
        <w:r w:rsidR="00810062" w:rsidRPr="00A56110">
          <w:rPr>
            <w:rStyle w:val="Hyperlink"/>
          </w:rPr>
          <w:t>http://windows.microsoft.com/en-us/windows/downloads</w:t>
        </w:r>
      </w:hyperlink>
      <w:r w:rsidR="00D06AA8">
        <w:t xml:space="preserve"> and search for </w:t>
      </w:r>
      <w:r w:rsidR="00D06AA8" w:rsidRPr="00036D25">
        <w:rPr>
          <w:b/>
          <w:i/>
        </w:rPr>
        <w:t>Remote Server Administration Tools</w:t>
      </w:r>
      <w:r w:rsidR="00D06AA8">
        <w:t xml:space="preserve">. Select the version of Windows </w:t>
      </w:r>
      <w:r w:rsidR="00922D4D">
        <w:t>that you wish download.</w:t>
      </w:r>
    </w:p>
    <w:p w14:paraId="5F76F7B6" w14:textId="27927642" w:rsidR="00D06AA8" w:rsidRDefault="00922D4D" w:rsidP="00632EDA">
      <w:pPr>
        <w:pStyle w:val="Heading5"/>
      </w:pPr>
      <w:r>
        <w:t>Remote Server Management Setup</w:t>
      </w:r>
    </w:p>
    <w:p w14:paraId="176D2F3A" w14:textId="0D43EF76" w:rsidR="00922D4D" w:rsidRDefault="00922D4D" w:rsidP="00922D4D">
      <w:pPr>
        <w:pStyle w:val="ListParagraph"/>
        <w:numPr>
          <w:ilvl w:val="0"/>
          <w:numId w:val="18"/>
        </w:numPr>
      </w:pPr>
      <w:r>
        <w:t>Install the RSAT tools on a Windows machine.</w:t>
      </w:r>
    </w:p>
    <w:p w14:paraId="02464010" w14:textId="027DA840" w:rsidR="00922D4D" w:rsidRDefault="00922D4D" w:rsidP="00922D4D">
      <w:pPr>
        <w:pStyle w:val="ListParagraph"/>
        <w:numPr>
          <w:ilvl w:val="0"/>
          <w:numId w:val="18"/>
        </w:numPr>
      </w:pPr>
      <w:r>
        <w:t>Attach the Windows machine to the same network as the Active Directory server.</w:t>
      </w:r>
    </w:p>
    <w:p w14:paraId="29AC5354" w14:textId="291F24E2" w:rsidR="00922D4D" w:rsidRDefault="00922D4D" w:rsidP="00922D4D">
      <w:pPr>
        <w:pStyle w:val="ListParagraph"/>
        <w:numPr>
          <w:ilvl w:val="0"/>
          <w:numId w:val="18"/>
        </w:numPr>
      </w:pPr>
      <w:r>
        <w:t>Log in to the Windows machine as a local administrator.</w:t>
      </w:r>
    </w:p>
    <w:p w14:paraId="2AD6ADAC" w14:textId="5D599C3C" w:rsidR="00922D4D" w:rsidRDefault="00922D4D" w:rsidP="00922D4D">
      <w:pPr>
        <w:pStyle w:val="ListParagraph"/>
        <w:numPr>
          <w:ilvl w:val="0"/>
          <w:numId w:val="18"/>
        </w:numPr>
      </w:pPr>
      <w:r>
        <w:t>Join the machine to the domain. (Instructions vary specific to Windows version.)</w:t>
      </w:r>
    </w:p>
    <w:p w14:paraId="51CB8E46" w14:textId="251365A7" w:rsidR="00922D4D" w:rsidRDefault="00473B56" w:rsidP="0037519F">
      <w:pPr>
        <w:ind w:left="720"/>
      </w:pPr>
      <w:r>
        <w:t xml:space="preserve">For Windows 10, press the </w:t>
      </w:r>
      <w:r w:rsidRPr="0037519F">
        <w:rPr>
          <w:b/>
        </w:rPr>
        <w:t>Windows Key</w:t>
      </w:r>
      <w:r>
        <w:t xml:space="preserve"> and type </w:t>
      </w:r>
      <w:r w:rsidRPr="0037519F">
        <w:rPr>
          <w:b/>
        </w:rPr>
        <w:t>This PC</w:t>
      </w:r>
      <w:r>
        <w:t xml:space="preserve">. Right-click on </w:t>
      </w:r>
      <w:r w:rsidRPr="0037519F">
        <w:rPr>
          <w:b/>
        </w:rPr>
        <w:t>This PC</w:t>
      </w:r>
      <w:r>
        <w:t xml:space="preserve"> from the list and select </w:t>
      </w:r>
      <w:r w:rsidRPr="0037519F">
        <w:rPr>
          <w:b/>
        </w:rPr>
        <w:t>Properties</w:t>
      </w:r>
      <w:r>
        <w:t xml:space="preserve">. Then </w:t>
      </w:r>
      <w:r w:rsidRPr="0037519F">
        <w:rPr>
          <w:b/>
        </w:rPr>
        <w:t>Advanced system settings</w:t>
      </w:r>
      <w:r>
        <w:t xml:space="preserve">. Then click on the </w:t>
      </w:r>
      <w:r w:rsidRPr="0037519F">
        <w:rPr>
          <w:b/>
        </w:rPr>
        <w:t>Computer Name</w:t>
      </w:r>
      <w:r>
        <w:t xml:space="preserve"> tab in the dialog and click </w:t>
      </w:r>
      <w:r w:rsidRPr="0037519F">
        <w:rPr>
          <w:b/>
        </w:rPr>
        <w:t>Change</w:t>
      </w:r>
      <w:r>
        <w:t xml:space="preserve">. Click </w:t>
      </w:r>
      <w:r w:rsidR="0037519F" w:rsidRPr="0037519F">
        <w:rPr>
          <w:b/>
        </w:rPr>
        <w:t>Domain</w:t>
      </w:r>
      <w:r w:rsidR="0037519F">
        <w:t xml:space="preserve"> and type </w:t>
      </w:r>
      <w:r w:rsidR="0037519F" w:rsidRPr="0037519F">
        <w:rPr>
          <w:rStyle w:val="example"/>
        </w:rPr>
        <w:t>Home</w:t>
      </w:r>
      <w:r w:rsidR="0037519F">
        <w:t xml:space="preserve">. Then provide the </w:t>
      </w:r>
      <w:r w:rsidR="00922D4D" w:rsidRPr="0037519F">
        <w:rPr>
          <w:b/>
        </w:rPr>
        <w:t>Administrator</w:t>
      </w:r>
      <w:r w:rsidR="00922D4D">
        <w:t xml:space="preserve"> credentials defined when setting up Samba.</w:t>
      </w:r>
    </w:p>
    <w:p w14:paraId="047E6EB7" w14:textId="58494A8C" w:rsidR="00922D4D" w:rsidRDefault="00922D4D" w:rsidP="00922D4D">
      <w:pPr>
        <w:pStyle w:val="ListParagraph"/>
        <w:numPr>
          <w:ilvl w:val="0"/>
          <w:numId w:val="18"/>
        </w:numPr>
      </w:pPr>
      <w:r>
        <w:t>Reboot.</w:t>
      </w:r>
    </w:p>
    <w:p w14:paraId="0EBDCED4" w14:textId="60F7C749" w:rsidR="00922D4D" w:rsidRDefault="00922D4D" w:rsidP="00922D4D">
      <w:pPr>
        <w:pStyle w:val="ListParagraph"/>
        <w:numPr>
          <w:ilvl w:val="0"/>
          <w:numId w:val="18"/>
        </w:numPr>
      </w:pPr>
      <w:r>
        <w:t>Log into the Windows machine using the domain\Administrator credentials.</w:t>
      </w:r>
      <w:r>
        <w:br/>
        <w:t xml:space="preserve">i.e. </w:t>
      </w:r>
      <w:r w:rsidR="0037519F">
        <w:rPr>
          <w:rStyle w:val="example"/>
        </w:rPr>
        <w:t>HOME</w:t>
      </w:r>
      <w:r w:rsidRPr="00922D4D">
        <w:rPr>
          <w:rStyle w:val="example"/>
        </w:rPr>
        <w:t>\Administrator</w:t>
      </w:r>
    </w:p>
    <w:p w14:paraId="68454300" w14:textId="585A71F1" w:rsidR="0037519F" w:rsidRDefault="0037519F" w:rsidP="0037519F">
      <w:pPr>
        <w:ind w:left="360"/>
      </w:pPr>
      <w:r>
        <w:t xml:space="preserve">The domain is ready for use and join other network machines to the domain. </w:t>
      </w:r>
    </w:p>
    <w:p w14:paraId="6F6F72A3" w14:textId="5F1A3907" w:rsidR="0037519F" w:rsidRDefault="0037519F" w:rsidP="0037519F">
      <w:pPr>
        <w:pStyle w:val="Heading4"/>
      </w:pPr>
      <w:r>
        <w:t>Active Directory Users and Computers</w:t>
      </w:r>
    </w:p>
    <w:p w14:paraId="0C0AA487" w14:textId="6DC8BE13" w:rsidR="0037519F" w:rsidRDefault="0037519F" w:rsidP="0037519F">
      <w:pPr>
        <w:ind w:left="360"/>
      </w:pPr>
      <w:r>
        <w:t>The Active Directory Users and Computers application of RSAT provides the means to add new users, groups, and computers to the domain.</w:t>
      </w:r>
      <w:r w:rsidR="00491C0A" w:rsidRPr="00491C0A">
        <w:t xml:space="preserve"> </w:t>
      </w:r>
      <w:r w:rsidR="00491C0A">
        <w:t xml:space="preserve">See </w:t>
      </w:r>
      <w:r w:rsidR="00491C0A" w:rsidRPr="00DD051B">
        <w:rPr>
          <w:i/>
        </w:rPr>
        <w:fldChar w:fldCharType="begin"/>
      </w:r>
      <w:r w:rsidR="00491C0A" w:rsidRPr="00DD051B">
        <w:rPr>
          <w:i/>
        </w:rPr>
        <w:instrText xml:space="preserve"> REF _Ref481580274 \r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 xml:space="preserve">Appendix H: </w:t>
      </w:r>
      <w:r w:rsidR="00491C0A" w:rsidRPr="00DD051B">
        <w:rPr>
          <w:i/>
        </w:rPr>
        <w:fldChar w:fldCharType="end"/>
      </w:r>
      <w:r w:rsidR="00491C0A" w:rsidRPr="00DD051B">
        <w:rPr>
          <w:i/>
        </w:rPr>
        <w:fldChar w:fldCharType="begin"/>
      </w:r>
      <w:r w:rsidR="00491C0A" w:rsidRPr="00DD051B">
        <w:rPr>
          <w:i/>
        </w:rPr>
        <w:instrText xml:space="preserve"> REF _Ref481580274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Active Directory Users and Computers</w:t>
      </w:r>
      <w:r w:rsidR="00491C0A" w:rsidRPr="00DD051B">
        <w:rPr>
          <w:i/>
        </w:rPr>
        <w:fldChar w:fldCharType="end"/>
      </w:r>
      <w:r w:rsidR="00491C0A">
        <w:t xml:space="preserve"> for more instructions for completing a specific user setup.</w:t>
      </w:r>
    </w:p>
    <w:p w14:paraId="41D2C135" w14:textId="77777777" w:rsidR="0037519F" w:rsidRDefault="00922D4D" w:rsidP="0037519F">
      <w:pPr>
        <w:pStyle w:val="ListParagraph"/>
        <w:numPr>
          <w:ilvl w:val="0"/>
          <w:numId w:val="23"/>
        </w:numPr>
      </w:pPr>
      <w:r>
        <w:t xml:space="preserve">Start the </w:t>
      </w:r>
      <w:r w:rsidRPr="00922D4D">
        <w:rPr>
          <w:rStyle w:val="marked"/>
        </w:rPr>
        <w:t>Active Directory Users and Computers</w:t>
      </w:r>
      <w:r>
        <w:t xml:space="preserve"> application.</w:t>
      </w:r>
    </w:p>
    <w:p w14:paraId="47926F7F" w14:textId="77777777" w:rsidR="00491C0A" w:rsidRDefault="0037519F" w:rsidP="00491C0A">
      <w:pPr>
        <w:pStyle w:val="ListParagraph"/>
        <w:numPr>
          <w:ilvl w:val="1"/>
          <w:numId w:val="23"/>
        </w:numPr>
      </w:pPr>
      <w:r>
        <w:t xml:space="preserve">Press the </w:t>
      </w:r>
      <w:r w:rsidRPr="00491C0A">
        <w:rPr>
          <w:b/>
        </w:rPr>
        <w:t>Windows Key</w:t>
      </w:r>
      <w:r>
        <w:t xml:space="preserve"> and type </w:t>
      </w:r>
      <w:r w:rsidRPr="0037519F">
        <w:rPr>
          <w:rStyle w:val="marked"/>
        </w:rPr>
        <w:t>Active Directory …</w:t>
      </w:r>
      <w:r w:rsidRPr="0037519F">
        <w:t>.</w:t>
      </w:r>
      <w:r w:rsidR="00491C0A">
        <w:t xml:space="preserve"> Click on it from the list.</w:t>
      </w:r>
    </w:p>
    <w:p w14:paraId="40DFDD95" w14:textId="62E7D2BE" w:rsidR="00922D4D" w:rsidRDefault="00491C0A" w:rsidP="00491C0A">
      <w:pPr>
        <w:pStyle w:val="ListParagraph"/>
        <w:numPr>
          <w:ilvl w:val="1"/>
          <w:numId w:val="23"/>
        </w:numPr>
      </w:pPr>
      <w:r>
        <w:t xml:space="preserve">You can right-click and select </w:t>
      </w:r>
      <w:r w:rsidRPr="00491C0A">
        <w:rPr>
          <w:b/>
        </w:rPr>
        <w:t>Pin to Taskbar</w:t>
      </w:r>
      <w:r>
        <w:t xml:space="preserve"> to make future invocations easier.</w:t>
      </w:r>
    </w:p>
    <w:p w14:paraId="78867009" w14:textId="3004C87F" w:rsidR="00DA6AFB" w:rsidRDefault="00DA6AFB" w:rsidP="0037519F">
      <w:pPr>
        <w:pStyle w:val="ListParagraph"/>
        <w:numPr>
          <w:ilvl w:val="0"/>
          <w:numId w:val="23"/>
        </w:numPr>
      </w:pPr>
      <w:r>
        <w:t xml:space="preserve">Select the domain in the left pane, i.e. </w:t>
      </w:r>
      <w:r w:rsidR="00917C99">
        <w:rPr>
          <w:rStyle w:val="example"/>
        </w:rPr>
        <w:t>home</w:t>
      </w:r>
      <w:r w:rsidRPr="00DA6AFB">
        <w:rPr>
          <w:rStyle w:val="example"/>
        </w:rPr>
        <w:t>.saranamabq.net</w:t>
      </w:r>
      <w:r>
        <w:t>.</w:t>
      </w:r>
    </w:p>
    <w:p w14:paraId="785A6EA7" w14:textId="21379DB0" w:rsidR="00922D4D" w:rsidRDefault="00DA6AFB" w:rsidP="0037519F">
      <w:pPr>
        <w:pStyle w:val="ListParagraph"/>
        <w:numPr>
          <w:ilvl w:val="0"/>
          <w:numId w:val="23"/>
        </w:numPr>
      </w:pPr>
      <w:r>
        <w:t>From the menu, s</w:t>
      </w:r>
      <w:r w:rsidR="00922D4D">
        <w:t xml:space="preserve">elect </w:t>
      </w:r>
      <w:r w:rsidRPr="00491C0A">
        <w:rPr>
          <w:b/>
        </w:rPr>
        <w:t>Action</w:t>
      </w:r>
      <w:r>
        <w:t xml:space="preserve"> | </w:t>
      </w:r>
      <w:r w:rsidRPr="00491C0A">
        <w:rPr>
          <w:b/>
        </w:rPr>
        <w:t>New</w:t>
      </w:r>
      <w:r>
        <w:t xml:space="preserve"> | </w:t>
      </w:r>
      <w:r w:rsidR="00922D4D" w:rsidRPr="00491C0A">
        <w:rPr>
          <w:b/>
        </w:rPr>
        <w:t>User</w:t>
      </w:r>
      <w:r w:rsidR="00922D4D">
        <w:t xml:space="preserve"> </w:t>
      </w:r>
      <w:r w:rsidR="0037519F">
        <w:t xml:space="preserve">or click on the </w:t>
      </w:r>
      <w:r w:rsidR="0037519F" w:rsidRPr="00491C0A">
        <w:rPr>
          <w:b/>
        </w:rPr>
        <w:t>New</w:t>
      </w:r>
      <w:r w:rsidR="0037519F">
        <w:t xml:space="preserve"> </w:t>
      </w:r>
      <w:r w:rsidR="0037519F" w:rsidRPr="00491C0A">
        <w:rPr>
          <w:b/>
        </w:rPr>
        <w:t>User</w:t>
      </w:r>
      <w:r w:rsidR="0037519F">
        <w:t xml:space="preserve"> </w:t>
      </w:r>
      <w:r w:rsidR="0037519F" w:rsidRPr="00491C0A">
        <w:rPr>
          <w:b/>
        </w:rPr>
        <w:t>Icon</w:t>
      </w:r>
      <w:r w:rsidR="0037519F">
        <w:t xml:space="preserve"> from the toolbar </w:t>
      </w:r>
      <w:r w:rsidR="00922D4D">
        <w:t>and begin adding user accounts.</w:t>
      </w:r>
    </w:p>
    <w:p w14:paraId="6DA4CEA4" w14:textId="2B3F561D" w:rsidR="00922D4D" w:rsidRDefault="00922D4D" w:rsidP="0037519F">
      <w:pPr>
        <w:pStyle w:val="ListParagraph"/>
        <w:numPr>
          <w:ilvl w:val="0"/>
          <w:numId w:val="23"/>
        </w:numPr>
      </w:pPr>
      <w:r>
        <w:t xml:space="preserve">Likewise, </w:t>
      </w:r>
      <w:r w:rsidR="00DA6AFB">
        <w:t>select Action | New | Gr</w:t>
      </w:r>
      <w:r>
        <w:t>oup and define desired groups.</w:t>
      </w:r>
    </w:p>
    <w:p w14:paraId="3B67C6A7" w14:textId="61859D0F" w:rsidR="00922D4D" w:rsidRDefault="00922D4D" w:rsidP="0037519F">
      <w:pPr>
        <w:pStyle w:val="ListParagraph"/>
        <w:numPr>
          <w:ilvl w:val="0"/>
          <w:numId w:val="23"/>
        </w:numPr>
      </w:pPr>
      <w:r>
        <w:t>Add use</w:t>
      </w:r>
      <w:r w:rsidR="00DD051B">
        <w:t>r</w:t>
      </w:r>
      <w:r>
        <w:t>s to the required groups.</w:t>
      </w:r>
    </w:p>
    <w:p w14:paraId="5DE7274F" w14:textId="6284D97A" w:rsidR="00491C0A" w:rsidRDefault="00632EDA" w:rsidP="0037519F">
      <w:pPr>
        <w:pStyle w:val="ListParagraph"/>
        <w:numPr>
          <w:ilvl w:val="0"/>
          <w:numId w:val="23"/>
        </w:numPr>
      </w:pPr>
      <w:r>
        <w:t>You can add c</w:t>
      </w:r>
      <w:r w:rsidR="00491C0A">
        <w:t xml:space="preserve">omputers most easily </w:t>
      </w:r>
      <w:r>
        <w:t>by joining th</w:t>
      </w:r>
      <w:r w:rsidR="00491C0A">
        <w:t>e specific machine</w:t>
      </w:r>
      <w:r>
        <w:t xml:space="preserve"> to the domain</w:t>
      </w:r>
      <w:r w:rsidR="00491C0A">
        <w:t>.</w:t>
      </w:r>
    </w:p>
    <w:p w14:paraId="45784A79" w14:textId="0695A90D" w:rsidR="0037519F" w:rsidRDefault="00491C0A" w:rsidP="004535EF">
      <w:pPr>
        <w:pStyle w:val="Heading4"/>
      </w:pPr>
      <w:r>
        <w:t xml:space="preserve">Group Policy Management </w:t>
      </w:r>
      <w:r w:rsidR="002E4CA5">
        <w:t xml:space="preserve">Console and </w:t>
      </w:r>
      <w:r>
        <w:t>Editor</w:t>
      </w:r>
    </w:p>
    <w:p w14:paraId="12787B01" w14:textId="77777777" w:rsidR="002E4CA5" w:rsidRDefault="002E4CA5" w:rsidP="00491C0A">
      <w:r>
        <w:t xml:space="preserve">Use of the </w:t>
      </w:r>
      <w:r w:rsidRPr="00491C0A">
        <w:rPr>
          <w:b/>
        </w:rPr>
        <w:t xml:space="preserve">Group Policy Management </w:t>
      </w:r>
      <w:r>
        <w:rPr>
          <w:b/>
        </w:rPr>
        <w:t>Console (</w:t>
      </w:r>
      <w:r>
        <w:t xml:space="preserve">GPMC) </w:t>
      </w:r>
      <w:r w:rsidRPr="002E4CA5">
        <w:t>and</w:t>
      </w:r>
      <w:r>
        <w:rPr>
          <w:b/>
        </w:rPr>
        <w:t xml:space="preserve"> </w:t>
      </w:r>
      <w:r w:rsidRPr="00491C0A">
        <w:rPr>
          <w:b/>
        </w:rPr>
        <w:t xml:space="preserve">Group Policy Management </w:t>
      </w:r>
      <w:r>
        <w:rPr>
          <w:b/>
        </w:rPr>
        <w:t xml:space="preserve">Editor </w:t>
      </w:r>
      <w:r>
        <w:t xml:space="preserve">(GPME) exceeds the scope of this document, but a brief discussion follows as an introduction. </w:t>
      </w:r>
    </w:p>
    <w:p w14:paraId="0822A9E0" w14:textId="77777777" w:rsidR="002E4CA5" w:rsidRDefault="002E4CA5" w:rsidP="002E4CA5">
      <w:pPr>
        <w:pStyle w:val="Warning"/>
      </w:pPr>
      <w:r>
        <w:lastRenderedPageBreak/>
        <w:t>Warning: Policies and registry settings can render the domain nonfunctional. Backup your configuration first!  I recommend you do not tamper with preconfigured or default policies.</w:t>
      </w:r>
    </w:p>
    <w:p w14:paraId="7E85C2D2" w14:textId="73F3E548" w:rsidR="00491C0A" w:rsidRDefault="00491C0A" w:rsidP="00491C0A">
      <w:r>
        <w:t xml:space="preserve">The </w:t>
      </w:r>
      <w:r w:rsidR="002E4CA5">
        <w:t xml:space="preserve">GPMC </w:t>
      </w:r>
      <w:r w:rsidR="00C24823">
        <w:t xml:space="preserve">of RSAT </w:t>
      </w:r>
      <w:r>
        <w:t xml:space="preserve">allows administrators to define </w:t>
      </w:r>
      <w:r w:rsidR="002E4CA5">
        <w:t xml:space="preserve">and manage </w:t>
      </w:r>
      <w:r>
        <w:t xml:space="preserve">policies for the domain computers and users. You can write blanket policies or apply them to specific </w:t>
      </w:r>
      <w:r w:rsidR="002E4CA5">
        <w:t>computers and users</w:t>
      </w:r>
      <w:r>
        <w:t xml:space="preserve">, which makes management more flexible. </w:t>
      </w:r>
    </w:p>
    <w:p w14:paraId="7E0E9FFA" w14:textId="771C6F04" w:rsidR="002E4CA5" w:rsidRDefault="002E4CA5" w:rsidP="002E4CA5">
      <w:pPr>
        <w:pStyle w:val="Heading5"/>
      </w:pPr>
      <w:r>
        <w:t>Organizational Units</w:t>
      </w:r>
    </w:p>
    <w:p w14:paraId="29FDA83E" w14:textId="05252BD1" w:rsidR="00491C0A" w:rsidRDefault="00491C0A" w:rsidP="00491C0A">
      <w:r>
        <w:t>The Saranam domain implements</w:t>
      </w:r>
      <w:r w:rsidR="002E4CA5">
        <w:t xml:space="preserve"> organizational units (OU) within Active Directory for group policy management including</w:t>
      </w:r>
      <w:r>
        <w:t xml:space="preserve">: </w:t>
      </w:r>
    </w:p>
    <w:p w14:paraId="51DA4329" w14:textId="5E3B061E" w:rsidR="00C24823" w:rsidRDefault="00C24823" w:rsidP="00491C0A">
      <w:pPr>
        <w:pStyle w:val="ListParagraph"/>
        <w:numPr>
          <w:ilvl w:val="0"/>
          <w:numId w:val="24"/>
        </w:numPr>
      </w:pPr>
      <w:r w:rsidRPr="00C24823">
        <w:rPr>
          <w:rStyle w:val="example"/>
        </w:rPr>
        <w:t xml:space="preserve">Saranam </w:t>
      </w:r>
      <w:r w:rsidR="002E4CA5" w:rsidRPr="00C24823">
        <w:rPr>
          <w:rStyle w:val="example"/>
        </w:rPr>
        <w:t>Instructors</w:t>
      </w:r>
      <w:r w:rsidR="002E4CA5">
        <w:rPr>
          <w:rStyle w:val="example"/>
        </w:rPr>
        <w:t xml:space="preserve"> and</w:t>
      </w:r>
      <w:r w:rsidR="002E4CA5" w:rsidRPr="00C24823">
        <w:rPr>
          <w:rStyle w:val="example"/>
        </w:rPr>
        <w:t xml:space="preserve"> </w:t>
      </w:r>
      <w:r w:rsidRPr="00C24823">
        <w:rPr>
          <w:rStyle w:val="example"/>
        </w:rPr>
        <w:t>Clients</w:t>
      </w:r>
      <w:r>
        <w:t xml:space="preserve">: </w:t>
      </w:r>
      <w:r w:rsidR="002E4CA5">
        <w:t>O</w:t>
      </w:r>
      <w:r>
        <w:t xml:space="preserve">nly Saranam </w:t>
      </w:r>
      <w:r w:rsidR="002E4CA5">
        <w:t xml:space="preserve">instructors, guest speakers, and </w:t>
      </w:r>
      <w:r>
        <w:t>students.</w:t>
      </w:r>
    </w:p>
    <w:p w14:paraId="3AF01E8F" w14:textId="77777777" w:rsidR="00632EDA" w:rsidRDefault="00632EDA" w:rsidP="00632EDA">
      <w:pPr>
        <w:pStyle w:val="ListParagraph"/>
        <w:numPr>
          <w:ilvl w:val="1"/>
          <w:numId w:val="24"/>
        </w:numPr>
      </w:pPr>
      <w:r>
        <w:rPr>
          <w:rStyle w:val="example"/>
        </w:rPr>
        <w:t>Test</w:t>
      </w:r>
      <w:r w:rsidRPr="00877567">
        <w:t>:</w:t>
      </w:r>
      <w:r>
        <w:t xml:space="preserve"> Special sub-OU for admin testing.</w:t>
      </w:r>
    </w:p>
    <w:p w14:paraId="23936FDE" w14:textId="4191BDE3" w:rsidR="00C24823" w:rsidRDefault="00C24823" w:rsidP="00491C0A">
      <w:pPr>
        <w:pStyle w:val="ListParagraph"/>
        <w:numPr>
          <w:ilvl w:val="0"/>
          <w:numId w:val="24"/>
        </w:numPr>
      </w:pPr>
      <w:r w:rsidRPr="00C24823">
        <w:rPr>
          <w:rStyle w:val="example"/>
        </w:rPr>
        <w:t>Saranam Staff</w:t>
      </w:r>
      <w:r>
        <w:t xml:space="preserve">: </w:t>
      </w:r>
      <w:r w:rsidR="002E4CA5">
        <w:t>O</w:t>
      </w:r>
      <w:r>
        <w:t xml:space="preserve">nly </w:t>
      </w:r>
      <w:r w:rsidR="002E4CA5">
        <w:t>Saranam staff.</w:t>
      </w:r>
    </w:p>
    <w:p w14:paraId="0F2E7A7F" w14:textId="7BF76DC5" w:rsidR="00877567" w:rsidRDefault="00877567" w:rsidP="00877567">
      <w:pPr>
        <w:pStyle w:val="ListParagraph"/>
        <w:numPr>
          <w:ilvl w:val="1"/>
          <w:numId w:val="24"/>
        </w:numPr>
      </w:pPr>
      <w:r>
        <w:rPr>
          <w:rStyle w:val="example"/>
        </w:rPr>
        <w:t>Test</w:t>
      </w:r>
      <w:r w:rsidRPr="00877567">
        <w:t>:</w:t>
      </w:r>
      <w:r>
        <w:t xml:space="preserve"> Special sub</w:t>
      </w:r>
      <w:r w:rsidR="00632EDA">
        <w:t>-OU for admin testing.</w:t>
      </w:r>
    </w:p>
    <w:p w14:paraId="117C0631" w14:textId="4B294553" w:rsidR="00C24823" w:rsidRDefault="00C24823" w:rsidP="00491C0A">
      <w:pPr>
        <w:pStyle w:val="ListParagraph"/>
        <w:numPr>
          <w:ilvl w:val="0"/>
          <w:numId w:val="24"/>
        </w:numPr>
      </w:pPr>
      <w:r w:rsidRPr="00C24823">
        <w:rPr>
          <w:rStyle w:val="example"/>
        </w:rPr>
        <w:t>Saranam Admins</w:t>
      </w:r>
      <w:r>
        <w:t xml:space="preserve">: Domain Admins. </w:t>
      </w:r>
    </w:p>
    <w:p w14:paraId="2D1476FA" w14:textId="5180B48C" w:rsidR="002E4CA5" w:rsidRDefault="002E4CA5" w:rsidP="002E4CA5">
      <w:pPr>
        <w:pStyle w:val="Heading5"/>
      </w:pPr>
      <w:r>
        <w:t>Group Policy Objects</w:t>
      </w:r>
    </w:p>
    <w:p w14:paraId="519B3E3E" w14:textId="7AE3EDDC" w:rsidR="00FC337D" w:rsidRDefault="00FC337D" w:rsidP="00FC337D">
      <w:r>
        <w:t>Group policy definitions exceed document scope, but for reference</w:t>
      </w:r>
      <w:r w:rsidR="00877567">
        <w:t>,</w:t>
      </w:r>
      <w:r>
        <w:t xml:space="preserve"> the Saranam domain manages the group policy objects across various OUs as outlined in the following table.</w:t>
      </w:r>
      <w:r w:rsidR="00877567">
        <w:t xml:space="preserve"> (Subject to change.)</w:t>
      </w:r>
    </w:p>
    <w:tbl>
      <w:tblPr>
        <w:tblStyle w:val="GridTable4-Accent1"/>
        <w:tblW w:w="0" w:type="auto"/>
        <w:tblLook w:val="04A0" w:firstRow="1" w:lastRow="0" w:firstColumn="1" w:lastColumn="0" w:noHBand="0" w:noVBand="1"/>
      </w:tblPr>
      <w:tblGrid>
        <w:gridCol w:w="2448"/>
        <w:gridCol w:w="1440"/>
        <w:gridCol w:w="5688"/>
      </w:tblGrid>
      <w:tr w:rsidR="00FC337D" w14:paraId="62138C29" w14:textId="77777777" w:rsidTr="00877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66897F0D" w14:textId="3F8F1299" w:rsidR="00FC337D" w:rsidRDefault="00FC337D" w:rsidP="00FC337D">
            <w:r>
              <w:t>GPO</w:t>
            </w:r>
          </w:p>
        </w:tc>
        <w:tc>
          <w:tcPr>
            <w:tcW w:w="1440" w:type="dxa"/>
          </w:tcPr>
          <w:p w14:paraId="43DBFDCC" w14:textId="6E79D51F" w:rsidR="00FC337D" w:rsidRDefault="00FC337D" w:rsidP="00FC337D">
            <w:pPr>
              <w:cnfStyle w:val="100000000000" w:firstRow="1" w:lastRow="0" w:firstColumn="0" w:lastColumn="0" w:oddVBand="0" w:evenVBand="0" w:oddHBand="0" w:evenHBand="0" w:firstRowFirstColumn="0" w:firstRowLastColumn="0" w:lastRowFirstColumn="0" w:lastRowLastColumn="0"/>
            </w:pPr>
            <w:r>
              <w:t>OUs</w:t>
            </w:r>
          </w:p>
        </w:tc>
        <w:tc>
          <w:tcPr>
            <w:tcW w:w="5688" w:type="dxa"/>
          </w:tcPr>
          <w:p w14:paraId="69A46069" w14:textId="1E4EB51C" w:rsidR="00FC337D" w:rsidRDefault="00FC337D" w:rsidP="00FC337D">
            <w:pPr>
              <w:cnfStyle w:val="100000000000" w:firstRow="1" w:lastRow="0" w:firstColumn="0" w:lastColumn="0" w:oddVBand="0" w:evenVBand="0" w:oddHBand="0" w:evenHBand="0" w:firstRowFirstColumn="0" w:firstRowLastColumn="0" w:lastRowFirstColumn="0" w:lastRowLastColumn="0"/>
            </w:pPr>
            <w:r>
              <w:t>Description</w:t>
            </w:r>
          </w:p>
        </w:tc>
      </w:tr>
      <w:tr w:rsidR="00FC337D" w14:paraId="0E290AA9"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2F4EFF1" w14:textId="7EE3D04D" w:rsidR="00FC337D" w:rsidRDefault="00FC337D" w:rsidP="00FC337D">
            <w:r>
              <w:t>Flash Drives Policy</w:t>
            </w:r>
          </w:p>
        </w:tc>
        <w:tc>
          <w:tcPr>
            <w:tcW w:w="1440" w:type="dxa"/>
          </w:tcPr>
          <w:p w14:paraId="29A5AB5F" w14:textId="66A1504D" w:rsidR="00FC337D" w:rsidRDefault="00877567" w:rsidP="00FC337D">
            <w:pPr>
              <w:cnfStyle w:val="000000100000" w:firstRow="0" w:lastRow="0" w:firstColumn="0" w:lastColumn="0" w:oddVBand="0" w:evenVBand="0" w:oddHBand="1" w:evenHBand="0" w:firstRowFirstColumn="0" w:firstRowLastColumn="0" w:lastRowFirstColumn="0" w:lastRowLastColumn="0"/>
            </w:pPr>
            <w:r>
              <w:t>Clients and Instructors</w:t>
            </w:r>
          </w:p>
        </w:tc>
        <w:tc>
          <w:tcPr>
            <w:tcW w:w="5688" w:type="dxa"/>
          </w:tcPr>
          <w:p w14:paraId="53AC258A" w14:textId="272BDA6E"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Prohibits the use of removable media.</w:t>
            </w:r>
          </w:p>
        </w:tc>
      </w:tr>
      <w:tr w:rsidR="00FC337D" w14:paraId="3BDA4C11"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78A9B9B" w14:textId="30F7BD0C" w:rsidR="00FC337D" w:rsidRDefault="00FC337D" w:rsidP="00FC337D">
            <w:r>
              <w:t>Legal Notice</w:t>
            </w:r>
          </w:p>
        </w:tc>
        <w:tc>
          <w:tcPr>
            <w:tcW w:w="1440" w:type="dxa"/>
          </w:tcPr>
          <w:p w14:paraId="7B807B92" w14:textId="21072778"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0B119052" w14:textId="7B94D84C"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isplays a legal use notice before login.</w:t>
            </w:r>
          </w:p>
        </w:tc>
      </w:tr>
      <w:tr w:rsidR="00FC337D" w14:paraId="13164950"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40A4FD72" w14:textId="12B1A4AC" w:rsidR="00FC337D" w:rsidRDefault="00FC337D" w:rsidP="00FC337D">
            <w:r>
              <w:t>One Drive</w:t>
            </w:r>
          </w:p>
        </w:tc>
        <w:tc>
          <w:tcPr>
            <w:tcW w:w="1440" w:type="dxa"/>
          </w:tcPr>
          <w:p w14:paraId="149BCD04" w14:textId="00BD1E26"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3814DAAF" w14:textId="5AAC1731"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Disables Microsoft One Drive for Storage.</w:t>
            </w:r>
          </w:p>
        </w:tc>
      </w:tr>
      <w:tr w:rsidR="00FC337D" w14:paraId="565C5F6C"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9073E74" w14:textId="6687D538" w:rsidR="00FC337D" w:rsidRDefault="00FC337D" w:rsidP="00FC337D">
            <w:r>
              <w:t>Password Policy</w:t>
            </w:r>
          </w:p>
        </w:tc>
        <w:tc>
          <w:tcPr>
            <w:tcW w:w="1440" w:type="dxa"/>
          </w:tcPr>
          <w:p w14:paraId="05F3D16B" w14:textId="40E470F3"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47426151" w14:textId="62FEAB3E"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efines use of strict passwords.</w:t>
            </w:r>
          </w:p>
          <w:p w14:paraId="1379A15E" w14:textId="77777777"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password requirements.</w:t>
            </w:r>
          </w:p>
          <w:p w14:paraId="75B5B136" w14:textId="36CE8298"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login failure timeouts.</w:t>
            </w:r>
          </w:p>
        </w:tc>
      </w:tr>
      <w:tr w:rsidR="00877567" w14:paraId="6470419B"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333AD89" w14:textId="77777777" w:rsidR="00877567" w:rsidRPr="00877567" w:rsidRDefault="00877567" w:rsidP="00877567">
            <w:pPr>
              <w:rPr>
                <w:i/>
                <w:color w:val="A6A6A6" w:themeColor="background1" w:themeShade="A6"/>
              </w:rPr>
            </w:pPr>
            <w:r w:rsidRPr="00877567">
              <w:rPr>
                <w:i/>
                <w:color w:val="A6A6A6" w:themeColor="background1" w:themeShade="A6"/>
              </w:rPr>
              <w:t>RDP Allow Specific User</w:t>
            </w:r>
          </w:p>
        </w:tc>
        <w:tc>
          <w:tcPr>
            <w:tcW w:w="1440" w:type="dxa"/>
          </w:tcPr>
          <w:p w14:paraId="2095677E" w14:textId="77777777" w:rsidR="00877567" w:rsidRPr="00877567" w:rsidRDefault="00877567" w:rsidP="00877567">
            <w:pPr>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Test” users</w:t>
            </w:r>
          </w:p>
        </w:tc>
        <w:tc>
          <w:tcPr>
            <w:tcW w:w="5688" w:type="dxa"/>
          </w:tcPr>
          <w:p w14:paraId="1EB01708" w14:textId="77777777" w:rsidR="00877567" w:rsidRPr="00877567"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Enable RDP for special client and staff “test” users.</w:t>
            </w:r>
          </w:p>
        </w:tc>
      </w:tr>
      <w:tr w:rsidR="00FC337D" w14:paraId="27A2D9C8"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30C5A759" w14:textId="0E8FD6EA" w:rsidR="00FC337D" w:rsidRDefault="00FC337D" w:rsidP="00FC337D">
            <w:r>
              <w:t>Saranam Wallpaper</w:t>
            </w:r>
          </w:p>
        </w:tc>
        <w:tc>
          <w:tcPr>
            <w:tcW w:w="1440" w:type="dxa"/>
          </w:tcPr>
          <w:p w14:paraId="29B1D780" w14:textId="1231F81C" w:rsidR="00FC337D" w:rsidRDefault="00877567" w:rsidP="00FC337D">
            <w:pPr>
              <w:cnfStyle w:val="000000000000" w:firstRow="0" w:lastRow="0" w:firstColumn="0" w:lastColumn="0" w:oddVBand="0" w:evenVBand="0" w:oddHBand="0" w:evenHBand="0" w:firstRowFirstColumn="0" w:firstRowLastColumn="0" w:lastRowFirstColumn="0" w:lastRowLastColumn="0"/>
            </w:pPr>
            <w:r>
              <w:t>Admins, Clients and Instructors</w:t>
            </w:r>
          </w:p>
        </w:tc>
        <w:tc>
          <w:tcPr>
            <w:tcW w:w="5688" w:type="dxa"/>
          </w:tcPr>
          <w:p w14:paraId="26A51EFF" w14:textId="4C24C7CF"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the Desktop wallpaper.</w:t>
            </w:r>
          </w:p>
        </w:tc>
      </w:tr>
      <w:tr w:rsidR="00FC337D" w14:paraId="47CC6F18"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507A0440" w14:textId="38AE2CB2" w:rsidR="00FC337D" w:rsidRDefault="00FC337D" w:rsidP="00FC337D">
            <w:r>
              <w:t>Screensaver Policy</w:t>
            </w:r>
          </w:p>
        </w:tc>
        <w:tc>
          <w:tcPr>
            <w:tcW w:w="1440" w:type="dxa"/>
          </w:tcPr>
          <w:p w14:paraId="7401F6D8" w14:textId="1117AF7D"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0A67B661" w14:textId="274841D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Forces screensaver use, password, and timeout.</w:t>
            </w:r>
          </w:p>
        </w:tc>
      </w:tr>
      <w:tr w:rsidR="00FC337D" w14:paraId="3137F806"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7010AE85" w14:textId="009C0C16" w:rsidR="00FC337D" w:rsidRDefault="00FC337D" w:rsidP="00FC337D">
            <w:r>
              <w:t>Time Service</w:t>
            </w:r>
          </w:p>
        </w:tc>
        <w:tc>
          <w:tcPr>
            <w:tcW w:w="1440" w:type="dxa"/>
          </w:tcPr>
          <w:p w14:paraId="4B041F0C" w14:textId="1F1C4B36"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7827FD93" w14:textId="1AC564ED"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efines network time server.</w:t>
            </w:r>
          </w:p>
        </w:tc>
      </w:tr>
      <w:tr w:rsidR="00FC337D" w14:paraId="4A23B343"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8FF4C5A" w14:textId="14AC9533" w:rsidR="00FC337D" w:rsidRDefault="00877567" w:rsidP="00FC337D">
            <w:r>
              <w:t xml:space="preserve">Windows Update, </w:t>
            </w:r>
            <w:r>
              <w:br/>
              <w:t xml:space="preserve">Reporting, </w:t>
            </w:r>
            <w:proofErr w:type="spellStart"/>
            <w:r>
              <w:t>etc</w:t>
            </w:r>
            <w:proofErr w:type="spellEnd"/>
          </w:p>
        </w:tc>
        <w:tc>
          <w:tcPr>
            <w:tcW w:w="1440" w:type="dxa"/>
          </w:tcPr>
          <w:p w14:paraId="3520E652" w14:textId="049E1B08" w:rsidR="00FC337D" w:rsidRDefault="00877567" w:rsidP="00FC337D">
            <w:pPr>
              <w:cnfStyle w:val="000000100000" w:firstRow="0" w:lastRow="0" w:firstColumn="0" w:lastColumn="0" w:oddVBand="0" w:evenVBand="0" w:oddHBand="1" w:evenHBand="0" w:firstRowFirstColumn="0" w:firstRowLastColumn="0" w:lastRowFirstColumn="0" w:lastRowLastColumn="0"/>
            </w:pPr>
            <w:proofErr w:type="spellStart"/>
            <w:r>
              <w:t>Domian</w:t>
            </w:r>
            <w:proofErr w:type="spellEnd"/>
          </w:p>
        </w:tc>
        <w:tc>
          <w:tcPr>
            <w:tcW w:w="5688" w:type="dxa"/>
          </w:tcPr>
          <w:p w14:paraId="4A30B885" w14:textId="3FC8072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Sets a number of Windows defaults for updates, error reporting, and such.</w:t>
            </w:r>
          </w:p>
        </w:tc>
      </w:tr>
    </w:tbl>
    <w:p w14:paraId="57F97B73" w14:textId="1C6B0FEF" w:rsidR="002E4CA5" w:rsidRDefault="002E4CA5" w:rsidP="002E4CA5">
      <w:pPr>
        <w:pStyle w:val="Heading5"/>
      </w:pPr>
      <w:r>
        <w:t xml:space="preserve">Group Policy </w:t>
      </w:r>
      <w:r w:rsidR="00FC337D">
        <w:t>Utilities</w:t>
      </w:r>
    </w:p>
    <w:p w14:paraId="4249A92C" w14:textId="09556BC7" w:rsidR="00491C0A" w:rsidRDefault="00C24823" w:rsidP="00491C0A">
      <w:r>
        <w:t xml:space="preserve">The shell commandline command (i.e. </w:t>
      </w:r>
      <w:r w:rsidRPr="00C24823">
        <w:rPr>
          <w:rStyle w:val="marked"/>
        </w:rPr>
        <w:t>cmd.exe</w:t>
      </w:r>
      <w:r>
        <w:t xml:space="preserve">) </w:t>
      </w:r>
      <w:proofErr w:type="spellStart"/>
      <w:r w:rsidRPr="00C24823">
        <w:rPr>
          <w:rStyle w:val="marked"/>
        </w:rPr>
        <w:t>gpupdate</w:t>
      </w:r>
      <w:proofErr w:type="spellEnd"/>
      <w:r>
        <w:t xml:space="preserve"> applies policy changes immediately instead of waiting for normal propagation (i.e. reboot or logout or timeout). The </w:t>
      </w:r>
      <w:proofErr w:type="spellStart"/>
      <w:r w:rsidRPr="00C24823">
        <w:rPr>
          <w:rStyle w:val="marked"/>
        </w:rPr>
        <w:t>gpresult</w:t>
      </w:r>
      <w:proofErr w:type="spellEnd"/>
      <w:r>
        <w:t xml:space="preserve"> command reports the cumulative policy for specific users and computers.</w:t>
      </w:r>
    </w:p>
    <w:p w14:paraId="52A79EE3" w14:textId="4D940C18" w:rsidR="00C24823" w:rsidRDefault="00A82DC8" w:rsidP="00A82DC8">
      <w:pPr>
        <w:pStyle w:val="Tip"/>
      </w:pPr>
      <w:r>
        <w:t xml:space="preserve">Tip: </w:t>
      </w:r>
      <w:r w:rsidR="00C24823">
        <w:t xml:space="preserve">Keep a backup and printed (PDF) copy of policies for recovery </w:t>
      </w:r>
      <w:r>
        <w:t>if they</w:t>
      </w:r>
      <w:r w:rsidR="00C24823">
        <w:t xml:space="preserve"> become corrupted.</w:t>
      </w:r>
    </w:p>
    <w:p w14:paraId="13ED4AD3" w14:textId="77777777" w:rsidR="001A3417" w:rsidRPr="00305AEC" w:rsidRDefault="001A3417" w:rsidP="001A3417"/>
    <w:p w14:paraId="4E6F6631" w14:textId="115C4152" w:rsidR="004535EF" w:rsidRPr="007770F4" w:rsidRDefault="004535EF" w:rsidP="004535EF">
      <w:pPr>
        <w:pStyle w:val="Heading2"/>
      </w:pPr>
      <w:r w:rsidRPr="007770F4">
        <w:t>Web Services</w:t>
      </w:r>
    </w:p>
    <w:p w14:paraId="22B03F1E" w14:textId="77777777" w:rsidR="004535EF" w:rsidRDefault="004535EF" w:rsidP="004535EF">
      <w:r>
        <w:t xml:space="preserve">The Raspberry Pi easily provides resources necessary for a small/medium webserver for </w:t>
      </w:r>
      <w:r w:rsidR="0051172D">
        <w:t>both intranet and Internet use. The</w:t>
      </w:r>
      <w:r>
        <w:t xml:space="preserve"> spectrum of possibilities itself </w:t>
      </w:r>
      <w:r w:rsidR="0051172D">
        <w:t xml:space="preserve">goes </w:t>
      </w:r>
      <w:r>
        <w:t>well beyond the scope of configuring a small office server. Nonetheless, the following provides an example of setup to provide basic web services.</w:t>
      </w:r>
    </w:p>
    <w:p w14:paraId="5CA1B367" w14:textId="21D414E0" w:rsidR="004535EF" w:rsidRPr="00DD08E2" w:rsidRDefault="004535EF" w:rsidP="00657A2F">
      <w:pPr>
        <w:pStyle w:val="Warning"/>
      </w:pPr>
      <w:r w:rsidRPr="0052642F">
        <w:lastRenderedPageBreak/>
        <w:t>WARNING: Web server operation involves significant security issues in protection of information and resources such as the server itself.</w:t>
      </w:r>
      <w:r w:rsidR="00657A2F">
        <w:t xml:space="preserve"> I recommend a separate server machine to minimize compromise of the network operations server. Further, y</w:t>
      </w:r>
      <w:r>
        <w:t>ou may not want to run a webserver on the same box as your basic network/domain services as a webserver overload condition may directly impact network all operations.</w:t>
      </w:r>
    </w:p>
    <w:p w14:paraId="140ED420" w14:textId="230CF541" w:rsidR="00657A2F" w:rsidRDefault="00657A2F" w:rsidP="00657A2F">
      <w:pPr>
        <w:pStyle w:val="Heading3"/>
      </w:pPr>
      <w:r>
        <w:t>Servers</w:t>
      </w:r>
    </w:p>
    <w:p w14:paraId="426C6862" w14:textId="563A4250" w:rsidR="004535EF" w:rsidRPr="00DD08E2" w:rsidRDefault="004535EF" w:rsidP="00657A2F">
      <w:pPr>
        <w:pStyle w:val="Heading4"/>
      </w:pPr>
      <w:r w:rsidRPr="00DD08E2">
        <w:t>Apache</w:t>
      </w:r>
    </w:p>
    <w:p w14:paraId="53ED5C01" w14:textId="77777777" w:rsidR="004535EF" w:rsidRPr="00DD08E2" w:rsidRDefault="004535EF" w:rsidP="004535EF">
      <w:r w:rsidRPr="00DD08E2">
        <w:t>Apache represents the workhorse of web servers running some 80%</w:t>
      </w:r>
      <w:r w:rsidR="0051172D">
        <w:t>+</w:t>
      </w:r>
      <w:r w:rsidRPr="00DD08E2">
        <w:t xml:space="preserve"> of the Internet. While some have demonstrated running Apache</w:t>
      </w:r>
      <w:r w:rsidR="0051172D">
        <w:t xml:space="preserve"> on the</w:t>
      </w:r>
      <w:r w:rsidRPr="00DD08E2">
        <w:t xml:space="preserve"> Raspberry Pi, Apache uses a significant amount of resources and will not scale well, likely overwhelming the server in short order. </w:t>
      </w:r>
      <w:r w:rsidR="0051172D">
        <w:t xml:space="preserve">Also setting up Apache can be challenging even for the experienced admin. </w:t>
      </w:r>
      <w:r w:rsidRPr="00DD08E2">
        <w:t>I do not recommend running Apache</w:t>
      </w:r>
      <w:r w:rsidR="0051172D">
        <w:t xml:space="preserve"> on the Raspberry Pi</w:t>
      </w:r>
      <w:r w:rsidRPr="00DD08E2">
        <w:t>.</w:t>
      </w:r>
    </w:p>
    <w:p w14:paraId="53EF7B7D" w14:textId="77777777" w:rsidR="004535EF" w:rsidRPr="00095FD6" w:rsidRDefault="004535EF" w:rsidP="00657A2F">
      <w:pPr>
        <w:pStyle w:val="Heading4"/>
      </w:pPr>
      <w:proofErr w:type="spellStart"/>
      <w:r w:rsidRPr="00095FD6">
        <w:t>Lighttpd</w:t>
      </w:r>
      <w:proofErr w:type="spellEnd"/>
    </w:p>
    <w:p w14:paraId="25613E2F" w14:textId="3CBB7519" w:rsidR="004535EF" w:rsidRPr="00DD08E2" w:rsidRDefault="004535EF" w:rsidP="004535EF">
      <w:proofErr w:type="spellStart"/>
      <w:r w:rsidRPr="00DD08E2">
        <w:t>Lighttpd</w:t>
      </w:r>
      <w:proofErr w:type="spellEnd"/>
      <w:r w:rsidRPr="00DD08E2">
        <w:t xml:space="preserve"> (pronounced light-d</w:t>
      </w:r>
      <w:r w:rsidR="0051172D">
        <w:t>ee</w:t>
      </w:r>
      <w:r w:rsidRPr="00DD08E2">
        <w:t xml:space="preserve">) implements a lightweight web server with basic capabilities including support of </w:t>
      </w:r>
      <w:r w:rsidR="0051172D">
        <w:t xml:space="preserve">Fast-CGI and </w:t>
      </w:r>
      <w:r w:rsidRPr="00DD08E2">
        <w:t xml:space="preserve">PHP scripting. </w:t>
      </w:r>
      <w:r w:rsidR="0051172D">
        <w:t>It’s open source</w:t>
      </w:r>
      <w:r w:rsidR="00B0289E">
        <w:t>;</w:t>
      </w:r>
      <w:r w:rsidR="0051172D">
        <w:t xml:space="preserve"> it’s free. This probably represents the simplest out of box setup for web services.</w:t>
      </w:r>
    </w:p>
    <w:p w14:paraId="1E9B4766" w14:textId="77777777" w:rsidR="004535EF" w:rsidRPr="00095FD6" w:rsidRDefault="004535EF" w:rsidP="00657A2F">
      <w:pPr>
        <w:pStyle w:val="Heading4"/>
      </w:pPr>
      <w:r w:rsidRPr="00095FD6">
        <w:t>NodeJS</w:t>
      </w:r>
    </w:p>
    <w:p w14:paraId="460EE1FB" w14:textId="4689009F" w:rsidR="00A85A73" w:rsidRPr="00095FD6" w:rsidRDefault="00A85A73" w:rsidP="00A85A73">
      <w:r w:rsidRPr="00095FD6">
        <w:t>NodeJS provides server side JavaScript for building your own custom web service.</w:t>
      </w:r>
      <w:r w:rsidR="00095FD6">
        <w:t xml:space="preserve"> See separate document entitled </w:t>
      </w:r>
      <w:r w:rsidR="00095FD6" w:rsidRPr="00095FD6">
        <w:rPr>
          <w:i/>
          <w:u w:val="single"/>
        </w:rPr>
        <w:t>A Flexible User Configurable NodeJS Web Server</w:t>
      </w:r>
      <w:r w:rsidR="00095FD6">
        <w:t xml:space="preserve"> for details.</w:t>
      </w:r>
    </w:p>
    <w:p w14:paraId="43E57EB2" w14:textId="77777777" w:rsidR="00657A2F" w:rsidRDefault="00657A2F" w:rsidP="00657A2F">
      <w:pPr>
        <w:pStyle w:val="Heading3"/>
      </w:pPr>
      <w:r>
        <w:t>Database Support</w:t>
      </w:r>
    </w:p>
    <w:p w14:paraId="564EA20F" w14:textId="4DB56B62" w:rsidR="004535EF" w:rsidRDefault="00C21C59" w:rsidP="00657A2F">
      <w:pPr>
        <w:pStyle w:val="Heading4"/>
      </w:pPr>
      <w:r>
        <w:t>SQLite</w:t>
      </w:r>
    </w:p>
    <w:p w14:paraId="21ABF8D6" w14:textId="128B08FB" w:rsidR="004535EF" w:rsidRDefault="00C21C59" w:rsidP="007176F9">
      <w:r>
        <w:t xml:space="preserve">SQLite implements a simple but very scalable database recommended for use with the NodeJS setup. To install run </w:t>
      </w:r>
    </w:p>
    <w:p w14:paraId="123273B4" w14:textId="24E27717" w:rsidR="00C21C59" w:rsidRDefault="00C21C59" w:rsidP="009D7D3C">
      <w:pPr>
        <w:pStyle w:val="codefinal"/>
      </w:pPr>
      <w:r w:rsidRPr="00C21C59">
        <w:t>sudo apt-get install sqlite3</w:t>
      </w:r>
    </w:p>
    <w:p w14:paraId="029F9267" w14:textId="6B39D960" w:rsidR="00C21C59" w:rsidRDefault="00C21C59" w:rsidP="00C21C59">
      <w:r>
        <w:t>Then create a pointer by</w:t>
      </w:r>
    </w:p>
    <w:p w14:paraId="3EC01D89" w14:textId="5B8FFD58" w:rsidR="00C21C59" w:rsidRDefault="00C21C59" w:rsidP="009D7D3C">
      <w:pPr>
        <w:pStyle w:val="codefinal"/>
      </w:pPr>
      <w:r w:rsidRPr="00C21C59">
        <w:t xml:space="preserve">sudo </w:t>
      </w:r>
      <w:r>
        <w:t>l</w:t>
      </w:r>
      <w:r w:rsidRPr="00C21C59">
        <w:t>n -s /usr/bin/sqlite3 /u</w:t>
      </w:r>
      <w:r>
        <w:t>sr/local/bin</w:t>
      </w:r>
      <w:r w:rsidRPr="00C21C59">
        <w:t>/sqlite</w:t>
      </w:r>
    </w:p>
    <w:p w14:paraId="7AE43356" w14:textId="20BD3E5D" w:rsidR="00C21C59" w:rsidRDefault="00C21C59" w:rsidP="00C21C59">
      <w:r>
        <w:t>You can open any database by the command</w:t>
      </w:r>
    </w:p>
    <w:p w14:paraId="1F926640" w14:textId="58AC1321" w:rsidR="00C21C59" w:rsidRDefault="00C21C59" w:rsidP="009D7D3C">
      <w:pPr>
        <w:pStyle w:val="codefinal"/>
      </w:pPr>
      <w:r>
        <w:t>sudo sqlite &lt;database_name&gt;</w:t>
      </w:r>
    </w:p>
    <w:p w14:paraId="50434B41" w14:textId="578F9C6F" w:rsidR="00C21C59" w:rsidRPr="00C21C59" w:rsidRDefault="00C21C59" w:rsidP="00C21C59">
      <w:r>
        <w:t xml:space="preserve">I recommend using the file </w:t>
      </w:r>
      <w:proofErr w:type="gramStart"/>
      <w:r>
        <w:t xml:space="preserve">extension </w:t>
      </w:r>
      <w:r w:rsidRPr="00C21C59">
        <w:rPr>
          <w:rStyle w:val="marked"/>
        </w:rPr>
        <w:t>.sq</w:t>
      </w:r>
      <w:proofErr w:type="gramEnd"/>
      <w:r w:rsidRPr="00C21C59">
        <w:rPr>
          <w:rStyle w:val="marked"/>
        </w:rPr>
        <w:t>3</w:t>
      </w:r>
      <w:r>
        <w:t xml:space="preserve"> to denote an SQLite 3 database and </w:t>
      </w:r>
      <w:r w:rsidRPr="00C21C59">
        <w:rPr>
          <w:rStyle w:val="marked"/>
        </w:rPr>
        <w:t>.</w:t>
      </w:r>
      <w:proofErr w:type="spellStart"/>
      <w:r w:rsidRPr="00C21C59">
        <w:rPr>
          <w:rStyle w:val="marked"/>
        </w:rPr>
        <w:t>sql</w:t>
      </w:r>
      <w:proofErr w:type="spellEnd"/>
      <w:r>
        <w:t xml:space="preserve"> for SQL syntax files.</w:t>
      </w:r>
    </w:p>
    <w:p w14:paraId="5D75E5FC" w14:textId="77777777" w:rsidR="00F11D6E" w:rsidRDefault="0003231C" w:rsidP="005836C2">
      <w:pPr>
        <w:pStyle w:val="Appendix"/>
      </w:pPr>
      <w:bookmarkStart w:id="17" w:name="_Ref425683593"/>
      <w:r w:rsidRPr="006D44D9">
        <w:lastRenderedPageBreak/>
        <w:t>Linux Jumpstart</w:t>
      </w:r>
      <w:bookmarkEnd w:id="17"/>
    </w:p>
    <w:p w14:paraId="0F04CFE3" w14:textId="77777777" w:rsidR="006D44D9" w:rsidRDefault="006D44D9" w:rsidP="006D44D9">
      <w:pPr>
        <w:pStyle w:val="Heading2"/>
      </w:pPr>
      <w:bookmarkStart w:id="18" w:name="_Ref425683566"/>
      <w:r>
        <w:t>What is Linux?</w:t>
      </w:r>
      <w:bookmarkEnd w:id="18"/>
    </w:p>
    <w:p w14:paraId="46A7FB0D" w14:textId="77777777" w:rsidR="006D44D9" w:rsidRDefault="006D44D9" w:rsidP="006D44D9">
      <w:r>
        <w:t>Linux is an open source operating system (OS) for a computer. The operating system performs basic functions that enable user interaction with the computer as well as interaction with other machines.</w:t>
      </w:r>
      <w:r w:rsidR="00AE6233">
        <w:t xml:space="preserve"> Raspian represents a version of Linux specifically optimized for the limited resources and hardware of Raspberry Pi. It derives from the Debian kernel, which also provides the kernel of the popular Ubuntu, often referenced in Raspberry Pi tutorials.</w:t>
      </w:r>
    </w:p>
    <w:p w14:paraId="3556F56B" w14:textId="77777777" w:rsidR="006D44D9" w:rsidRPr="00AE6233" w:rsidRDefault="00B77E9C" w:rsidP="009922DE">
      <w:pPr>
        <w:pStyle w:val="Heading3"/>
      </w:pPr>
      <w:r w:rsidRPr="00AE6233">
        <w:t>The Linux Shell</w:t>
      </w:r>
    </w:p>
    <w:p w14:paraId="6411DF96" w14:textId="7E33AE5A" w:rsidR="00B77E9C" w:rsidRPr="00B77E9C" w:rsidRDefault="00AE6233" w:rsidP="00B77E9C">
      <w:r>
        <w:t xml:space="preserve">Many users confuse the Linux shell with Linux. The shell is simply the program interface to the user that usually supports interaction with the keyboard and/or mouse and video display. Shells come in two forms: textual and graphical. Textual shells utilize a commandline for typing in commands as text strings. Non-Linux users familiar with the once popular DOS shell have already experienced a textual context shell. Linux can provide multiple shell types simultaneously in separate terminal windows. By default the Raspian flavor of Linux uses the </w:t>
      </w:r>
      <w:r w:rsidRPr="00C453D9">
        <w:rPr>
          <w:i/>
        </w:rPr>
        <w:t>Bourne Again Shell</w:t>
      </w:r>
      <w:r>
        <w:t xml:space="preserve">, commonly called the </w:t>
      </w:r>
      <w:r w:rsidRPr="008D49FE">
        <w:rPr>
          <w:rStyle w:val="marked"/>
        </w:rPr>
        <w:t>BASH</w:t>
      </w:r>
      <w:r>
        <w:t xml:space="preserve"> shell. Graphical User Interfaces (GUI) such as </w:t>
      </w:r>
      <w:r w:rsidR="00243651">
        <w:t xml:space="preserve">Microsoft </w:t>
      </w:r>
      <w:r>
        <w:t xml:space="preserve">Windows </w:t>
      </w:r>
      <w:r w:rsidR="00243651">
        <w:t xml:space="preserve">or MIT’s X-Windows </w:t>
      </w:r>
      <w:r>
        <w:t>are nothing more than fancy shells that understand how to interact with a mouse</w:t>
      </w:r>
      <w:r w:rsidR="00243651">
        <w:t xml:space="preserve"> and provide a more visual experience to the user often making it easier for the user to interact. Because network server management generally </w:t>
      </w:r>
      <w:r w:rsidR="00C453D9">
        <w:t>deal with executing</w:t>
      </w:r>
      <w:r w:rsidR="00243651">
        <w:t xml:space="preserve"> low</w:t>
      </w:r>
      <w:r w:rsidR="00C453D9">
        <w:t>-</w:t>
      </w:r>
      <w:r w:rsidR="00243651">
        <w:t xml:space="preserve">level operations, instructions generally </w:t>
      </w:r>
      <w:r w:rsidR="00C453D9">
        <w:t xml:space="preserve">involve </w:t>
      </w:r>
      <w:r w:rsidR="00243651">
        <w:t>entering commands in textual shells.</w:t>
      </w:r>
    </w:p>
    <w:p w14:paraId="1CBB75E8" w14:textId="77777777" w:rsidR="00243651" w:rsidRPr="006D44D9" w:rsidRDefault="00243651" w:rsidP="00243651">
      <w:pPr>
        <w:pStyle w:val="Heading2"/>
      </w:pPr>
      <w:r>
        <w:t>Some Linux Basics</w:t>
      </w:r>
    </w:p>
    <w:p w14:paraId="5EA6F4C9" w14:textId="77777777" w:rsidR="00AD5998" w:rsidRDefault="00AD5998" w:rsidP="009922DE">
      <w:pPr>
        <w:pStyle w:val="Heading3"/>
      </w:pPr>
      <w:r>
        <w:t>Users</w:t>
      </w:r>
      <w:r w:rsidR="004B7EE7">
        <w:t>,</w:t>
      </w:r>
      <w:r>
        <w:t xml:space="preserve"> </w:t>
      </w:r>
      <w:r w:rsidR="00502F8B">
        <w:t xml:space="preserve">Superuser, </w:t>
      </w:r>
      <w:r>
        <w:t>Root</w:t>
      </w:r>
      <w:r w:rsidR="004B7EE7">
        <w:t>, Groups, and World</w:t>
      </w:r>
    </w:p>
    <w:p w14:paraId="4609A301" w14:textId="77777777" w:rsidR="00511FED" w:rsidRDefault="00511FED" w:rsidP="00AD5998">
      <w:r>
        <w:t xml:space="preserve">We refer to the person actively interacting with the machine as a </w:t>
      </w:r>
      <w:r w:rsidRPr="008D49FE">
        <w:rPr>
          <w:rStyle w:val="marked"/>
        </w:rPr>
        <w:t>user</w:t>
      </w:r>
      <w:r w:rsidR="004B7EE7">
        <w:t xml:space="preserve"> who is a member of one or more </w:t>
      </w:r>
      <w:r w:rsidR="004B7EE7" w:rsidRPr="008D49FE">
        <w:rPr>
          <w:rStyle w:val="marked"/>
        </w:rPr>
        <w:t>groups</w:t>
      </w:r>
      <w:r>
        <w:t>. When a user has successfully logged into the system a text shell will present them with a commandline prompt such as</w:t>
      </w:r>
    </w:p>
    <w:p w14:paraId="7ABF2AFC" w14:textId="77777777" w:rsidR="00511FED" w:rsidRPr="00511FED" w:rsidRDefault="00511FED" w:rsidP="009D7D3C">
      <w:pPr>
        <w:pStyle w:val="codefinal"/>
      </w:pPr>
      <w:r w:rsidRPr="00511FED">
        <w:t>pi@raspberrypi</w:t>
      </w:r>
      <w:r w:rsidR="00DB619D">
        <w:t xml:space="preserve"> ~ </w:t>
      </w:r>
      <w:r w:rsidRPr="00511FED">
        <w:t>$</w:t>
      </w:r>
    </w:p>
    <w:p w14:paraId="12E10CA5" w14:textId="40E44FAB" w:rsidR="004B7EE7" w:rsidRDefault="00511FED" w:rsidP="00AD5998">
      <w:r>
        <w:t>This prompt tells the user the system is ready to take instructions to perform a given task</w:t>
      </w:r>
      <w:r w:rsidR="008D49FE">
        <w:t xml:space="preserve"> for user </w:t>
      </w:r>
      <w:r w:rsidR="008D49FE" w:rsidRPr="00C453D9">
        <w:rPr>
          <w:i/>
        </w:rPr>
        <w:t>pi</w:t>
      </w:r>
      <w:r>
        <w:t>.</w:t>
      </w:r>
      <w:r w:rsidR="00DB619D">
        <w:t xml:space="preserve"> The ~ character represents shorthand for the user’s home folder, in this case </w:t>
      </w:r>
      <w:r w:rsidR="00DB619D" w:rsidRPr="00C453D9">
        <w:rPr>
          <w:i/>
        </w:rPr>
        <w:t>/home/pi</w:t>
      </w:r>
      <w:r w:rsidR="00DB619D">
        <w:t xml:space="preserve">. </w:t>
      </w:r>
      <w:r w:rsidR="004B7EE7">
        <w:t>By default</w:t>
      </w:r>
      <w:r w:rsidR="00C453D9">
        <w:t>,</w:t>
      </w:r>
      <w:r w:rsidR="004B7EE7">
        <w:t xml:space="preserve"> a user may only perform operations within their </w:t>
      </w:r>
      <w:r w:rsidR="00C453D9">
        <w:t>own user</w:t>
      </w:r>
      <w:r w:rsidR="004B7EE7">
        <w:t xml:space="preserve"> scope determined by system settings of group membership and ownership.  </w:t>
      </w:r>
    </w:p>
    <w:p w14:paraId="5EAEDC99" w14:textId="63CCE02D" w:rsidR="00AD5998" w:rsidRDefault="004B7EE7" w:rsidP="00AD5998">
      <w:r>
        <w:t>The user</w:t>
      </w:r>
      <w:r w:rsidR="00511FED">
        <w:t xml:space="preserve"> may or may not have special administrative privileges to perform special system wide controlling operations. </w:t>
      </w:r>
      <w:r w:rsidR="00673B79">
        <w:t xml:space="preserve">We refer to a </w:t>
      </w:r>
      <w:r>
        <w:t xml:space="preserve">user having these </w:t>
      </w:r>
      <w:r w:rsidR="00673B79">
        <w:t xml:space="preserve">special </w:t>
      </w:r>
      <w:r>
        <w:t xml:space="preserve">privileges </w:t>
      </w:r>
      <w:r w:rsidR="00673B79">
        <w:t>as</w:t>
      </w:r>
      <w:r>
        <w:t xml:space="preserve"> a </w:t>
      </w:r>
      <w:r w:rsidRPr="008D49FE">
        <w:rPr>
          <w:rStyle w:val="marked"/>
        </w:rPr>
        <w:t>superuser</w:t>
      </w:r>
      <w:r>
        <w:t xml:space="preserve">. </w:t>
      </w:r>
      <w:r w:rsidR="00511FED">
        <w:t xml:space="preserve">One specific user called </w:t>
      </w:r>
      <w:r w:rsidR="00511FED" w:rsidRPr="008D49FE">
        <w:rPr>
          <w:rStyle w:val="marked"/>
        </w:rPr>
        <w:t>root</w:t>
      </w:r>
      <w:r w:rsidR="00511FED">
        <w:t xml:space="preserve"> always has these special </w:t>
      </w:r>
      <w:r>
        <w:t>privileges</w:t>
      </w:r>
      <w:r w:rsidR="00511FED">
        <w:t>.</w:t>
      </w:r>
      <w:r>
        <w:t xml:space="preserve"> The </w:t>
      </w:r>
      <w:r w:rsidR="00673B79" w:rsidRPr="00673B79">
        <w:rPr>
          <w:rStyle w:val="marked"/>
        </w:rPr>
        <w:t>superuser</w:t>
      </w:r>
      <w:r>
        <w:t xml:space="preserve"> prompt follows a slightly different format using a hashtag instead of a dollar to distinguish its privilege as a system administrator as in</w:t>
      </w:r>
    </w:p>
    <w:p w14:paraId="7551BE6F" w14:textId="77777777" w:rsidR="00DB619D" w:rsidRDefault="00DB619D" w:rsidP="009D7D3C">
      <w:pPr>
        <w:pStyle w:val="codefinal"/>
      </w:pPr>
      <w:r w:rsidRPr="00DB619D">
        <w:t>root@black:/home/pi#</w:t>
      </w:r>
    </w:p>
    <w:p w14:paraId="5C0394E5" w14:textId="77777777" w:rsidR="009C5CAF" w:rsidRDefault="009C5CAF" w:rsidP="009C5CAF">
      <w:r>
        <w:t>Attempting to perform a superuser command without superuser privileges will give the familiar permission denied response as in</w:t>
      </w:r>
    </w:p>
    <w:p w14:paraId="1073F6AD" w14:textId="77777777" w:rsidR="009C5CAF" w:rsidRDefault="009C5CAF" w:rsidP="009D7D3C">
      <w:pPr>
        <w:pStyle w:val="code"/>
      </w:pPr>
      <w:r>
        <w:t>pi@black ~ $ touch /etc/test</w:t>
      </w:r>
    </w:p>
    <w:p w14:paraId="4BCB0A63" w14:textId="77777777" w:rsidR="009C5CAF" w:rsidRDefault="009C5CAF" w:rsidP="009D7D3C">
      <w:pPr>
        <w:pStyle w:val="code"/>
      </w:pPr>
      <w:r>
        <w:t>touch: cannot touch `/etc/test': Permission denied</w:t>
      </w:r>
    </w:p>
    <w:p w14:paraId="475A5301" w14:textId="77777777" w:rsidR="009C5CAF" w:rsidRPr="00AD5998" w:rsidRDefault="006A16B1" w:rsidP="009D7D3C">
      <w:pPr>
        <w:pStyle w:val="codefinal"/>
      </w:pPr>
      <w:r>
        <w:t>pi@black ~ $</w:t>
      </w:r>
    </w:p>
    <w:p w14:paraId="6F2F1B70" w14:textId="77777777" w:rsidR="009C5CAF" w:rsidRPr="009C5CAF" w:rsidRDefault="009C5CAF" w:rsidP="009C5CAF"/>
    <w:p w14:paraId="7D3C7BDD" w14:textId="02F8901D" w:rsidR="00502F8B" w:rsidRDefault="004B7EE7" w:rsidP="00AD5998">
      <w:r>
        <w:t>User</w:t>
      </w:r>
      <w:r w:rsidR="00502F8B">
        <w:t>s</w:t>
      </w:r>
      <w:r>
        <w:t xml:space="preserve"> may </w:t>
      </w:r>
      <w:r w:rsidR="00502F8B">
        <w:t xml:space="preserve">temporarily act as a </w:t>
      </w:r>
      <w:r w:rsidR="00502F8B" w:rsidRPr="00673B79">
        <w:rPr>
          <w:rStyle w:val="marked"/>
        </w:rPr>
        <w:t>superuser</w:t>
      </w:r>
      <w:r w:rsidR="00502F8B">
        <w:t xml:space="preserve"> (if allowed by configuration as a member of the </w:t>
      </w:r>
      <w:proofErr w:type="spellStart"/>
      <w:r w:rsidR="00502F8B" w:rsidRPr="00673B79">
        <w:rPr>
          <w:rStyle w:val="marked"/>
        </w:rPr>
        <w:t>sudo</w:t>
      </w:r>
      <w:proofErr w:type="spellEnd"/>
      <w:r w:rsidR="00502F8B">
        <w:t xml:space="preserve"> group) by prefixing each command with </w:t>
      </w:r>
      <w:proofErr w:type="spellStart"/>
      <w:r w:rsidR="00502F8B" w:rsidRPr="008D49FE">
        <w:rPr>
          <w:rStyle w:val="marked"/>
        </w:rPr>
        <w:t>sudo</w:t>
      </w:r>
      <w:proofErr w:type="spellEnd"/>
      <w:r w:rsidR="00502F8B">
        <w:t xml:space="preserve">, which stands for </w:t>
      </w:r>
      <w:r w:rsidR="00673B79">
        <w:t>“</w:t>
      </w:r>
      <w:r w:rsidR="00502F8B" w:rsidRPr="00673B79">
        <w:rPr>
          <w:i/>
        </w:rPr>
        <w:t>superuser do</w:t>
      </w:r>
      <w:r w:rsidR="00673B79">
        <w:t>”</w:t>
      </w:r>
      <w:r w:rsidR="00502F8B">
        <w:t xml:space="preserve"> as in</w:t>
      </w:r>
    </w:p>
    <w:p w14:paraId="1468C7F2" w14:textId="77777777" w:rsidR="00DB619D" w:rsidRPr="00511FED" w:rsidRDefault="00DB619D" w:rsidP="009D7D3C">
      <w:pPr>
        <w:pStyle w:val="code"/>
      </w:pPr>
      <w:r w:rsidRPr="00511FED">
        <w:lastRenderedPageBreak/>
        <w:t>pi@raspberrypi$</w:t>
      </w:r>
      <w:r>
        <w:t xml:space="preserve"> sudo cp /etc/fstab /etc/fstab.save</w:t>
      </w:r>
    </w:p>
    <w:p w14:paraId="12CB4FBB" w14:textId="77777777" w:rsidR="00DB619D" w:rsidRPr="00511FED" w:rsidRDefault="00DB619D" w:rsidP="009D7D3C">
      <w:pPr>
        <w:pStyle w:val="codefinal"/>
      </w:pPr>
      <w:r w:rsidRPr="00511FED">
        <w:t>pi@raspberrypi$</w:t>
      </w:r>
    </w:p>
    <w:p w14:paraId="1CBE70FC" w14:textId="58D39BEB" w:rsidR="004B7EE7" w:rsidRDefault="00DB619D" w:rsidP="00AD5998">
      <w:r>
        <w:t xml:space="preserve">Following the command execution, the same user prompt occurs. </w:t>
      </w:r>
      <w:r w:rsidR="00502F8B">
        <w:t xml:space="preserve">This allows for safe use of </w:t>
      </w:r>
      <w:r w:rsidR="00502F8B" w:rsidRPr="00673B79">
        <w:rPr>
          <w:rStyle w:val="marked"/>
        </w:rPr>
        <w:t>superuser</w:t>
      </w:r>
      <w:r w:rsidR="00502F8B">
        <w:t xml:space="preserve"> powers only when needed to prevent accidental action. In some cases one may need to perform multiple successive commands and this practice becomes annoying. In such a case</w:t>
      </w:r>
      <w:r w:rsidR="00C453D9">
        <w:t>,</w:t>
      </w:r>
      <w:r w:rsidR="00502F8B">
        <w:t xml:space="preserve"> the user may execute the </w:t>
      </w:r>
      <w:proofErr w:type="spellStart"/>
      <w:r w:rsidR="00502F8B" w:rsidRPr="008D49FE">
        <w:rPr>
          <w:rStyle w:val="marked"/>
        </w:rPr>
        <w:t>su</w:t>
      </w:r>
      <w:proofErr w:type="spellEnd"/>
      <w:r w:rsidR="00502F8B">
        <w:t xml:space="preserve"> login command to turn on superpowers continuously as in</w:t>
      </w:r>
    </w:p>
    <w:p w14:paraId="510121ED" w14:textId="77777777" w:rsidR="00502F8B" w:rsidRDefault="00502F8B" w:rsidP="009D7D3C">
      <w:pPr>
        <w:pStyle w:val="code"/>
      </w:pPr>
      <w:r w:rsidRPr="00511FED">
        <w:t>pi@raspberrypi$</w:t>
      </w:r>
      <w:r w:rsidR="00DB619D">
        <w:t xml:space="preserve"> su</w:t>
      </w:r>
    </w:p>
    <w:p w14:paraId="337F6BA6" w14:textId="77777777" w:rsidR="00DB619D" w:rsidRDefault="00DB619D" w:rsidP="009D7D3C">
      <w:pPr>
        <w:pStyle w:val="code"/>
      </w:pPr>
      <w:r>
        <w:t>Password:</w:t>
      </w:r>
    </w:p>
    <w:p w14:paraId="3A517E05" w14:textId="77777777" w:rsidR="00DB619D" w:rsidRDefault="00DB619D" w:rsidP="009D7D3C">
      <w:pPr>
        <w:pStyle w:val="code"/>
      </w:pPr>
      <w:r w:rsidRPr="00DB619D">
        <w:t>root@black:/home/pi#</w:t>
      </w:r>
    </w:p>
    <w:p w14:paraId="635C60ED" w14:textId="77777777" w:rsidR="00DB619D" w:rsidRDefault="00DB619D" w:rsidP="009D7D3C">
      <w:pPr>
        <w:pStyle w:val="code"/>
      </w:pPr>
      <w:r>
        <w:t>…</w:t>
      </w:r>
    </w:p>
    <w:p w14:paraId="69FF5F81" w14:textId="77777777" w:rsidR="00DB619D" w:rsidRDefault="00DB619D" w:rsidP="009D7D3C">
      <w:pPr>
        <w:pStyle w:val="code"/>
      </w:pPr>
      <w:r w:rsidRPr="00DB619D">
        <w:t>root@black:/home/pi#</w:t>
      </w:r>
      <w:r>
        <w:t xml:space="preserve"> exit</w:t>
      </w:r>
    </w:p>
    <w:p w14:paraId="04FFB7ED" w14:textId="77777777" w:rsidR="00DB619D" w:rsidRDefault="00DB619D" w:rsidP="009D7D3C">
      <w:pPr>
        <w:pStyle w:val="codefinal"/>
      </w:pPr>
      <w:r w:rsidRPr="00511FED">
        <w:t>pi@raspberrypi$</w:t>
      </w:r>
      <w:r>
        <w:t xml:space="preserve"> su</w:t>
      </w:r>
    </w:p>
    <w:p w14:paraId="613FAD54" w14:textId="14BD6827" w:rsidR="00C214AB" w:rsidRDefault="00C214AB" w:rsidP="00C214AB">
      <w:r>
        <w:t>The password response prompts the user to enter root’s password. If successful the shell changes to user root. Once complete</w:t>
      </w:r>
      <w:r w:rsidR="00673B79">
        <w:t>,</w:t>
      </w:r>
      <w:r>
        <w:t xml:space="preserve"> typing </w:t>
      </w:r>
      <w:r w:rsidRPr="008D49FE">
        <w:rPr>
          <w:rStyle w:val="marked"/>
        </w:rPr>
        <w:t>exit</w:t>
      </w:r>
      <w:r>
        <w:t xml:space="preserve"> will restore operation to the previous user. </w:t>
      </w:r>
    </w:p>
    <w:p w14:paraId="62E94C20" w14:textId="612D9633" w:rsidR="00C214AB" w:rsidRDefault="00673B79" w:rsidP="00C214AB">
      <w:r>
        <w:t>Alternately, a user can</w:t>
      </w:r>
      <w:r w:rsidR="00C214AB">
        <w:t xml:space="preserve"> run the user’s default shell as root using...</w:t>
      </w:r>
    </w:p>
    <w:p w14:paraId="2B1A54F2" w14:textId="77777777" w:rsidR="00C214AB" w:rsidRDefault="00C214AB" w:rsidP="009D7D3C">
      <w:pPr>
        <w:pStyle w:val="codefinal"/>
      </w:pPr>
      <w:r w:rsidRPr="00511FED">
        <w:t>pi@raspberrypi$</w:t>
      </w:r>
      <w:r>
        <w:t xml:space="preserve"> sudo -s</w:t>
      </w:r>
    </w:p>
    <w:p w14:paraId="2C39A247" w14:textId="3EA854F4" w:rsidR="00DB619D" w:rsidRPr="00657A2F" w:rsidRDefault="009C5CAF" w:rsidP="00657A2F">
      <w:pPr>
        <w:pStyle w:val="Tip"/>
        <w:rPr>
          <w:rStyle w:val="IntenseEmphasis"/>
          <w:i/>
          <w:iCs w:val="0"/>
          <w:color w:val="70AD47" w:themeColor="accent6"/>
          <w:szCs w:val="22"/>
        </w:rPr>
      </w:pPr>
      <w:r w:rsidRPr="00657A2F">
        <w:rPr>
          <w:rStyle w:val="IntenseEmphasis"/>
          <w:i/>
          <w:iCs w:val="0"/>
          <w:color w:val="70AD47" w:themeColor="accent6"/>
          <w:szCs w:val="22"/>
        </w:rPr>
        <w:t xml:space="preserve">Tip: </w:t>
      </w:r>
      <w:r w:rsidR="00657A2F">
        <w:rPr>
          <w:rStyle w:val="IntenseEmphasis"/>
          <w:i/>
          <w:iCs w:val="0"/>
          <w:color w:val="70AD47" w:themeColor="accent6"/>
          <w:szCs w:val="22"/>
        </w:rPr>
        <w:t>A</w:t>
      </w:r>
      <w:r w:rsidRPr="00657A2F">
        <w:rPr>
          <w:rStyle w:val="IntenseEmphasis"/>
          <w:i/>
          <w:iCs w:val="0"/>
          <w:color w:val="70AD47" w:themeColor="accent6"/>
          <w:szCs w:val="22"/>
        </w:rPr>
        <w:t>ny operation involving installation of software or system configuration will require the use of superuser privileges even if not noted</w:t>
      </w:r>
      <w:r w:rsidR="00C214AB" w:rsidRPr="00657A2F">
        <w:rPr>
          <w:rStyle w:val="IntenseEmphasis"/>
          <w:i/>
          <w:iCs w:val="0"/>
          <w:color w:val="70AD47" w:themeColor="accent6"/>
          <w:szCs w:val="22"/>
        </w:rPr>
        <w:t xml:space="preserve"> by the instructions</w:t>
      </w:r>
      <w:r w:rsidRPr="00657A2F">
        <w:rPr>
          <w:rStyle w:val="IntenseEmphasis"/>
          <w:i/>
          <w:iCs w:val="0"/>
          <w:color w:val="70AD47" w:themeColor="accent6"/>
          <w:szCs w:val="22"/>
        </w:rPr>
        <w:t xml:space="preserve">. </w:t>
      </w:r>
    </w:p>
    <w:p w14:paraId="3A1359E1" w14:textId="5F17DF7E" w:rsidR="00B1110D" w:rsidRDefault="00B1110D" w:rsidP="00B1110D">
      <w:r>
        <w:t>As noted</w:t>
      </w:r>
      <w:r w:rsidR="00C453D9">
        <w:t>,</w:t>
      </w:r>
      <w:r>
        <w:t xml:space="preserve"> each user may be a member of one or more </w:t>
      </w:r>
      <w:r w:rsidRPr="00673B79">
        <w:rPr>
          <w:rStyle w:val="marked"/>
        </w:rPr>
        <w:t>groups</w:t>
      </w:r>
      <w:r>
        <w:t xml:space="preserve">. Members of </w:t>
      </w:r>
      <w:r w:rsidRPr="00673B79">
        <w:rPr>
          <w:rStyle w:val="marked"/>
        </w:rPr>
        <w:t>groups</w:t>
      </w:r>
      <w:r>
        <w:t xml:space="preserve"> share permissions and authority without having to share credentials.</w:t>
      </w:r>
    </w:p>
    <w:p w14:paraId="136BEFA6" w14:textId="23432604" w:rsidR="00B1110D" w:rsidRDefault="00673B79" w:rsidP="00673B79">
      <w:r w:rsidRPr="00673B79">
        <w:t>The term</w:t>
      </w:r>
      <w:r>
        <w:rPr>
          <w:rStyle w:val="marked"/>
        </w:rPr>
        <w:t xml:space="preserve"> w</w:t>
      </w:r>
      <w:r w:rsidR="00B1110D" w:rsidRPr="008D49FE">
        <w:rPr>
          <w:rStyle w:val="marked"/>
        </w:rPr>
        <w:t>orld</w:t>
      </w:r>
      <w:r w:rsidR="00B1110D">
        <w:t xml:space="preserve"> refers to </w:t>
      </w:r>
      <w:r>
        <w:t xml:space="preserve">a </w:t>
      </w:r>
      <w:r w:rsidRPr="00673B79">
        <w:rPr>
          <w:i/>
        </w:rPr>
        <w:t>pseudo-group</w:t>
      </w:r>
      <w:r>
        <w:t xml:space="preserve"> of </w:t>
      </w:r>
      <w:r w:rsidR="00B1110D">
        <w:t>all users and groups outside the scope of ownership</w:t>
      </w:r>
      <w:r>
        <w:t>, but realistically limited to system authenticated users</w:t>
      </w:r>
      <w:r w:rsidR="00B1110D">
        <w:t>.</w:t>
      </w:r>
    </w:p>
    <w:p w14:paraId="32823474" w14:textId="77777777" w:rsidR="00673B79" w:rsidRDefault="00673B79" w:rsidP="00673B79">
      <w:pPr>
        <w:pStyle w:val="Heading4"/>
      </w:pPr>
      <w:r>
        <w:t>Ownership and Permissions</w:t>
      </w:r>
    </w:p>
    <w:p w14:paraId="1F6B8C8F" w14:textId="1E72BB5E" w:rsidR="007D3EF2" w:rsidRDefault="00673B79" w:rsidP="00673B79">
      <w:r>
        <w:t xml:space="preserve">Every file or folder has an </w:t>
      </w:r>
      <w:r w:rsidRPr="00673B79">
        <w:rPr>
          <w:rStyle w:val="marked"/>
        </w:rPr>
        <w:t>owner</w:t>
      </w:r>
      <w:r>
        <w:t xml:space="preserve"> and </w:t>
      </w:r>
      <w:r w:rsidRPr="00673B79">
        <w:rPr>
          <w:rStyle w:val="marked"/>
        </w:rPr>
        <w:t>group owner</w:t>
      </w:r>
      <w:r>
        <w:t xml:space="preserve"> and specific </w:t>
      </w:r>
      <w:r w:rsidRPr="00673B79">
        <w:rPr>
          <w:rStyle w:val="marked"/>
        </w:rPr>
        <w:t>read</w:t>
      </w:r>
      <w:r>
        <w:t xml:space="preserve">, </w:t>
      </w:r>
      <w:r w:rsidRPr="00673B79">
        <w:rPr>
          <w:rStyle w:val="marked"/>
        </w:rPr>
        <w:t>write</w:t>
      </w:r>
      <w:r>
        <w:t xml:space="preserve">, and </w:t>
      </w:r>
      <w:r w:rsidRPr="00673B79">
        <w:rPr>
          <w:rStyle w:val="marked"/>
        </w:rPr>
        <w:t>execute</w:t>
      </w:r>
      <w:r>
        <w:t xml:space="preserve"> (i.e. </w:t>
      </w:r>
      <w:proofErr w:type="spellStart"/>
      <w:r>
        <w:t>rwx</w:t>
      </w:r>
      <w:proofErr w:type="spellEnd"/>
      <w:r>
        <w:t xml:space="preserve">) permissions assigned to each as well as the </w:t>
      </w:r>
      <w:r w:rsidRPr="00673B79">
        <w:rPr>
          <w:rStyle w:val="marked"/>
        </w:rPr>
        <w:t>world</w:t>
      </w:r>
      <w:r>
        <w:t xml:space="preserve"> users. This means you can </w:t>
      </w:r>
      <w:r w:rsidR="00DA7336">
        <w:t>define</w:t>
      </w:r>
      <w:r>
        <w:t xml:space="preserve"> read, write, and execute operations for any file</w:t>
      </w:r>
      <w:r w:rsidR="00DA7336">
        <w:t xml:space="preserve"> or directory</w:t>
      </w:r>
      <w:r>
        <w:t xml:space="preserve"> to the owner or a group or set it open to anyone in the world. </w:t>
      </w:r>
      <w:r w:rsidR="00DA7336">
        <w:t xml:space="preserve">For example, a home folder listing (i.e. </w:t>
      </w:r>
      <w:r w:rsidR="00DA7336" w:rsidRPr="00DA7336">
        <w:rPr>
          <w:rFonts w:ascii="Consolas" w:hAnsi="Consolas" w:cs="Consolas"/>
          <w:noProof/>
          <w:color w:val="996633"/>
          <w:sz w:val="18"/>
          <w:szCs w:val="18"/>
        </w:rPr>
        <w:t>ls –l /home</w:t>
      </w:r>
      <w:r w:rsidR="001B490C">
        <w:rPr>
          <w:rFonts w:ascii="Consolas" w:hAnsi="Consolas" w:cs="Consolas"/>
          <w:noProof/>
          <w:color w:val="996633"/>
          <w:sz w:val="18"/>
          <w:szCs w:val="18"/>
        </w:rPr>
        <w:t>/pi/bin</w:t>
      </w:r>
      <w:r w:rsidR="00DA7336">
        <w:t>) gives</w:t>
      </w:r>
    </w:p>
    <w:p w14:paraId="55679B98" w14:textId="52A18B0A" w:rsidR="00DA7336" w:rsidRDefault="001B490C" w:rsidP="00DA7336">
      <w:pPr>
        <w:pStyle w:val="codefinal"/>
      </w:pPr>
      <w:r>
        <w:t>-</w:t>
      </w:r>
      <w:r w:rsidR="00DA7336">
        <w:t>rwxr-xr-</w:t>
      </w:r>
      <w:r>
        <w:t>-</w:t>
      </w:r>
      <w:r w:rsidR="00DA7336">
        <w:t xml:space="preserve"> </w:t>
      </w:r>
      <w:r>
        <w:t>1</w:t>
      </w:r>
      <w:r w:rsidR="00DA7336">
        <w:t xml:space="preserve"> pi </w:t>
      </w:r>
      <w:r>
        <w:t>staff</w:t>
      </w:r>
      <w:r w:rsidR="00DA7336">
        <w:t xml:space="preserve"> </w:t>
      </w:r>
      <w:r>
        <w:t>0</w:t>
      </w:r>
      <w:r w:rsidR="00DA7336">
        <w:t xml:space="preserve"> Mar 6 1</w:t>
      </w:r>
      <w:r>
        <w:t>1</w:t>
      </w:r>
      <w:r w:rsidR="00DA7336">
        <w:t>:</w:t>
      </w:r>
      <w:r>
        <w:t>30</w:t>
      </w:r>
      <w:r w:rsidR="00DA7336">
        <w:t xml:space="preserve"> </w:t>
      </w:r>
      <w:r>
        <w:t>/home/pi/bin/test</w:t>
      </w:r>
    </w:p>
    <w:p w14:paraId="490B7FE8" w14:textId="399CCFCF" w:rsidR="001D09F4" w:rsidRDefault="00DA7336" w:rsidP="00673B79">
      <w:r>
        <w:t xml:space="preserve">This shows one </w:t>
      </w:r>
      <w:r w:rsidR="001B490C">
        <w:t>file</w:t>
      </w:r>
      <w:r>
        <w:t xml:space="preserve"> (first character</w:t>
      </w:r>
      <w:r w:rsidR="001B490C">
        <w:t>, d for directory</w:t>
      </w:r>
      <w:r>
        <w:t xml:space="preserve">) </w:t>
      </w:r>
      <w:r w:rsidR="001B490C">
        <w:t xml:space="preserve">named test </w:t>
      </w:r>
      <w:r>
        <w:t xml:space="preserve">with owner </w:t>
      </w:r>
      <w:proofErr w:type="spellStart"/>
      <w:r>
        <w:t>rwx</w:t>
      </w:r>
      <w:proofErr w:type="spellEnd"/>
      <w:r>
        <w:t>, group r-x, and world r-</w:t>
      </w:r>
      <w:r w:rsidR="001B490C">
        <w:t>-</w:t>
      </w:r>
      <w:r>
        <w:t xml:space="preserve"> privileges, commonly referenced by a</w:t>
      </w:r>
      <w:r w:rsidR="001B490C">
        <w:t>n</w:t>
      </w:r>
      <w:r>
        <w:t xml:space="preserve"> octal representation</w:t>
      </w:r>
      <w:r w:rsidR="001B490C">
        <w:t>,</w:t>
      </w:r>
      <w:r>
        <w:t xml:space="preserve"> 75</w:t>
      </w:r>
      <w:r w:rsidR="001B490C">
        <w:t>4</w:t>
      </w:r>
      <w:r>
        <w:t xml:space="preserve">. It also shows owner pi and group owner </w:t>
      </w:r>
      <w:r w:rsidR="001B490C">
        <w:t>staff</w:t>
      </w:r>
      <w:r>
        <w:t>.</w:t>
      </w:r>
      <w:r w:rsidR="001B490C">
        <w:t xml:space="preserve"> </w:t>
      </w:r>
      <w:r w:rsidR="00673B79">
        <w:t xml:space="preserve">See </w:t>
      </w:r>
      <w:r w:rsidR="001B490C">
        <w:t xml:space="preserve">man page </w:t>
      </w:r>
      <w:r w:rsidR="00673B79">
        <w:t xml:space="preserve">help for </w:t>
      </w:r>
      <w:proofErr w:type="spellStart"/>
      <w:r w:rsidR="00673B79" w:rsidRPr="008D49FE">
        <w:rPr>
          <w:rStyle w:val="marked"/>
        </w:rPr>
        <w:t>chown</w:t>
      </w:r>
      <w:proofErr w:type="spellEnd"/>
      <w:r w:rsidR="00673B79">
        <w:t xml:space="preserve"> and </w:t>
      </w:r>
      <w:proofErr w:type="spellStart"/>
      <w:r w:rsidR="00673B79" w:rsidRPr="008D49FE">
        <w:rPr>
          <w:rStyle w:val="marked"/>
        </w:rPr>
        <w:t>chmod</w:t>
      </w:r>
      <w:proofErr w:type="spellEnd"/>
      <w:r w:rsidR="00673B79" w:rsidRPr="008D49FE">
        <w:rPr>
          <w:color w:val="ED7D31" w:themeColor="accent2"/>
        </w:rPr>
        <w:t xml:space="preserve"> </w:t>
      </w:r>
      <w:r w:rsidR="00673B79">
        <w:t>commands for altering ownership and permissions, respectively.</w:t>
      </w:r>
      <w:r w:rsidR="001D09F4">
        <w:t xml:space="preserve"> </w:t>
      </w:r>
    </w:p>
    <w:p w14:paraId="48230E99" w14:textId="2524AFF3" w:rsidR="00673B79" w:rsidRDefault="00657A2F" w:rsidP="007D3EF2">
      <w:pPr>
        <w:pStyle w:val="Tip"/>
      </w:pPr>
      <w:r>
        <w:t>Tip</w:t>
      </w:r>
      <w:r w:rsidR="001D09F4">
        <w:t>: Mastering ownership and permissions represents a fundamental element of creating and maintaining a secure system!</w:t>
      </w:r>
    </w:p>
    <w:p w14:paraId="27006B28" w14:textId="77777777" w:rsidR="009F2E92" w:rsidRDefault="009F2E92">
      <w:pPr>
        <w:rPr>
          <w:rFonts w:asciiTheme="majorHAnsi" w:eastAsiaTheme="majorEastAsia" w:hAnsiTheme="majorHAnsi" w:cstheme="majorBidi"/>
          <w:color w:val="2E74B5" w:themeColor="accent1" w:themeShade="BF"/>
          <w:sz w:val="26"/>
          <w:szCs w:val="26"/>
        </w:rPr>
      </w:pPr>
      <w:r>
        <w:br w:type="page"/>
      </w:r>
    </w:p>
    <w:p w14:paraId="03B6E52E" w14:textId="5E4C0FA1" w:rsidR="006D44D9" w:rsidRDefault="006D44D9" w:rsidP="005A51E0">
      <w:pPr>
        <w:pStyle w:val="Heading2"/>
      </w:pPr>
      <w:r>
        <w:lastRenderedPageBreak/>
        <w:t>Everything is a File</w:t>
      </w:r>
    </w:p>
    <w:p w14:paraId="6D5572AC" w14:textId="04CC5565" w:rsidR="001D09F4" w:rsidRDefault="006D44D9" w:rsidP="006D44D9">
      <w:r w:rsidRPr="001D09F4">
        <w:rPr>
          <w:b/>
        </w:rPr>
        <w:t>First thing to remember in Linux is that everything is a file</w:t>
      </w:r>
      <w:r>
        <w:t>, or at least behaves as such.</w:t>
      </w:r>
      <w:r w:rsidR="00243651">
        <w:t xml:space="preserve"> This may sound strange to those unfamiliar, but keeping this perspective in mind will help </w:t>
      </w:r>
      <w:r w:rsidR="006859E8">
        <w:t xml:space="preserve">you </w:t>
      </w:r>
      <w:r w:rsidR="00243651">
        <w:t>learn Linux faster and make you more efficient with commands</w:t>
      </w:r>
      <w:r w:rsidR="006859E8">
        <w:t xml:space="preserve"> and resolving issues.</w:t>
      </w:r>
      <w:r w:rsidR="003B1F49">
        <w:t xml:space="preserve"> </w:t>
      </w:r>
      <w:r w:rsidR="001D09F4">
        <w:t>With this perspective…</w:t>
      </w:r>
    </w:p>
    <w:p w14:paraId="7E0B3BC1" w14:textId="7892A576" w:rsidR="001D09F4" w:rsidRDefault="00655DD8" w:rsidP="003B1F49">
      <w:pPr>
        <w:pStyle w:val="ListParagraph"/>
        <w:numPr>
          <w:ilvl w:val="0"/>
          <w:numId w:val="17"/>
        </w:numPr>
        <w:spacing w:after="0" w:line="240" w:lineRule="auto"/>
        <w:ind w:left="1267"/>
      </w:pPr>
      <w:r>
        <w:t>Files store information</w:t>
      </w:r>
      <w:r w:rsidR="001D09F4">
        <w:t>, which may include program instructions</w:t>
      </w:r>
      <w:r>
        <w:t xml:space="preserve">. </w:t>
      </w:r>
    </w:p>
    <w:p w14:paraId="0A15C777" w14:textId="77777777" w:rsidR="001D09F4" w:rsidRDefault="00655DD8" w:rsidP="003B1F49">
      <w:pPr>
        <w:pStyle w:val="ListParagraph"/>
        <w:numPr>
          <w:ilvl w:val="0"/>
          <w:numId w:val="17"/>
        </w:numPr>
        <w:spacing w:after="0" w:line="240" w:lineRule="auto"/>
        <w:ind w:left="1267"/>
      </w:pPr>
      <w:r>
        <w:t>Files may be readable</w:t>
      </w:r>
      <w:r w:rsidR="006859E8">
        <w:t xml:space="preserve"> or not</w:t>
      </w:r>
      <w:r>
        <w:t xml:space="preserve">. </w:t>
      </w:r>
    </w:p>
    <w:p w14:paraId="77AF9EB0" w14:textId="77777777" w:rsidR="001D09F4" w:rsidRDefault="00655DD8" w:rsidP="003B1F49">
      <w:pPr>
        <w:pStyle w:val="ListParagraph"/>
        <w:numPr>
          <w:ilvl w:val="0"/>
          <w:numId w:val="17"/>
        </w:numPr>
        <w:spacing w:after="0" w:line="240" w:lineRule="auto"/>
        <w:ind w:left="1267"/>
      </w:pPr>
      <w:r>
        <w:t>Files may be writable</w:t>
      </w:r>
      <w:r w:rsidR="006859E8">
        <w:t xml:space="preserve"> or not</w:t>
      </w:r>
      <w:r>
        <w:t xml:space="preserve">. </w:t>
      </w:r>
    </w:p>
    <w:p w14:paraId="182662E3" w14:textId="41D0C5DC" w:rsidR="001D09F4" w:rsidRDefault="006859E8" w:rsidP="003B1F49">
      <w:pPr>
        <w:pStyle w:val="ListParagraph"/>
        <w:numPr>
          <w:ilvl w:val="0"/>
          <w:numId w:val="17"/>
        </w:numPr>
        <w:spacing w:after="0" w:line="240" w:lineRule="auto"/>
        <w:ind w:left="1267"/>
      </w:pPr>
      <w:r>
        <w:t xml:space="preserve">Files may be executable or not, </w:t>
      </w:r>
      <w:r w:rsidR="001D09F4">
        <w:t>as either compiled code or scripts</w:t>
      </w:r>
      <w:r>
        <w:t xml:space="preserve"> that provide instructions for processing other files. </w:t>
      </w:r>
    </w:p>
    <w:p w14:paraId="079EDC1F" w14:textId="366E528D" w:rsidR="003B1F49" w:rsidRDefault="003B1F49" w:rsidP="003B1F49">
      <w:pPr>
        <w:pStyle w:val="ListParagraph"/>
        <w:numPr>
          <w:ilvl w:val="0"/>
          <w:numId w:val="17"/>
        </w:numPr>
        <w:spacing w:after="0" w:line="240" w:lineRule="auto"/>
        <w:ind w:left="1267"/>
      </w:pPr>
      <w:r>
        <w:t xml:space="preserve">Files process information in two modes: by blocks or character-by-character. </w:t>
      </w:r>
    </w:p>
    <w:p w14:paraId="12C31269" w14:textId="77777777" w:rsidR="001D09F4" w:rsidRDefault="00655DD8" w:rsidP="003B1F49">
      <w:pPr>
        <w:pStyle w:val="ListParagraph"/>
        <w:numPr>
          <w:ilvl w:val="0"/>
          <w:numId w:val="17"/>
        </w:numPr>
        <w:spacing w:after="0" w:line="240" w:lineRule="auto"/>
        <w:ind w:left="1267"/>
      </w:pPr>
      <w:r>
        <w:t>Files support streaming meaning continuous input or output (i.e. reading and writing).</w:t>
      </w:r>
    </w:p>
    <w:p w14:paraId="5FF33CB7" w14:textId="4C160963" w:rsidR="001D09F4" w:rsidRDefault="003B1F49" w:rsidP="003B1F49">
      <w:pPr>
        <w:pStyle w:val="ListParagraph"/>
        <w:numPr>
          <w:ilvl w:val="0"/>
          <w:numId w:val="17"/>
        </w:numPr>
        <w:spacing w:after="0" w:line="240" w:lineRule="auto"/>
        <w:ind w:left="1267"/>
      </w:pPr>
      <w:r>
        <w:t xml:space="preserve">Files </w:t>
      </w:r>
      <w:r w:rsidR="00655DD8">
        <w:t>may be containers</w:t>
      </w:r>
      <w:r w:rsidR="006859E8">
        <w:t xml:space="preserve"> of information, including containers of other files (i.e. directories or folders). </w:t>
      </w:r>
    </w:p>
    <w:p w14:paraId="4F3C3EB4" w14:textId="1A3501DF" w:rsidR="001D09F4" w:rsidRDefault="003B1F49" w:rsidP="003B1F49">
      <w:pPr>
        <w:pStyle w:val="ListParagraph"/>
        <w:numPr>
          <w:ilvl w:val="0"/>
          <w:numId w:val="17"/>
        </w:numPr>
        <w:spacing w:after="0" w:line="240" w:lineRule="auto"/>
        <w:ind w:left="1267"/>
      </w:pPr>
      <w:r>
        <w:t xml:space="preserve">Files </w:t>
      </w:r>
      <w:r w:rsidR="00F37AF7">
        <w:t>may be pointers to actual containers</w:t>
      </w:r>
      <w:r w:rsidR="001D09F4">
        <w:t>, known as links</w:t>
      </w:r>
      <w:r w:rsidR="00F37AF7">
        <w:t xml:space="preserve">. </w:t>
      </w:r>
    </w:p>
    <w:p w14:paraId="5FDCECB0" w14:textId="63942775" w:rsidR="001D09F4" w:rsidRDefault="003B1F49" w:rsidP="003B1F49">
      <w:pPr>
        <w:pStyle w:val="ListParagraph"/>
        <w:numPr>
          <w:ilvl w:val="0"/>
          <w:numId w:val="17"/>
        </w:numPr>
        <w:spacing w:after="0" w:line="240" w:lineRule="auto"/>
        <w:ind w:left="1267"/>
      </w:pPr>
      <w:r>
        <w:t xml:space="preserve">Files </w:t>
      </w:r>
      <w:r w:rsidR="006859E8">
        <w:t>may be physical devices</w:t>
      </w:r>
      <w:r w:rsidR="001D09F4">
        <w:t xml:space="preserve"> that behave as files</w:t>
      </w:r>
      <w:r w:rsidR="006859E8">
        <w:t>, sometimes called special files</w:t>
      </w:r>
      <w:r w:rsidR="001D09F4">
        <w:t xml:space="preserve"> or devices. For example, one can think of a printer as a write-only file.</w:t>
      </w:r>
    </w:p>
    <w:p w14:paraId="58371C68" w14:textId="4879DC44" w:rsidR="003B1F49" w:rsidRDefault="003B1F49" w:rsidP="003B1F49">
      <w:pPr>
        <w:pStyle w:val="ListParagraph"/>
        <w:numPr>
          <w:ilvl w:val="0"/>
          <w:numId w:val="17"/>
        </w:numPr>
        <w:spacing w:after="0" w:line="240" w:lineRule="auto"/>
        <w:ind w:left="1267"/>
      </w:pPr>
      <w:r>
        <w:t xml:space="preserve">Files </w:t>
      </w:r>
      <w:r w:rsidR="001D09F4">
        <w:t xml:space="preserve">may be processes. </w:t>
      </w:r>
      <w:r w:rsidR="00F37AF7">
        <w:t>P</w:t>
      </w:r>
      <w:r w:rsidR="00655DD8">
        <w:t xml:space="preserve">rocesses </w:t>
      </w:r>
      <w:r w:rsidR="006859E8">
        <w:t xml:space="preserve">act like files </w:t>
      </w:r>
      <w:r w:rsidR="00F37AF7">
        <w:t>by creating or consuming</w:t>
      </w:r>
      <w:r w:rsidR="00655DD8">
        <w:t xml:space="preserve"> information</w:t>
      </w:r>
      <w:r>
        <w:t>, usually</w:t>
      </w:r>
      <w:r w:rsidR="00655DD8">
        <w:t xml:space="preserve"> in real time</w:t>
      </w:r>
      <w:r>
        <w:t>, usually by streaming</w:t>
      </w:r>
      <w:r w:rsidR="006859E8">
        <w:t xml:space="preserve">. </w:t>
      </w:r>
    </w:p>
    <w:p w14:paraId="730EFCFD" w14:textId="219C3155" w:rsidR="003B1F49" w:rsidRDefault="003B1F49" w:rsidP="003B1F49">
      <w:pPr>
        <w:pStyle w:val="ListParagraph"/>
        <w:numPr>
          <w:ilvl w:val="0"/>
          <w:numId w:val="17"/>
        </w:numPr>
        <w:spacing w:after="0" w:line="240" w:lineRule="auto"/>
        <w:ind w:left="1267"/>
      </w:pPr>
      <w:r>
        <w:t>Files may be sockets, special stream processes, which</w:t>
      </w:r>
      <w:r w:rsidR="006859E8">
        <w:t xml:space="preserve"> connect to other processes or even </w:t>
      </w:r>
      <w:r>
        <w:t xml:space="preserve">other </w:t>
      </w:r>
      <w:r w:rsidR="006859E8">
        <w:t>machines</w:t>
      </w:r>
      <w:r w:rsidR="00F37AF7">
        <w:t xml:space="preserve"> for passing information</w:t>
      </w:r>
      <w:r w:rsidR="006859E8">
        <w:t xml:space="preserve">. </w:t>
      </w:r>
    </w:p>
    <w:p w14:paraId="5F9EB5B8" w14:textId="7E3D4CEA" w:rsidR="003B1F49" w:rsidRDefault="003B1F49" w:rsidP="001D09F4">
      <w:pPr>
        <w:pStyle w:val="ListParagraph"/>
        <w:numPr>
          <w:ilvl w:val="0"/>
          <w:numId w:val="17"/>
        </w:numPr>
      </w:pPr>
      <w:r>
        <w:t xml:space="preserve">Files have </w:t>
      </w:r>
      <w:r w:rsidR="00655DD8">
        <w:t>a</w:t>
      </w:r>
      <w:r>
        <w:t xml:space="preserve"> </w:t>
      </w:r>
      <w:r w:rsidR="00655DD8">
        <w:t>n</w:t>
      </w:r>
      <w:r>
        <w:t>ame,</w:t>
      </w:r>
      <w:r w:rsidR="00655DD8">
        <w:t xml:space="preserve"> associated owner</w:t>
      </w:r>
      <w:r w:rsidR="006859E8">
        <w:t>, group owner,</w:t>
      </w:r>
      <w:r w:rsidR="00655DD8">
        <w:t xml:space="preserve"> and permissions that define who can use it.</w:t>
      </w:r>
      <w:r w:rsidR="00F37AF7">
        <w:t xml:space="preserve"> </w:t>
      </w:r>
    </w:p>
    <w:p w14:paraId="24679F64" w14:textId="5DB8BF08" w:rsidR="00655DD8" w:rsidRDefault="00F37AF7" w:rsidP="003B1F49">
      <w:pPr>
        <w:ind w:left="540"/>
      </w:pPr>
      <w:r>
        <w:t>But to the user, the</w:t>
      </w:r>
      <w:r w:rsidR="003B1F49">
        <w:t>se items</w:t>
      </w:r>
      <w:r>
        <w:t xml:space="preserve"> all look</w:t>
      </w:r>
      <w:r w:rsidR="003B1F49">
        <w:t>,</w:t>
      </w:r>
      <w:r>
        <w:t xml:space="preserve"> and act like files!</w:t>
      </w:r>
    </w:p>
    <w:p w14:paraId="75F6B6A3" w14:textId="77777777" w:rsidR="005A51E0" w:rsidRDefault="005A51E0" w:rsidP="005A51E0">
      <w:pPr>
        <w:pStyle w:val="Heading4"/>
      </w:pPr>
      <w:bookmarkStart w:id="19" w:name="_Ref429677316"/>
      <w:r>
        <w:t>File Structure</w:t>
      </w:r>
    </w:p>
    <w:p w14:paraId="14C977F0" w14:textId="77777777" w:rsidR="005A51E0" w:rsidRDefault="005A51E0" w:rsidP="005A51E0">
      <w:r>
        <w:t xml:space="preserve">Linux uses a prescribed file directory or folder structure, actually several. Linux evolved from an amalgamation of several UNIX operating systems, including AT&amp;T System 5, Berkeley Software Distribution (BSD), and even Linux original notions. As a result, the file system has elements sometimes overlapping all of them. </w:t>
      </w:r>
      <w:r>
        <w:fldChar w:fldCharType="begin"/>
      </w:r>
      <w:r>
        <w:instrText xml:space="preserve"> REF _Ref429677316 \h </w:instrText>
      </w:r>
      <w:r>
        <w:fldChar w:fldCharType="separate"/>
      </w:r>
      <w:r>
        <w:t xml:space="preserve">Table </w:t>
      </w:r>
      <w:r>
        <w:rPr>
          <w:noProof/>
        </w:rPr>
        <w:t>1</w:t>
      </w:r>
      <w:r>
        <w:fldChar w:fldCharType="end"/>
      </w:r>
      <w:r>
        <w:t xml:space="preserve"> lists the normal Linux file system installed by Raspian. Users can only access files and folders owned by root with superuser permissions.</w:t>
      </w:r>
    </w:p>
    <w:p w14:paraId="100AFB3F" w14:textId="10555730" w:rsidR="005A51E0" w:rsidRDefault="005A51E0" w:rsidP="005A51E0">
      <w:r>
        <w:t xml:space="preserve">Folders denoted with an * represent pseudo or virtual folders such as external or temporary file system mount points that have special purpose and behavior. These folders do not need backed up for system restore and may in fact cause problems if backed up. </w:t>
      </w:r>
    </w:p>
    <w:p w14:paraId="1819DB8C" w14:textId="77777777" w:rsidR="005A51E0" w:rsidRDefault="005A51E0" w:rsidP="005A51E0">
      <w:pPr>
        <w:pStyle w:val="Heading4"/>
      </w:pPr>
      <w:r>
        <w:t>Links</w:t>
      </w:r>
    </w:p>
    <w:p w14:paraId="330838D7" w14:textId="77777777" w:rsidR="005A51E0" w:rsidRDefault="005A51E0" w:rsidP="005A51E0">
      <w:r>
        <w:t xml:space="preserve">Links, similar to MS Windows </w:t>
      </w:r>
      <w:r w:rsidRPr="005A51E0">
        <w:rPr>
          <w:i/>
        </w:rPr>
        <w:t>shortcuts</w:t>
      </w:r>
      <w:r>
        <w:t xml:space="preserve">, point to files. Links may be hard links, which represent multiple path references to the same physical file within the file system, but more typically symbolic, which simply add a pointer to the primary file reference. Use the </w:t>
      </w:r>
      <w:r w:rsidRPr="004821E6">
        <w:rPr>
          <w:rStyle w:val="marked"/>
        </w:rPr>
        <w:t>ln</w:t>
      </w:r>
      <w:r>
        <w:t xml:space="preserve"> command to create links. Listing a folder (</w:t>
      </w:r>
      <w:r w:rsidRPr="004821E6">
        <w:rPr>
          <w:rStyle w:val="marked"/>
        </w:rPr>
        <w:t>ls</w:t>
      </w:r>
      <w:r>
        <w:t>) with the –l option will show the source of defined links. Hard and symbolic links behave differently for copy, move, and backup operations.</w:t>
      </w:r>
    </w:p>
    <w:p w14:paraId="34FE81DD" w14:textId="77777777" w:rsidR="005A51E0" w:rsidRDefault="005A51E0" w:rsidP="005A51E0"/>
    <w:p w14:paraId="001B6063" w14:textId="1A679122" w:rsidR="001D0588" w:rsidRDefault="001D0588" w:rsidP="005A51E0">
      <w:pPr>
        <w:pStyle w:val="Caption"/>
        <w:keepNext/>
      </w:pPr>
      <w:r>
        <w:lastRenderedPageBreak/>
        <w:t xml:space="preserve">Table </w:t>
      </w:r>
      <w:fldSimple w:instr=" SEQ Table \* ARABIC ">
        <w:r>
          <w:rPr>
            <w:noProof/>
          </w:rPr>
          <w:t>1</w:t>
        </w:r>
      </w:fldSimple>
      <w:bookmarkEnd w:id="19"/>
      <w:r>
        <w:t>: Linux Filesystem</w:t>
      </w:r>
    </w:p>
    <w:tbl>
      <w:tblPr>
        <w:tblStyle w:val="LightList-Accent2"/>
        <w:tblW w:w="0" w:type="auto"/>
        <w:tblLook w:val="04A0" w:firstRow="1" w:lastRow="0" w:firstColumn="1" w:lastColumn="0" w:noHBand="0" w:noVBand="1"/>
      </w:tblPr>
      <w:tblGrid>
        <w:gridCol w:w="1267"/>
        <w:gridCol w:w="326"/>
        <w:gridCol w:w="1111"/>
        <w:gridCol w:w="6044"/>
      </w:tblGrid>
      <w:tr w:rsidR="00222DC2" w14:paraId="23E9BD52" w14:textId="77777777" w:rsidTr="00222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5E9AB08" w14:textId="1A582C87" w:rsidR="00222DC2" w:rsidRDefault="00222DC2" w:rsidP="009D7D3C">
            <w:pPr>
              <w:keepNext/>
              <w:keepLines/>
              <w:jc w:val="center"/>
            </w:pPr>
            <w:r>
              <w:t>Folder</w:t>
            </w:r>
          </w:p>
        </w:tc>
        <w:tc>
          <w:tcPr>
            <w:tcW w:w="326" w:type="dxa"/>
          </w:tcPr>
          <w:p w14:paraId="380018AE" w14:textId="77777777"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p>
        </w:tc>
        <w:tc>
          <w:tcPr>
            <w:tcW w:w="1111" w:type="dxa"/>
          </w:tcPr>
          <w:p w14:paraId="60532B5E" w14:textId="4827C011"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Owner</w:t>
            </w:r>
          </w:p>
        </w:tc>
        <w:tc>
          <w:tcPr>
            <w:tcW w:w="6044" w:type="dxa"/>
          </w:tcPr>
          <w:p w14:paraId="71B3B0B4" w14:textId="4775C6E3"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Use</w:t>
            </w:r>
          </w:p>
        </w:tc>
      </w:tr>
      <w:tr w:rsidR="00222DC2" w14:paraId="0BD8F2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910A9C9" w14:textId="0CADF9D0" w:rsidR="00222DC2" w:rsidRPr="005A51E0" w:rsidRDefault="00222DC2" w:rsidP="00ED23C8">
            <w:pPr>
              <w:keepNext/>
              <w:keepLines/>
              <w:rPr>
                <w:b w:val="0"/>
                <w:sz w:val="20"/>
              </w:rPr>
            </w:pPr>
            <w:r w:rsidRPr="005A51E0">
              <w:rPr>
                <w:b w:val="0"/>
                <w:sz w:val="20"/>
              </w:rPr>
              <w:t>/bin</w:t>
            </w:r>
          </w:p>
        </w:tc>
        <w:tc>
          <w:tcPr>
            <w:tcW w:w="326" w:type="dxa"/>
          </w:tcPr>
          <w:p w14:paraId="2E09B97A" w14:textId="5351FD45"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F4E6A4B" w14:textId="76BF9024"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50BD21" w14:textId="2065FE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ystem binaries storage, i.e. programs</w:t>
            </w:r>
            <w:r w:rsidR="00AA5A04" w:rsidRPr="005A51E0">
              <w:rPr>
                <w:sz w:val="20"/>
              </w:rPr>
              <w:t xml:space="preserve"> available to all users</w:t>
            </w:r>
            <w:r w:rsidRPr="005A51E0">
              <w:rPr>
                <w:sz w:val="20"/>
              </w:rPr>
              <w:t xml:space="preserve">. </w:t>
            </w:r>
          </w:p>
        </w:tc>
      </w:tr>
      <w:tr w:rsidR="00222DC2" w14:paraId="1F3E6E3A"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DE1A90" w14:textId="462FB30C" w:rsidR="00222DC2" w:rsidRPr="005A51E0" w:rsidRDefault="00222DC2" w:rsidP="00ED23C8">
            <w:pPr>
              <w:keepNext/>
              <w:keepLines/>
              <w:rPr>
                <w:b w:val="0"/>
                <w:sz w:val="20"/>
              </w:rPr>
            </w:pPr>
            <w:r w:rsidRPr="005A51E0">
              <w:rPr>
                <w:b w:val="0"/>
                <w:sz w:val="20"/>
              </w:rPr>
              <w:t>/boot</w:t>
            </w:r>
          </w:p>
        </w:tc>
        <w:tc>
          <w:tcPr>
            <w:tcW w:w="326" w:type="dxa"/>
          </w:tcPr>
          <w:p w14:paraId="6E6C1426"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FADCC26" w14:textId="1B8B464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197D8C5F" w14:textId="34525CAF"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Holds boot files. </w:t>
            </w:r>
            <w:r w:rsidRPr="005A51E0">
              <w:rPr>
                <w:sz w:val="20"/>
              </w:rPr>
              <w:br/>
              <w:t xml:space="preserve">(On </w:t>
            </w:r>
            <w:proofErr w:type="spellStart"/>
            <w:r w:rsidRPr="005A51E0">
              <w:rPr>
                <w:sz w:val="20"/>
              </w:rPr>
              <w:t>RPi</w:t>
            </w:r>
            <w:proofErr w:type="spellEnd"/>
            <w:r w:rsidRPr="005A51E0">
              <w:rPr>
                <w:sz w:val="20"/>
              </w:rPr>
              <w:t xml:space="preserve"> this mounts to the boot partition.)</w:t>
            </w:r>
          </w:p>
        </w:tc>
      </w:tr>
      <w:tr w:rsidR="00222DC2" w14:paraId="2E96450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9176005" w14:textId="2EF4A329" w:rsidR="00222DC2" w:rsidRPr="005A51E0" w:rsidRDefault="00222DC2" w:rsidP="00ED23C8">
            <w:pPr>
              <w:keepNext/>
              <w:keepLines/>
              <w:rPr>
                <w:b w:val="0"/>
                <w:sz w:val="20"/>
              </w:rPr>
            </w:pPr>
            <w:r w:rsidRPr="005A51E0">
              <w:rPr>
                <w:b w:val="0"/>
                <w:sz w:val="20"/>
              </w:rPr>
              <w:t>/dev</w:t>
            </w:r>
          </w:p>
        </w:tc>
        <w:tc>
          <w:tcPr>
            <w:tcW w:w="326" w:type="dxa"/>
          </w:tcPr>
          <w:p w14:paraId="21ACB36C" w14:textId="0B6E1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0CB6097" w14:textId="3B21F48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5456F01" w14:textId="0BAA5D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that maps hardware devices</w:t>
            </w:r>
          </w:p>
        </w:tc>
      </w:tr>
      <w:tr w:rsidR="00222DC2" w14:paraId="20359A2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5E1F806" w14:textId="7A242087" w:rsidR="00222DC2" w:rsidRPr="005A51E0" w:rsidRDefault="00222DC2" w:rsidP="00ED23C8">
            <w:pPr>
              <w:keepNext/>
              <w:keepLines/>
              <w:rPr>
                <w:b w:val="0"/>
                <w:sz w:val="20"/>
              </w:rPr>
            </w:pPr>
            <w:r w:rsidRPr="005A51E0">
              <w:rPr>
                <w:b w:val="0"/>
                <w:sz w:val="20"/>
              </w:rPr>
              <w:t>/</w:t>
            </w:r>
            <w:proofErr w:type="spellStart"/>
            <w:r w:rsidRPr="005A51E0">
              <w:rPr>
                <w:b w:val="0"/>
                <w:sz w:val="20"/>
              </w:rPr>
              <w:t>etc</w:t>
            </w:r>
            <w:proofErr w:type="spellEnd"/>
          </w:p>
        </w:tc>
        <w:tc>
          <w:tcPr>
            <w:tcW w:w="326" w:type="dxa"/>
          </w:tcPr>
          <w:p w14:paraId="3FAEF1B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8F4F504" w14:textId="4D64679D"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48687770" w14:textId="163E5CB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configuration data. Many subfolders specific to various programs such as /</w:t>
            </w:r>
            <w:proofErr w:type="spellStart"/>
            <w:r w:rsidRPr="005A51E0">
              <w:rPr>
                <w:sz w:val="20"/>
              </w:rPr>
              <w:t>etc</w:t>
            </w:r>
            <w:proofErr w:type="spellEnd"/>
            <w:r w:rsidRPr="005A51E0">
              <w:rPr>
                <w:sz w:val="20"/>
              </w:rPr>
              <w:t>/samba</w:t>
            </w:r>
          </w:p>
        </w:tc>
      </w:tr>
      <w:tr w:rsidR="00222DC2" w14:paraId="7F773B53"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3684195" w14:textId="5700C391" w:rsidR="00222DC2" w:rsidRPr="005A51E0" w:rsidRDefault="00222DC2" w:rsidP="00ED23C8">
            <w:pPr>
              <w:keepNext/>
              <w:keepLines/>
              <w:rPr>
                <w:b w:val="0"/>
                <w:sz w:val="20"/>
              </w:rPr>
            </w:pPr>
            <w:r w:rsidRPr="005A51E0">
              <w:rPr>
                <w:b w:val="0"/>
                <w:sz w:val="20"/>
              </w:rPr>
              <w:t>/home</w:t>
            </w:r>
          </w:p>
        </w:tc>
        <w:tc>
          <w:tcPr>
            <w:tcW w:w="326" w:type="dxa"/>
          </w:tcPr>
          <w:p w14:paraId="77282F8B"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11A8C26E" w14:textId="29EE169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lt;users&gt;</w:t>
            </w:r>
          </w:p>
        </w:tc>
        <w:tc>
          <w:tcPr>
            <w:tcW w:w="6044" w:type="dxa"/>
          </w:tcPr>
          <w:p w14:paraId="1237AC83" w14:textId="3167F78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 xml:space="preserve">Stores each user’s profile, except root. </w:t>
            </w:r>
            <w:r w:rsidRPr="005A51E0">
              <w:rPr>
                <w:sz w:val="20"/>
              </w:rPr>
              <w:br/>
              <w:t>(Equivalent to ~/ shortcut.)</w:t>
            </w:r>
          </w:p>
        </w:tc>
      </w:tr>
      <w:tr w:rsidR="00222DC2" w14:paraId="43DB5462"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2BE341" w14:textId="535B7A80" w:rsidR="00222DC2" w:rsidRPr="005A51E0" w:rsidRDefault="00222DC2" w:rsidP="00ED23C8">
            <w:pPr>
              <w:keepNext/>
              <w:keepLines/>
              <w:rPr>
                <w:b w:val="0"/>
                <w:sz w:val="20"/>
              </w:rPr>
            </w:pPr>
            <w:r w:rsidRPr="005A51E0">
              <w:rPr>
                <w:b w:val="0"/>
                <w:sz w:val="20"/>
              </w:rPr>
              <w:t>/lib</w:t>
            </w:r>
          </w:p>
        </w:tc>
        <w:tc>
          <w:tcPr>
            <w:tcW w:w="326" w:type="dxa"/>
          </w:tcPr>
          <w:p w14:paraId="45EA529F"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AB9F114" w14:textId="0863C59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A627C83" w14:textId="5D1DE64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Code libraries for compiling </w:t>
            </w:r>
          </w:p>
        </w:tc>
      </w:tr>
      <w:tr w:rsidR="00222DC2" w14:paraId="3D53DAA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040FEC1" w14:textId="77775EC2" w:rsidR="00222DC2" w:rsidRPr="005A51E0" w:rsidRDefault="00222DC2" w:rsidP="00ED23C8">
            <w:pPr>
              <w:keepNext/>
              <w:keepLines/>
              <w:rPr>
                <w:b w:val="0"/>
                <w:sz w:val="20"/>
              </w:rPr>
            </w:pPr>
            <w:r w:rsidRPr="005A51E0">
              <w:rPr>
                <w:b w:val="0"/>
                <w:sz w:val="20"/>
              </w:rPr>
              <w:t>/</w:t>
            </w:r>
            <w:proofErr w:type="spellStart"/>
            <w:r w:rsidRPr="005A51E0">
              <w:rPr>
                <w:b w:val="0"/>
                <w:sz w:val="20"/>
              </w:rPr>
              <w:t>lost+found</w:t>
            </w:r>
            <w:proofErr w:type="spellEnd"/>
          </w:p>
        </w:tc>
        <w:tc>
          <w:tcPr>
            <w:tcW w:w="326" w:type="dxa"/>
          </w:tcPr>
          <w:p w14:paraId="77FA1F86"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87A1311" w14:textId="4D3D07C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3A7507" w14:textId="54854BD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torage for disk error recovery fragments.</w:t>
            </w:r>
          </w:p>
        </w:tc>
      </w:tr>
      <w:tr w:rsidR="00222DC2" w14:paraId="5B2F6FAB"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4F728F4" w14:textId="397B25A6" w:rsidR="00222DC2" w:rsidRPr="005A51E0" w:rsidRDefault="00222DC2" w:rsidP="00ED23C8">
            <w:pPr>
              <w:keepNext/>
              <w:keepLines/>
              <w:rPr>
                <w:b w:val="0"/>
                <w:sz w:val="20"/>
              </w:rPr>
            </w:pPr>
            <w:r w:rsidRPr="005A51E0">
              <w:rPr>
                <w:b w:val="0"/>
                <w:sz w:val="20"/>
              </w:rPr>
              <w:t>/media</w:t>
            </w:r>
          </w:p>
        </w:tc>
        <w:tc>
          <w:tcPr>
            <w:tcW w:w="326" w:type="dxa"/>
          </w:tcPr>
          <w:p w14:paraId="5A7F014C" w14:textId="6415977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8EB0A02" w14:textId="22FECEE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5BEBC1BF" w14:textId="7618B4A1" w:rsidR="00222DC2" w:rsidRPr="005A51E0" w:rsidRDefault="001D0588" w:rsidP="001D0588">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Removeable media, i.e. </w:t>
            </w:r>
            <w:r w:rsidR="00222DC2" w:rsidRPr="005A51E0">
              <w:rPr>
                <w:sz w:val="20"/>
              </w:rPr>
              <w:t>floppy and USB</w:t>
            </w:r>
            <w:r w:rsidRPr="005A51E0">
              <w:rPr>
                <w:sz w:val="20"/>
              </w:rPr>
              <w:t>,</w:t>
            </w:r>
            <w:r w:rsidR="00222DC2" w:rsidRPr="005A51E0">
              <w:rPr>
                <w:sz w:val="20"/>
              </w:rPr>
              <w:t xml:space="preserve"> (auto) mount point.</w:t>
            </w:r>
          </w:p>
        </w:tc>
      </w:tr>
      <w:tr w:rsidR="00222DC2" w14:paraId="075B970A"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5DBEC21" w14:textId="36645322" w:rsidR="00222DC2" w:rsidRPr="005A51E0" w:rsidRDefault="00222DC2" w:rsidP="00ED23C8">
            <w:pPr>
              <w:keepNext/>
              <w:keepLines/>
              <w:rPr>
                <w:b w:val="0"/>
                <w:sz w:val="20"/>
              </w:rPr>
            </w:pPr>
            <w:r w:rsidRPr="005A51E0">
              <w:rPr>
                <w:b w:val="0"/>
                <w:sz w:val="20"/>
              </w:rPr>
              <w:t>/</w:t>
            </w:r>
            <w:proofErr w:type="spellStart"/>
            <w:r w:rsidRPr="005A51E0">
              <w:rPr>
                <w:b w:val="0"/>
                <w:sz w:val="20"/>
              </w:rPr>
              <w:t>mnt</w:t>
            </w:r>
            <w:proofErr w:type="spellEnd"/>
          </w:p>
        </w:tc>
        <w:tc>
          <w:tcPr>
            <w:tcW w:w="326" w:type="dxa"/>
          </w:tcPr>
          <w:p w14:paraId="1C1023B8" w14:textId="2B60C1A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20FE953E" w14:textId="4846789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61B02A89" w14:textId="08AE7BB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Network drive mount point.</w:t>
            </w:r>
          </w:p>
        </w:tc>
      </w:tr>
      <w:tr w:rsidR="00222DC2" w14:paraId="3082A486"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3BB90204" w14:textId="1EEE6AB2" w:rsidR="00222DC2" w:rsidRPr="005A51E0" w:rsidRDefault="00222DC2" w:rsidP="00ED23C8">
            <w:pPr>
              <w:keepNext/>
              <w:keepLines/>
              <w:rPr>
                <w:b w:val="0"/>
                <w:sz w:val="20"/>
              </w:rPr>
            </w:pPr>
            <w:r w:rsidRPr="005A51E0">
              <w:rPr>
                <w:b w:val="0"/>
                <w:sz w:val="20"/>
              </w:rPr>
              <w:t>/opt</w:t>
            </w:r>
          </w:p>
        </w:tc>
        <w:tc>
          <w:tcPr>
            <w:tcW w:w="326" w:type="dxa"/>
          </w:tcPr>
          <w:p w14:paraId="05B1C12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38F232D" w14:textId="00069A41"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65455960" w14:textId="68F2D013"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Legacy system folder that holds optional packages. </w:t>
            </w:r>
          </w:p>
        </w:tc>
      </w:tr>
      <w:tr w:rsidR="00222DC2" w14:paraId="3921258C"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1AEF1FE" w14:textId="3B7FE31D" w:rsidR="00222DC2" w:rsidRPr="005A51E0" w:rsidRDefault="00222DC2" w:rsidP="00ED23C8">
            <w:pPr>
              <w:keepNext/>
              <w:keepLines/>
              <w:rPr>
                <w:b w:val="0"/>
                <w:sz w:val="20"/>
              </w:rPr>
            </w:pPr>
            <w:r w:rsidRPr="005A51E0">
              <w:rPr>
                <w:b w:val="0"/>
                <w:sz w:val="20"/>
              </w:rPr>
              <w:t>/proc</w:t>
            </w:r>
          </w:p>
        </w:tc>
        <w:tc>
          <w:tcPr>
            <w:tcW w:w="326" w:type="dxa"/>
          </w:tcPr>
          <w:p w14:paraId="6E1FC58E" w14:textId="19970E7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4F867311" w14:textId="2E44A0F0"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73F92C30" w14:textId="125B8D1E"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processes</w:t>
            </w:r>
          </w:p>
        </w:tc>
      </w:tr>
      <w:tr w:rsidR="00222DC2" w14:paraId="2AA755A1"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6A3CA45" w14:textId="3438AF12" w:rsidR="00222DC2" w:rsidRPr="005A51E0" w:rsidRDefault="00222DC2" w:rsidP="00ED23C8">
            <w:pPr>
              <w:keepNext/>
              <w:keepLines/>
              <w:rPr>
                <w:b w:val="0"/>
                <w:sz w:val="20"/>
              </w:rPr>
            </w:pPr>
            <w:r w:rsidRPr="005A51E0">
              <w:rPr>
                <w:b w:val="0"/>
                <w:sz w:val="20"/>
              </w:rPr>
              <w:t>/root</w:t>
            </w:r>
          </w:p>
        </w:tc>
        <w:tc>
          <w:tcPr>
            <w:tcW w:w="326" w:type="dxa"/>
          </w:tcPr>
          <w:p w14:paraId="71160B60"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493BA3F" w14:textId="7A1BE96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25CBC0F" w14:textId="7C90E8A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Home folder for root.</w:t>
            </w:r>
          </w:p>
        </w:tc>
      </w:tr>
      <w:tr w:rsidR="00222DC2" w14:paraId="061BC43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9FCEB7C" w14:textId="7DA10FB7" w:rsidR="00222DC2" w:rsidRPr="005A51E0" w:rsidRDefault="00222DC2" w:rsidP="00ED23C8">
            <w:pPr>
              <w:keepNext/>
              <w:keepLines/>
              <w:rPr>
                <w:b w:val="0"/>
                <w:sz w:val="20"/>
              </w:rPr>
            </w:pPr>
            <w:r w:rsidRPr="005A51E0">
              <w:rPr>
                <w:b w:val="0"/>
                <w:sz w:val="20"/>
              </w:rPr>
              <w:t>/run</w:t>
            </w:r>
          </w:p>
        </w:tc>
        <w:tc>
          <w:tcPr>
            <w:tcW w:w="326" w:type="dxa"/>
          </w:tcPr>
          <w:p w14:paraId="4756AB4A" w14:textId="531200F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6E2B9F4" w14:textId="7EFD70CA"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304B18A" w14:textId="443DAD7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running programs state data.</w:t>
            </w:r>
          </w:p>
        </w:tc>
      </w:tr>
      <w:tr w:rsidR="00222DC2" w14:paraId="1D3256AF"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2B1E8CEA" w14:textId="26E4D8F1" w:rsidR="00222DC2" w:rsidRPr="005A51E0" w:rsidRDefault="00222DC2" w:rsidP="00ED23C8">
            <w:pPr>
              <w:keepNext/>
              <w:keepLines/>
              <w:rPr>
                <w:b w:val="0"/>
                <w:sz w:val="20"/>
              </w:rPr>
            </w:pPr>
            <w:r w:rsidRPr="005A51E0">
              <w:rPr>
                <w:b w:val="0"/>
                <w:sz w:val="20"/>
              </w:rPr>
              <w:t>/</w:t>
            </w:r>
            <w:proofErr w:type="spellStart"/>
            <w:r w:rsidRPr="005A51E0">
              <w:rPr>
                <w:b w:val="0"/>
                <w:sz w:val="20"/>
              </w:rPr>
              <w:t>sbin</w:t>
            </w:r>
            <w:proofErr w:type="spellEnd"/>
          </w:p>
        </w:tc>
        <w:tc>
          <w:tcPr>
            <w:tcW w:w="326" w:type="dxa"/>
          </w:tcPr>
          <w:p w14:paraId="155B7728"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E10B35D" w14:textId="0B30BEC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71BDE620" w14:textId="2CD6697E" w:rsidR="00222DC2" w:rsidRPr="005A51E0" w:rsidRDefault="00222DC2" w:rsidP="00222DC2">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binaries, storage, i.e. programs</w:t>
            </w:r>
            <w:r w:rsidR="001D0588" w:rsidRPr="005A51E0">
              <w:rPr>
                <w:sz w:val="20"/>
              </w:rPr>
              <w:t>, with root access only</w:t>
            </w:r>
            <w:r w:rsidRPr="005A51E0">
              <w:rPr>
                <w:sz w:val="20"/>
              </w:rPr>
              <w:t>.</w:t>
            </w:r>
          </w:p>
        </w:tc>
      </w:tr>
      <w:tr w:rsidR="00222DC2" w14:paraId="21CF7CD7"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B4EEE90" w14:textId="51D4CE65" w:rsidR="00222DC2" w:rsidRPr="005A51E0" w:rsidRDefault="00222DC2" w:rsidP="00ED23C8">
            <w:pPr>
              <w:keepNext/>
              <w:keepLines/>
              <w:rPr>
                <w:b w:val="0"/>
                <w:sz w:val="20"/>
              </w:rPr>
            </w:pPr>
            <w:r w:rsidRPr="005A51E0">
              <w:rPr>
                <w:b w:val="0"/>
                <w:sz w:val="20"/>
              </w:rPr>
              <w:t>/</w:t>
            </w:r>
            <w:proofErr w:type="spellStart"/>
            <w:r w:rsidRPr="005A51E0">
              <w:rPr>
                <w:b w:val="0"/>
                <w:sz w:val="20"/>
              </w:rPr>
              <w:t>selinux</w:t>
            </w:r>
            <w:proofErr w:type="spellEnd"/>
          </w:p>
        </w:tc>
        <w:tc>
          <w:tcPr>
            <w:tcW w:w="326" w:type="dxa"/>
          </w:tcPr>
          <w:p w14:paraId="4E3F5CC2" w14:textId="03D3D535"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7E22DFCD" w14:textId="01612C1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AF0C558" w14:textId="70A70461"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ecure Linux” hold over. (empty)</w:t>
            </w:r>
          </w:p>
        </w:tc>
      </w:tr>
      <w:tr w:rsidR="00222DC2" w14:paraId="620902E7"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4351CC6" w14:textId="245C9420" w:rsidR="00222DC2" w:rsidRPr="005A51E0" w:rsidRDefault="00222DC2" w:rsidP="00ED23C8">
            <w:pPr>
              <w:keepNext/>
              <w:keepLines/>
              <w:rPr>
                <w:b w:val="0"/>
                <w:sz w:val="20"/>
              </w:rPr>
            </w:pPr>
            <w:r w:rsidRPr="005A51E0">
              <w:rPr>
                <w:b w:val="0"/>
                <w:sz w:val="20"/>
              </w:rPr>
              <w:t>/</w:t>
            </w:r>
            <w:proofErr w:type="spellStart"/>
            <w:r w:rsidRPr="005A51E0">
              <w:rPr>
                <w:b w:val="0"/>
                <w:sz w:val="20"/>
              </w:rPr>
              <w:t>srv</w:t>
            </w:r>
            <w:proofErr w:type="spellEnd"/>
          </w:p>
        </w:tc>
        <w:tc>
          <w:tcPr>
            <w:tcW w:w="326" w:type="dxa"/>
          </w:tcPr>
          <w:p w14:paraId="349DBE95" w14:textId="21137DF5"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2A52E47" w14:textId="1786E914"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5ED0C98" w14:textId="525FEAEF"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services data folder. (empty)</w:t>
            </w:r>
          </w:p>
        </w:tc>
      </w:tr>
      <w:tr w:rsidR="00222DC2" w14:paraId="748DE4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0B40A3" w14:textId="02863B0A" w:rsidR="00222DC2" w:rsidRPr="005A51E0" w:rsidRDefault="00222DC2" w:rsidP="00ED23C8">
            <w:pPr>
              <w:keepNext/>
              <w:keepLines/>
              <w:rPr>
                <w:b w:val="0"/>
                <w:sz w:val="20"/>
              </w:rPr>
            </w:pPr>
            <w:r w:rsidRPr="005A51E0">
              <w:rPr>
                <w:b w:val="0"/>
                <w:sz w:val="20"/>
              </w:rPr>
              <w:t>/</w:t>
            </w:r>
            <w:proofErr w:type="spellStart"/>
            <w:r w:rsidRPr="005A51E0">
              <w:rPr>
                <w:b w:val="0"/>
                <w:sz w:val="20"/>
              </w:rPr>
              <w:t>tmp</w:t>
            </w:r>
            <w:proofErr w:type="spellEnd"/>
          </w:p>
        </w:tc>
        <w:tc>
          <w:tcPr>
            <w:tcW w:w="326" w:type="dxa"/>
          </w:tcPr>
          <w:p w14:paraId="62BB973D" w14:textId="4431BFC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1A5D9E6" w14:textId="3ECEF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6044" w:type="dxa"/>
          </w:tcPr>
          <w:p w14:paraId="62A5251E" w14:textId="070026EB"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Temporary storage open to all users.</w:t>
            </w:r>
            <w:r w:rsidR="001D0588" w:rsidRPr="005A51E0">
              <w:rPr>
                <w:sz w:val="20"/>
              </w:rPr>
              <w:br/>
              <w:t xml:space="preserve">(Usually </w:t>
            </w:r>
            <w:proofErr w:type="spellStart"/>
            <w:r w:rsidR="001D0588" w:rsidRPr="005A51E0">
              <w:rPr>
                <w:sz w:val="20"/>
              </w:rPr>
              <w:t>a mount</w:t>
            </w:r>
            <w:proofErr w:type="spellEnd"/>
            <w:r w:rsidR="001D0588" w:rsidRPr="005A51E0">
              <w:rPr>
                <w:sz w:val="20"/>
              </w:rPr>
              <w:t xml:space="preserve"> to a temporary file system (i.e. </w:t>
            </w:r>
            <w:proofErr w:type="spellStart"/>
            <w:r w:rsidR="001D0588" w:rsidRPr="005A51E0">
              <w:rPr>
                <w:sz w:val="20"/>
              </w:rPr>
              <w:t>tmpfs</w:t>
            </w:r>
            <w:proofErr w:type="spellEnd"/>
            <w:r w:rsidR="001D0588" w:rsidRPr="005A51E0">
              <w:rPr>
                <w:sz w:val="20"/>
              </w:rPr>
              <w:t xml:space="preserve">) such as a ram disk. It is erased or cleared on reboot.) </w:t>
            </w:r>
          </w:p>
        </w:tc>
      </w:tr>
      <w:tr w:rsidR="00222DC2" w14:paraId="4F5382F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5528862" w14:textId="4813D6B6" w:rsidR="00222DC2" w:rsidRPr="005A51E0" w:rsidRDefault="00222DC2" w:rsidP="00ED23C8">
            <w:pPr>
              <w:keepNext/>
              <w:keepLines/>
              <w:rPr>
                <w:b w:val="0"/>
                <w:sz w:val="20"/>
              </w:rPr>
            </w:pPr>
            <w:r w:rsidRPr="005A51E0">
              <w:rPr>
                <w:b w:val="0"/>
                <w:sz w:val="20"/>
              </w:rPr>
              <w:t>/</w:t>
            </w:r>
            <w:proofErr w:type="spellStart"/>
            <w:r w:rsidRPr="005A51E0">
              <w:rPr>
                <w:b w:val="0"/>
                <w:sz w:val="20"/>
              </w:rPr>
              <w:t>usr</w:t>
            </w:r>
            <w:proofErr w:type="spellEnd"/>
          </w:p>
        </w:tc>
        <w:tc>
          <w:tcPr>
            <w:tcW w:w="326" w:type="dxa"/>
          </w:tcPr>
          <w:p w14:paraId="7A46FCAD" w14:textId="5F1C848A"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10587A67" w14:textId="40B318EC"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D5C7725" w14:textId="2BCE3222"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Machine specific program storage.</w:t>
            </w:r>
            <w:r w:rsidRPr="005A51E0">
              <w:rPr>
                <w:sz w:val="20"/>
              </w:rPr>
              <w:br/>
              <w:t>/</w:t>
            </w:r>
            <w:proofErr w:type="spellStart"/>
            <w:r w:rsidRPr="005A51E0">
              <w:rPr>
                <w:sz w:val="20"/>
              </w:rPr>
              <w:t>usr</w:t>
            </w:r>
            <w:proofErr w:type="spellEnd"/>
            <w:r w:rsidRPr="005A51E0">
              <w:rPr>
                <w:sz w:val="20"/>
              </w:rPr>
              <w:t xml:space="preserve">/local subfolder does not get overridden by OS updates </w:t>
            </w:r>
            <w:proofErr w:type="spellStart"/>
            <w:r w:rsidRPr="005A51E0">
              <w:rPr>
                <w:sz w:val="20"/>
              </w:rPr>
              <w:t>ans</w:t>
            </w:r>
            <w:proofErr w:type="spellEnd"/>
            <w:r w:rsidRPr="005A51E0">
              <w:rPr>
                <w:sz w:val="20"/>
              </w:rPr>
              <w:t xml:space="preserve"> so is generally used to store user customized scripts. </w:t>
            </w:r>
          </w:p>
        </w:tc>
      </w:tr>
      <w:tr w:rsidR="00222DC2" w14:paraId="67D3EC0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826952" w14:textId="3C20E719" w:rsidR="00222DC2" w:rsidRPr="005A51E0" w:rsidRDefault="00222DC2" w:rsidP="00ED23C8">
            <w:pPr>
              <w:keepNext/>
              <w:keepLines/>
              <w:rPr>
                <w:b w:val="0"/>
                <w:sz w:val="20"/>
              </w:rPr>
            </w:pPr>
            <w:r w:rsidRPr="005A51E0">
              <w:rPr>
                <w:b w:val="0"/>
                <w:sz w:val="20"/>
              </w:rPr>
              <w:t>/var</w:t>
            </w:r>
          </w:p>
        </w:tc>
        <w:tc>
          <w:tcPr>
            <w:tcW w:w="326" w:type="dxa"/>
          </w:tcPr>
          <w:p w14:paraId="3E0F5DD5" w14:textId="1BA9E0A9"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E8F95B5" w14:textId="004DD00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56F3F16" w14:textId="5FFA81E3" w:rsidR="00222DC2" w:rsidRPr="005A51E0" w:rsidRDefault="001D0588" w:rsidP="001D0588">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rogram variables data storage, such as logs, cache files, file locks, run states, and process info.</w:t>
            </w:r>
          </w:p>
        </w:tc>
      </w:tr>
    </w:tbl>
    <w:p w14:paraId="0C6586C6" w14:textId="77777777" w:rsidR="00673468" w:rsidRPr="00673468" w:rsidRDefault="00673468" w:rsidP="00673468"/>
    <w:p w14:paraId="0EEC252D" w14:textId="77777777" w:rsidR="005A51E0" w:rsidRPr="00AD1168" w:rsidRDefault="005A51E0" w:rsidP="005A51E0">
      <w:pPr>
        <w:pStyle w:val="Heading4"/>
      </w:pPr>
      <w:r w:rsidRPr="00AD1168">
        <w:t>The Console</w:t>
      </w:r>
    </w:p>
    <w:p w14:paraId="145AFA6E" w14:textId="75B7B719" w:rsidR="005A51E0" w:rsidRDefault="005A51E0" w:rsidP="005A51E0">
      <w:r>
        <w:t xml:space="preserve">The keyboard and video screen or terminal window make up the </w:t>
      </w:r>
      <w:r w:rsidRPr="005A51E0">
        <w:rPr>
          <w:i/>
        </w:rPr>
        <w:t>computer console</w:t>
      </w:r>
      <w:r>
        <w:t xml:space="preserve"> that provides the mechanism for user interaction. The keyboard refers to a special </w:t>
      </w:r>
      <w:r w:rsidRPr="008D49FE">
        <w:rPr>
          <w:rStyle w:val="marked"/>
        </w:rPr>
        <w:t>read-only</w:t>
      </w:r>
      <w:r>
        <w:t xml:space="preserve"> file. The video screen or terminal window of the console represents a </w:t>
      </w:r>
      <w:r w:rsidRPr="008D49FE">
        <w:rPr>
          <w:rStyle w:val="marked"/>
        </w:rPr>
        <w:t>write-only</w:t>
      </w:r>
      <w:r>
        <w:t xml:space="preserve"> file (although screen capture may provide a pseudo-read capability). The </w:t>
      </w:r>
      <w:r w:rsidRPr="008D49FE">
        <w:rPr>
          <w:rStyle w:val="marked"/>
        </w:rPr>
        <w:t>commandline</w:t>
      </w:r>
      <w:r>
        <w:t xml:space="preserve"> refers to the input line of the terminal window where the user types commands to execute.</w:t>
      </w:r>
    </w:p>
    <w:p w14:paraId="365A7F3E" w14:textId="0128D6B7" w:rsidR="007266DD" w:rsidRDefault="007266DD" w:rsidP="007266DD">
      <w:pPr>
        <w:pStyle w:val="Heading4"/>
      </w:pPr>
      <w:r>
        <w:t>Newline Character(s)</w:t>
      </w:r>
    </w:p>
    <w:p w14:paraId="1D4A9434" w14:textId="77777777" w:rsidR="009F2E92" w:rsidRDefault="007266DD" w:rsidP="007266DD">
      <w:r>
        <w:t>The newline character refers to the character(s) terminating a line of text in a file, thus delineating the start of a newline.</w:t>
      </w:r>
      <w:r w:rsidRPr="00F37AF7">
        <w:t xml:space="preserve"> </w:t>
      </w:r>
      <w:r>
        <w:t xml:space="preserve">Pressing the </w:t>
      </w:r>
      <w:r w:rsidRPr="001C69CC">
        <w:rPr>
          <w:rStyle w:val="marked"/>
        </w:rPr>
        <w:t>Enter</w:t>
      </w:r>
      <w:r>
        <w:t xml:space="preserve"> or (Carriage) </w:t>
      </w:r>
      <w:r w:rsidRPr="001C69CC">
        <w:rPr>
          <w:rStyle w:val="marked"/>
        </w:rPr>
        <w:t>Return</w:t>
      </w:r>
      <w:r>
        <w:t xml:space="preserve"> key sends the newline character(s). The new line character differs across operating systems. Linux uses \n (character 0x0A); DOS and MS Windows uses \r\n (characters 0x0D 0x0A); Apple systems use \r (character 0x0D). While usually handled automatically and generally transparent to most operations across platforms, be awa</w:t>
      </w:r>
      <w:r w:rsidR="005A51E0">
        <w:t>re it will matter in some cases</w:t>
      </w:r>
      <w:r w:rsidR="009F2E92">
        <w:t>.</w:t>
      </w:r>
    </w:p>
    <w:p w14:paraId="48D0450A" w14:textId="2E6736DD" w:rsidR="007266DD" w:rsidRDefault="009F2E92" w:rsidP="009F2E92">
      <w:pPr>
        <w:pStyle w:val="Tip"/>
      </w:pPr>
      <w:r>
        <w:t xml:space="preserve">Tip: </w:t>
      </w:r>
      <w:r w:rsidR="005A51E0">
        <w:t>Linux scripts</w:t>
      </w:r>
      <w:r>
        <w:t xml:space="preserve"> </w:t>
      </w:r>
      <w:r w:rsidR="005A51E0">
        <w:t>expect Linux newlines only</w:t>
      </w:r>
      <w:r>
        <w:t>. They will fail otherwise, s</w:t>
      </w:r>
      <w:r w:rsidR="005A51E0">
        <w:t xml:space="preserve">o be careful with </w:t>
      </w:r>
      <w:r>
        <w:t xml:space="preserve">MS Windows to Linux </w:t>
      </w:r>
      <w:r w:rsidR="005A51E0">
        <w:t xml:space="preserve">copy-paste operations </w:t>
      </w:r>
      <w:r w:rsidR="00657A2F">
        <w:t xml:space="preserve">or MS Windows editing tools </w:t>
      </w:r>
      <w:r w:rsidR="005A51E0">
        <w:t>in particular.</w:t>
      </w:r>
    </w:p>
    <w:p w14:paraId="78F57077" w14:textId="77777777" w:rsidR="007266DD" w:rsidRDefault="007266DD" w:rsidP="007266DD">
      <w:pPr>
        <w:pStyle w:val="Heading4"/>
      </w:pPr>
      <w:r>
        <w:lastRenderedPageBreak/>
        <w:t>Escape Character</w:t>
      </w:r>
    </w:p>
    <w:p w14:paraId="7AE86B48" w14:textId="7D15D85A" w:rsidR="007266DD" w:rsidRPr="007562F3" w:rsidRDefault="007266DD" w:rsidP="007266DD">
      <w:r>
        <w:t>Some characters in a command may have special behavior such as regular expression patterns or strings. In such cases</w:t>
      </w:r>
      <w:r w:rsidR="005A51E0">
        <w:t>,</w:t>
      </w:r>
      <w:r>
        <w:t xml:space="preserve"> it may be necessary to “escape” the characters by prefixing with the </w:t>
      </w:r>
      <w:r w:rsidRPr="007562F3">
        <w:rPr>
          <w:rStyle w:val="marked"/>
        </w:rPr>
        <w:t>\</w:t>
      </w:r>
      <w:r>
        <w:t xml:space="preserve"> character to turn off their special behavior.</w:t>
      </w:r>
    </w:p>
    <w:p w14:paraId="41689248" w14:textId="1885524F" w:rsidR="007266DD" w:rsidRPr="00F37AF7" w:rsidRDefault="007266DD" w:rsidP="007266DD">
      <w:r>
        <w:t xml:space="preserve">For example, the escape character in the single quoted string </w:t>
      </w:r>
      <w:r w:rsidR="005A51E0">
        <w:t>'</w:t>
      </w:r>
      <w:r>
        <w:t>john\</w:t>
      </w:r>
      <w:r w:rsidR="005A51E0">
        <w:t>'</w:t>
      </w:r>
      <w:r>
        <w:t>s home</w:t>
      </w:r>
      <w:r w:rsidR="005A51E0">
        <w:t>'</w:t>
      </w:r>
      <w:r>
        <w:t xml:space="preserve"> means ignore the string ending meaning of the second </w:t>
      </w:r>
      <w:r w:rsidR="005A51E0">
        <w:t>'</w:t>
      </w:r>
      <w:r>
        <w:t xml:space="preserve"> character to treat it as part of the value, as in “john’s home”.</w:t>
      </w:r>
    </w:p>
    <w:p w14:paraId="63C0A800" w14:textId="43717305" w:rsidR="007266DD" w:rsidRDefault="005A51E0" w:rsidP="007266DD">
      <w:r>
        <w:t>Alternately,</w:t>
      </w:r>
      <w:r w:rsidR="007266DD">
        <w:t xml:space="preserve"> the </w:t>
      </w:r>
      <w:r w:rsidR="007266DD" w:rsidRPr="007266DD">
        <w:rPr>
          <w:rStyle w:val="marked"/>
        </w:rPr>
        <w:t>\</w:t>
      </w:r>
      <w:r w:rsidR="007266DD">
        <w:t xml:space="preserve"> character, as used above in the newline description, may designate the following character as having special meaning. That is, it escapes the character’s normal default meaning. The notation \n indicates a special newline character, not the normal letter </w:t>
      </w:r>
      <w:r w:rsidR="007266DD" w:rsidRPr="007266DD">
        <w:rPr>
          <w:i/>
        </w:rPr>
        <w:t>n</w:t>
      </w:r>
      <w:r w:rsidR="007266DD">
        <w:t xml:space="preserve"> character. </w:t>
      </w:r>
    </w:p>
    <w:p w14:paraId="0A8EF720" w14:textId="561BA4F0" w:rsidR="00C214AB" w:rsidRDefault="00C214AB" w:rsidP="009F2E92">
      <w:pPr>
        <w:pStyle w:val="Heading2"/>
      </w:pPr>
      <w:r>
        <w:t>Basic Commands and Syntax</w:t>
      </w:r>
    </w:p>
    <w:p w14:paraId="0DEF6826" w14:textId="77777777" w:rsidR="009F2E92" w:rsidRDefault="009F2E92" w:rsidP="009F2E92">
      <w:pPr>
        <w:pStyle w:val="Heading3"/>
      </w:pPr>
      <w:r>
        <w:t>Commands and Scripts</w:t>
      </w:r>
    </w:p>
    <w:p w14:paraId="347B3AEB" w14:textId="2ECF0348" w:rsidR="009F2E92" w:rsidRDefault="009F2E92" w:rsidP="009F2E92">
      <w:r>
        <w:t>Commands refer to input entered at the commandline of a terminal</w:t>
      </w:r>
      <w:r w:rsidRPr="00C65CB8">
        <w:t xml:space="preserve"> </w:t>
      </w:r>
      <w:r>
        <w:t>or console to perform various actions, such as copying a file. These can be compiled programs or interpreted scripts. Compiled programs generally run faster and keep their contents proprietary while scripts generally exist as simple text files written in some specific scripting language such as Perl, Python, Bash shell, etc. Unlike MS Windows where the file extension specifies the type of file and associated program for execution, the first line of a script, somethings called the hash bang</w:t>
      </w:r>
      <w:r w:rsidRPr="009B5C22">
        <w:t xml:space="preserve"> </w:t>
      </w:r>
      <w:r>
        <w:t>because of the first two characters, references the interpreter used to run the script as in the following:</w:t>
      </w:r>
    </w:p>
    <w:p w14:paraId="76901D4A" w14:textId="460829EC" w:rsidR="009F2E92" w:rsidRDefault="009F2E92" w:rsidP="009F2E92">
      <w:pPr>
        <w:pStyle w:val="codefinal"/>
      </w:pPr>
      <w:r>
        <w:t>#!/bin/bash</w:t>
      </w:r>
    </w:p>
    <w:p w14:paraId="5142B3C0" w14:textId="77777777" w:rsidR="009F2E92" w:rsidRDefault="009F2E92" w:rsidP="009F2E92">
      <w:r>
        <w:fldChar w:fldCharType="begin"/>
      </w:r>
      <w:r>
        <w:instrText xml:space="preserve"> REF _Ref425841603 \h </w:instrText>
      </w:r>
      <w:r>
        <w:fldChar w:fldCharType="separate"/>
      </w:r>
      <w:r>
        <w:t xml:space="preserve">Table </w:t>
      </w:r>
      <w:r>
        <w:rPr>
          <w:noProof/>
        </w:rPr>
        <w:t>1</w:t>
      </w:r>
      <w:r>
        <w:fldChar w:fldCharType="end"/>
      </w:r>
      <w:r>
        <w:t xml:space="preserve"> lists some commonly used BASH commands, their common options or switches, and their arguments. See each command’s </w:t>
      </w:r>
      <w:r w:rsidRPr="004821E6">
        <w:rPr>
          <w:rStyle w:val="marked"/>
        </w:rPr>
        <w:t xml:space="preserve">man </w:t>
      </w:r>
      <w:r w:rsidRPr="004821E6">
        <w:t>page</w:t>
      </w:r>
      <w:r>
        <w:t xml:space="preserve"> for complete information.</w:t>
      </w:r>
    </w:p>
    <w:p w14:paraId="06F6BA26" w14:textId="77777777" w:rsidR="009F2E92" w:rsidRDefault="009F2E92" w:rsidP="009F2E92">
      <w:pPr>
        <w:pStyle w:val="Heading4"/>
      </w:pPr>
      <w:r>
        <w:t>Syntax example…</w:t>
      </w:r>
    </w:p>
    <w:p w14:paraId="424FFEC6" w14:textId="77777777" w:rsidR="009F2E92" w:rsidRDefault="009F2E92" w:rsidP="009F2E92">
      <w:pPr>
        <w:pStyle w:val="codefinal"/>
      </w:pPr>
      <w:r>
        <w:t>command –switch &lt;arg1&gt; [&lt;arg2&gt;]</w:t>
      </w:r>
    </w:p>
    <w:p w14:paraId="11EDC9E6" w14:textId="77777777" w:rsidR="009F2E92" w:rsidRDefault="009F2E92" w:rsidP="009F2E92">
      <w:r>
        <w:t xml:space="preserve">The line above illustrates syntax used throughout this document and commonly applied across tutorials. Each space delimited string is referred to a token or field. The command itself occurs first on the line. The order of the remaining fields depends on the specific command but usually doesn’t matter, except for multiple arguments. The –switch term represents a command switch or option, usually prefixed by a </w:t>
      </w:r>
      <w:r w:rsidRPr="007562F3">
        <w:rPr>
          <w:rStyle w:val="marked"/>
        </w:rPr>
        <w:t>–</w:t>
      </w:r>
      <w:r>
        <w:t xml:space="preserve"> character. Switches alter the commands default behavior. </w:t>
      </w:r>
      <w:proofErr w:type="gramStart"/>
      <w:r>
        <w:t>Generally</w:t>
      </w:r>
      <w:proofErr w:type="gramEnd"/>
      <w:r>
        <w:t xml:space="preserve"> switches immediately follow the command. Most commands allow aggregated switches, meaning “-l -a” is the same as “-la” or even “</w:t>
      </w:r>
      <w:r>
        <w:noBreakHyphen/>
        <w:t xml:space="preserve">al”. Arg1 and arg2 represent the command arguments such as filenames. The </w:t>
      </w:r>
      <w:r w:rsidRPr="007562F3">
        <w:rPr>
          <w:rStyle w:val="marked"/>
        </w:rPr>
        <w:t>&lt;&gt;</w:t>
      </w:r>
      <w:r>
        <w:t xml:space="preserve"> characters around these terms mean the name stands for the actual content rather than the literal string. For example, the argument &lt;path&gt; would expect an actual file path, not the word path. The </w:t>
      </w:r>
      <w:r w:rsidRPr="007562F3">
        <w:rPr>
          <w:rStyle w:val="marked"/>
        </w:rPr>
        <w:t>[]</w:t>
      </w:r>
      <w:r>
        <w:t xml:space="preserve"> characters identify optional arguments. For the example given, &lt;arg1&gt; would be required, but &lt;arg2&gt; is optional.</w:t>
      </w:r>
    </w:p>
    <w:p w14:paraId="15D5EFA2" w14:textId="77777777" w:rsidR="009F2E92" w:rsidRDefault="009F2E92" w:rsidP="009F2E92">
      <w:pPr>
        <w:pStyle w:val="Heading4"/>
      </w:pPr>
      <w:r>
        <w:t>Compound Commands</w:t>
      </w:r>
    </w:p>
    <w:p w14:paraId="4B56E41B" w14:textId="34A22F06" w:rsidR="009F2E92" w:rsidRDefault="009F2E92" w:rsidP="009F2E92">
      <w:r>
        <w:t xml:space="preserve">You can concatenate Commands in various ways to simplify typing and extend operations from one command to the next. </w:t>
      </w:r>
      <w:r>
        <w:fldChar w:fldCharType="begin"/>
      </w:r>
      <w:r>
        <w:instrText xml:space="preserve"> REF _Ref425845619 \h </w:instrText>
      </w:r>
      <w:r>
        <w:fldChar w:fldCharType="separate"/>
      </w:r>
      <w:r>
        <w:t xml:space="preserve">Table </w:t>
      </w:r>
      <w:r>
        <w:rPr>
          <w:noProof/>
        </w:rPr>
        <w:t>1</w:t>
      </w:r>
      <w:r>
        <w:fldChar w:fldCharType="end"/>
      </w:r>
      <w:r>
        <w:t xml:space="preserve"> gives a summary of common command operations. Note that virtually any combination of thee sequences may be used to perform very complex operations such as controlling a script with control input from a file, piping its output to a second script such as a filter whose output is redirected to a second file.</w:t>
      </w:r>
    </w:p>
    <w:p w14:paraId="3B0E15B1" w14:textId="77777777" w:rsidR="00F972BC" w:rsidRDefault="00F972BC" w:rsidP="007266DD">
      <w:pPr>
        <w:pStyle w:val="Caption"/>
        <w:keepNext/>
      </w:pPr>
      <w:bookmarkStart w:id="20" w:name="_Ref425845619"/>
      <w:r>
        <w:lastRenderedPageBreak/>
        <w:t xml:space="preserve">Table </w:t>
      </w:r>
      <w:fldSimple w:instr=" SEQ Table \* ARABIC ">
        <w:r w:rsidR="001D0588">
          <w:rPr>
            <w:noProof/>
          </w:rPr>
          <w:t>2</w:t>
        </w:r>
      </w:fldSimple>
      <w:bookmarkEnd w:id="20"/>
      <w:r>
        <w:t>: Linux Command Operations</w:t>
      </w:r>
    </w:p>
    <w:tbl>
      <w:tblPr>
        <w:tblStyle w:val="LightList-Accent2"/>
        <w:tblW w:w="0" w:type="auto"/>
        <w:tblLook w:val="04A0" w:firstRow="1" w:lastRow="0" w:firstColumn="1" w:lastColumn="0" w:noHBand="0" w:noVBand="1"/>
      </w:tblPr>
      <w:tblGrid>
        <w:gridCol w:w="1147"/>
        <w:gridCol w:w="1278"/>
        <w:gridCol w:w="4703"/>
        <w:gridCol w:w="2448"/>
      </w:tblGrid>
      <w:tr w:rsidR="00AE75D7" w14:paraId="4BFCC1CE" w14:textId="77777777" w:rsidTr="008A25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26630C75" w14:textId="77777777" w:rsidR="00AE75D7" w:rsidRDefault="00AE75D7" w:rsidP="007266DD">
            <w:pPr>
              <w:keepNext/>
              <w:keepLines/>
              <w:jc w:val="center"/>
            </w:pPr>
            <w:r>
              <w:t>Character</w:t>
            </w:r>
          </w:p>
        </w:tc>
        <w:tc>
          <w:tcPr>
            <w:tcW w:w="1278" w:type="dxa"/>
          </w:tcPr>
          <w:p w14:paraId="40E1A039"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Operator</w:t>
            </w:r>
          </w:p>
        </w:tc>
        <w:tc>
          <w:tcPr>
            <w:tcW w:w="4703" w:type="dxa"/>
          </w:tcPr>
          <w:p w14:paraId="2ACC7BA2"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Function</w:t>
            </w:r>
          </w:p>
        </w:tc>
        <w:tc>
          <w:tcPr>
            <w:tcW w:w="2448" w:type="dxa"/>
          </w:tcPr>
          <w:p w14:paraId="01AFAFED"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Example</w:t>
            </w:r>
          </w:p>
        </w:tc>
      </w:tr>
      <w:tr w:rsidR="00AE75D7" w14:paraId="3BD90D4A"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AA3EA35" w14:textId="77777777" w:rsidR="00AE75D7" w:rsidRPr="00BC0F39" w:rsidRDefault="00AE75D7" w:rsidP="007266DD">
            <w:pPr>
              <w:keepNext/>
              <w:keepLines/>
              <w:jc w:val="center"/>
              <w:rPr>
                <w:b w:val="0"/>
              </w:rPr>
            </w:pPr>
            <w:r w:rsidRPr="00BC0F39">
              <w:rPr>
                <w:b w:val="0"/>
              </w:rPr>
              <w:t>&amp;</w:t>
            </w:r>
          </w:p>
        </w:tc>
        <w:tc>
          <w:tcPr>
            <w:tcW w:w="1278" w:type="dxa"/>
          </w:tcPr>
          <w:p w14:paraId="3D5CD316"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Background</w:t>
            </w:r>
          </w:p>
        </w:tc>
        <w:tc>
          <w:tcPr>
            <w:tcW w:w="4703" w:type="dxa"/>
          </w:tcPr>
          <w:p w14:paraId="2D1AD90C"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Executes current command in the background and returns to command prompt immediately.</w:t>
            </w:r>
          </w:p>
        </w:tc>
        <w:tc>
          <w:tcPr>
            <w:tcW w:w="2448" w:type="dxa"/>
          </w:tcPr>
          <w:p w14:paraId="7A0563F8" w14:textId="77777777" w:rsidR="00AE75D7" w:rsidRDefault="00AE75D7" w:rsidP="009D7D3C">
            <w:pPr>
              <w:pStyle w:val="code"/>
              <w:cnfStyle w:val="000000100000" w:firstRow="0" w:lastRow="0" w:firstColumn="0" w:lastColumn="0" w:oddVBand="0" w:evenVBand="0" w:oddHBand="1" w:evenHBand="0" w:firstRowFirstColumn="0" w:firstRowLastColumn="0" w:lastRowFirstColumn="0" w:lastRowLastColumn="0"/>
            </w:pPr>
            <w:r>
              <w:t>run_a_test &amp;</w:t>
            </w:r>
          </w:p>
        </w:tc>
      </w:tr>
      <w:tr w:rsidR="00AE75D7" w14:paraId="24D6B038"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DFB4D0" w14:textId="77777777" w:rsidR="00AE75D7" w:rsidRPr="00BC0F39" w:rsidRDefault="00AE75D7" w:rsidP="007266DD">
            <w:pPr>
              <w:keepNext/>
              <w:keepLines/>
              <w:jc w:val="center"/>
              <w:rPr>
                <w:b w:val="0"/>
              </w:rPr>
            </w:pPr>
            <w:r w:rsidRPr="00BC0F39">
              <w:rPr>
                <w:b w:val="0"/>
              </w:rPr>
              <w:t>|</w:t>
            </w:r>
          </w:p>
        </w:tc>
        <w:tc>
          <w:tcPr>
            <w:tcW w:w="1278" w:type="dxa"/>
          </w:tcPr>
          <w:p w14:paraId="71285CBC"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Pipe</w:t>
            </w:r>
          </w:p>
        </w:tc>
        <w:tc>
          <w:tcPr>
            <w:tcW w:w="4703" w:type="dxa"/>
          </w:tcPr>
          <w:p w14:paraId="347A9BF2"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Takes output of one command into the input of the next.</w:t>
            </w:r>
          </w:p>
        </w:tc>
        <w:tc>
          <w:tcPr>
            <w:tcW w:w="2448" w:type="dxa"/>
          </w:tcPr>
          <w:p w14:paraId="5EBD724C"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 grep “p</w:t>
            </w:r>
            <w:r w:rsidR="00BC0F39">
              <w:t>i</w:t>
            </w:r>
            <w:r>
              <w:t>”</w:t>
            </w:r>
          </w:p>
        </w:tc>
      </w:tr>
      <w:tr w:rsidR="00BC0F39" w14:paraId="34F40286"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5B330951" w14:textId="77777777" w:rsidR="00BC0F39" w:rsidRPr="00BC0F39" w:rsidRDefault="00BC0F39" w:rsidP="007266DD">
            <w:pPr>
              <w:keepNext/>
              <w:keepLines/>
              <w:jc w:val="center"/>
              <w:rPr>
                <w:b w:val="0"/>
              </w:rPr>
            </w:pPr>
            <w:r w:rsidRPr="00BC0F39">
              <w:rPr>
                <w:b w:val="0"/>
              </w:rPr>
              <w:t>&lt;</w:t>
            </w:r>
          </w:p>
        </w:tc>
        <w:tc>
          <w:tcPr>
            <w:tcW w:w="1278" w:type="dxa"/>
          </w:tcPr>
          <w:p w14:paraId="4FF95260"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Input Redirect</w:t>
            </w:r>
          </w:p>
        </w:tc>
        <w:tc>
          <w:tcPr>
            <w:tcW w:w="4703" w:type="dxa"/>
          </w:tcPr>
          <w:p w14:paraId="2ADA0092"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Redirects a file into a commands input.</w:t>
            </w:r>
          </w:p>
        </w:tc>
        <w:tc>
          <w:tcPr>
            <w:tcW w:w="2448" w:type="dxa"/>
          </w:tcPr>
          <w:p w14:paraId="0854B6C3"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grep “pi” &lt; /tmp/list</w:t>
            </w:r>
          </w:p>
        </w:tc>
      </w:tr>
      <w:tr w:rsidR="00AE75D7" w14:paraId="455FCFCC"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11A48D" w14:textId="77777777" w:rsidR="00AE75D7" w:rsidRPr="00BC0F39" w:rsidRDefault="00AE75D7" w:rsidP="007266DD">
            <w:pPr>
              <w:keepNext/>
              <w:keepLines/>
              <w:jc w:val="center"/>
              <w:rPr>
                <w:b w:val="0"/>
              </w:rPr>
            </w:pPr>
            <w:r w:rsidRPr="00BC0F39">
              <w:rPr>
                <w:b w:val="0"/>
              </w:rPr>
              <w:t>&gt;</w:t>
            </w:r>
          </w:p>
        </w:tc>
        <w:tc>
          <w:tcPr>
            <w:tcW w:w="1278" w:type="dxa"/>
          </w:tcPr>
          <w:p w14:paraId="0FE26ED9"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Output Redirect</w:t>
            </w:r>
          </w:p>
        </w:tc>
        <w:tc>
          <w:tcPr>
            <w:tcW w:w="4703" w:type="dxa"/>
          </w:tcPr>
          <w:p w14:paraId="7CC32217" w14:textId="6CAE3676" w:rsidR="00AE75D7" w:rsidRDefault="00AE75D7" w:rsidP="001B490C">
            <w:pPr>
              <w:keepNext/>
              <w:keepLines/>
              <w:cnfStyle w:val="000000000000" w:firstRow="0" w:lastRow="0" w:firstColumn="0" w:lastColumn="0" w:oddVBand="0" w:evenVBand="0" w:oddHBand="0" w:evenHBand="0" w:firstRowFirstColumn="0" w:firstRowLastColumn="0" w:lastRowFirstColumn="0" w:lastRowLastColumn="0"/>
            </w:pPr>
            <w:r>
              <w:t>Redirects a command output into a file.</w:t>
            </w:r>
          </w:p>
        </w:tc>
        <w:tc>
          <w:tcPr>
            <w:tcW w:w="2448" w:type="dxa"/>
          </w:tcPr>
          <w:p w14:paraId="64FFD373"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gt; /tmp/list</w:t>
            </w:r>
          </w:p>
        </w:tc>
      </w:tr>
      <w:tr w:rsidR="00BC0F39" w14:paraId="1D288354"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07B3A9F7" w14:textId="77777777" w:rsidR="00BC0F39" w:rsidRPr="00BC0F39" w:rsidRDefault="00BC0F39" w:rsidP="007266DD">
            <w:pPr>
              <w:keepNext/>
              <w:keepLines/>
              <w:jc w:val="center"/>
              <w:rPr>
                <w:b w:val="0"/>
              </w:rPr>
            </w:pPr>
            <w:r w:rsidRPr="00BC0F39">
              <w:rPr>
                <w:b w:val="0"/>
              </w:rPr>
              <w:t>&gt;&gt;</w:t>
            </w:r>
          </w:p>
        </w:tc>
        <w:tc>
          <w:tcPr>
            <w:tcW w:w="1278" w:type="dxa"/>
          </w:tcPr>
          <w:p w14:paraId="128C2EF1"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Append Redirect</w:t>
            </w:r>
          </w:p>
        </w:tc>
        <w:tc>
          <w:tcPr>
            <w:tcW w:w="4703" w:type="dxa"/>
          </w:tcPr>
          <w:p w14:paraId="26F18E99" w14:textId="3D3A9B4A" w:rsidR="00BC0F39" w:rsidRDefault="00BC0F39" w:rsidP="001B490C">
            <w:pPr>
              <w:keepNext/>
              <w:keepLines/>
              <w:cnfStyle w:val="000000100000" w:firstRow="0" w:lastRow="0" w:firstColumn="0" w:lastColumn="0" w:oddVBand="0" w:evenVBand="0" w:oddHBand="1" w:evenHBand="0" w:firstRowFirstColumn="0" w:firstRowLastColumn="0" w:lastRowFirstColumn="0" w:lastRowLastColumn="0"/>
            </w:pPr>
            <w:r>
              <w:t>Redirects a command output to append to a file.</w:t>
            </w:r>
          </w:p>
        </w:tc>
        <w:tc>
          <w:tcPr>
            <w:tcW w:w="2448" w:type="dxa"/>
          </w:tcPr>
          <w:p w14:paraId="1BF83C28"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ls &gt;&gt; /tmp/list</w:t>
            </w:r>
          </w:p>
        </w:tc>
      </w:tr>
      <w:tr w:rsidR="00BC0F39" w14:paraId="541AA336"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3642FB38" w14:textId="77777777" w:rsidR="00BC0F39" w:rsidRPr="00BC0F39" w:rsidRDefault="00BC0F39" w:rsidP="007266DD">
            <w:pPr>
              <w:keepNext/>
              <w:keepLines/>
              <w:jc w:val="center"/>
              <w:rPr>
                <w:b w:val="0"/>
              </w:rPr>
            </w:pPr>
            <w:r w:rsidRPr="00BC0F39">
              <w:rPr>
                <w:b w:val="0"/>
              </w:rPr>
              <w:t>2&gt;&amp;1</w:t>
            </w:r>
          </w:p>
        </w:tc>
        <w:tc>
          <w:tcPr>
            <w:tcW w:w="1278" w:type="dxa"/>
          </w:tcPr>
          <w:p w14:paraId="42AC54AE"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ll</w:t>
            </w:r>
          </w:p>
        </w:tc>
        <w:tc>
          <w:tcPr>
            <w:tcW w:w="4703" w:type="dxa"/>
          </w:tcPr>
          <w:p w14:paraId="68398009"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 commands error to output stream.</w:t>
            </w:r>
          </w:p>
        </w:tc>
        <w:tc>
          <w:tcPr>
            <w:tcW w:w="2448" w:type="dxa"/>
          </w:tcPr>
          <w:p w14:paraId="00F1B789"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p>
        </w:tc>
      </w:tr>
      <w:tr w:rsidR="00BC0F39" w14:paraId="58E47E1D"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CF44169" w14:textId="77777777" w:rsidR="00BC0F39" w:rsidRPr="00BC0F39" w:rsidRDefault="00BC0F39" w:rsidP="007266DD">
            <w:pPr>
              <w:keepNext/>
              <w:keepLines/>
              <w:jc w:val="center"/>
              <w:rPr>
                <w:b w:val="0"/>
              </w:rPr>
            </w:pPr>
            <w:r w:rsidRPr="00BC0F39">
              <w:rPr>
                <w:b w:val="0"/>
              </w:rPr>
              <w:t>2&gt;&amp;1</w:t>
            </w:r>
            <w:r>
              <w:rPr>
                <w:b w:val="0"/>
              </w:rPr>
              <w:t>|</w:t>
            </w:r>
          </w:p>
        </w:tc>
        <w:tc>
          <w:tcPr>
            <w:tcW w:w="1278" w:type="dxa"/>
          </w:tcPr>
          <w:p w14:paraId="617E2293"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ll</w:t>
            </w:r>
          </w:p>
        </w:tc>
        <w:tc>
          <w:tcPr>
            <w:tcW w:w="4703" w:type="dxa"/>
          </w:tcPr>
          <w:p w14:paraId="3F013B8B"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 command’s error and output.</w:t>
            </w:r>
          </w:p>
        </w:tc>
        <w:tc>
          <w:tcPr>
            <w:tcW w:w="2448" w:type="dxa"/>
          </w:tcPr>
          <w:p w14:paraId="2D560AAE"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p>
        </w:tc>
      </w:tr>
      <w:tr w:rsidR="00BC0F39" w14:paraId="1F90EAA7"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50C7149F" w14:textId="77777777" w:rsidR="00BC0F39" w:rsidRPr="00BC0F39" w:rsidRDefault="00BC0F39" w:rsidP="007266DD">
            <w:pPr>
              <w:keepNext/>
              <w:keepLines/>
              <w:jc w:val="center"/>
              <w:rPr>
                <w:b w:val="0"/>
              </w:rPr>
            </w:pPr>
            <w:r w:rsidRPr="00BC0F39">
              <w:rPr>
                <w:b w:val="0"/>
              </w:rPr>
              <w:t>;</w:t>
            </w:r>
          </w:p>
        </w:tc>
        <w:tc>
          <w:tcPr>
            <w:tcW w:w="1278" w:type="dxa"/>
          </w:tcPr>
          <w:p w14:paraId="006EFBCC"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mmand separator</w:t>
            </w:r>
          </w:p>
        </w:tc>
        <w:tc>
          <w:tcPr>
            <w:tcW w:w="4703" w:type="dxa"/>
          </w:tcPr>
          <w:p w14:paraId="3CBE6108"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ncatenates a series of command in the same line</w:t>
            </w:r>
          </w:p>
        </w:tc>
        <w:tc>
          <w:tcPr>
            <w:tcW w:w="2448" w:type="dxa"/>
          </w:tcPr>
          <w:p w14:paraId="6E9D31EB"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r>
              <w:t xml:space="preserve">cd /tmp; ls </w:t>
            </w:r>
          </w:p>
        </w:tc>
      </w:tr>
      <w:tr w:rsidR="00BC0F39" w14:paraId="31506EB5"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586B9E6" w14:textId="77777777" w:rsidR="00BC0F39" w:rsidRPr="00BC0F39" w:rsidRDefault="00BC0F39" w:rsidP="007266DD">
            <w:pPr>
              <w:keepNext/>
              <w:keepLines/>
              <w:jc w:val="center"/>
              <w:rPr>
                <w:b w:val="0"/>
              </w:rPr>
            </w:pPr>
            <w:r>
              <w:rPr>
                <w:b w:val="0"/>
              </w:rPr>
              <w:t>()</w:t>
            </w:r>
          </w:p>
        </w:tc>
        <w:tc>
          <w:tcPr>
            <w:tcW w:w="1278" w:type="dxa"/>
          </w:tcPr>
          <w:p w14:paraId="6C966CFE"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Group</w:t>
            </w:r>
          </w:p>
        </w:tc>
        <w:tc>
          <w:tcPr>
            <w:tcW w:w="4703" w:type="dxa"/>
          </w:tcPr>
          <w:p w14:paraId="61E02E34"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Treat commands as a group with respect to input and output.</w:t>
            </w:r>
          </w:p>
        </w:tc>
        <w:tc>
          <w:tcPr>
            <w:tcW w:w="2448" w:type="dxa"/>
          </w:tcPr>
          <w:p w14:paraId="70596A50"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pwd; ls –l) &gt; out</w:t>
            </w:r>
          </w:p>
        </w:tc>
      </w:tr>
    </w:tbl>
    <w:p w14:paraId="75B3E21A" w14:textId="77777777" w:rsidR="007266DD" w:rsidRDefault="007266DD" w:rsidP="007266DD">
      <w:pPr>
        <w:pStyle w:val="NoSpacing"/>
      </w:pPr>
      <w:bookmarkStart w:id="21" w:name="_Ref426219910"/>
    </w:p>
    <w:p w14:paraId="7FFE8F0A" w14:textId="77777777" w:rsidR="009F2E92" w:rsidRDefault="009F2E92" w:rsidP="009F2E92">
      <w:pPr>
        <w:pStyle w:val="Heading4"/>
      </w:pPr>
      <w:r>
        <w:t>Strings</w:t>
      </w:r>
    </w:p>
    <w:p w14:paraId="63C27DFF" w14:textId="575B0DB8" w:rsidR="009F2E92" w:rsidRDefault="009F2E92" w:rsidP="009F2E92">
      <w:r>
        <w:t xml:space="preserve">Because the commandline parses by space between tokens, fields containing spaces must be quoted. Often, it does not matter whether using single quotes or doubles quotes, but </w:t>
      </w:r>
      <w:r w:rsidR="001B490C">
        <w:t>as a rule, generally</w:t>
      </w:r>
      <w:r>
        <w:t xml:space="preserve"> the shell (i.e. parser) cannot see inside single quotes but can see inside double quotes. This means variable substitutions inside strings generally require double quotes and to protect again misinterpreting content as special requires single quotes and/or escaping.</w:t>
      </w:r>
    </w:p>
    <w:p w14:paraId="085F672E" w14:textId="77777777" w:rsidR="009F2E92" w:rsidRDefault="009F2E92" w:rsidP="009F2E92">
      <w:pPr>
        <w:pStyle w:val="Heading4"/>
      </w:pPr>
      <w:r>
        <w:t>Comments</w:t>
      </w:r>
    </w:p>
    <w:p w14:paraId="4F061731" w14:textId="77777777" w:rsidR="009F2E92" w:rsidRDefault="009F2E92" w:rsidP="009F2E92">
      <w:r>
        <w:t xml:space="preserve">Commands prefixed with a </w:t>
      </w:r>
      <w:r w:rsidRPr="00C65CB8">
        <w:rPr>
          <w:rStyle w:val="marked"/>
        </w:rPr>
        <w:t>#</w:t>
      </w:r>
      <w:r>
        <w:t xml:space="preserve"> character represent comments for Bash shell operations. While not common for interactive use, comments commonly occur throughout scripts to document actions of the script. </w:t>
      </w:r>
    </w:p>
    <w:p w14:paraId="37B49795" w14:textId="77777777" w:rsidR="009F2E92" w:rsidRPr="00C65CB8" w:rsidRDefault="009F2E92" w:rsidP="009F2E92">
      <w:pPr>
        <w:pStyle w:val="Tip"/>
      </w:pPr>
      <w:r>
        <w:t>Tip: Other scripting languages may define a different specific comment character.</w:t>
      </w:r>
    </w:p>
    <w:p w14:paraId="74E7AC85" w14:textId="77777777" w:rsidR="009F2E92" w:rsidRDefault="009F2E92" w:rsidP="009F2E92">
      <w:pPr>
        <w:pStyle w:val="Heading3"/>
      </w:pPr>
      <w:r>
        <w:t>Man Pages – Linux Help</w:t>
      </w:r>
    </w:p>
    <w:p w14:paraId="76D267AB" w14:textId="77777777" w:rsidR="009F2E92" w:rsidRDefault="009F2E92" w:rsidP="009F2E92">
      <w:r>
        <w:t xml:space="preserve">The Linux manual exists online for access interactively while working from the commandline. </w:t>
      </w:r>
    </w:p>
    <w:p w14:paraId="00E006FB" w14:textId="77777777" w:rsidR="009F2E92" w:rsidRDefault="009F2E92" w:rsidP="009F2E92">
      <w:pPr>
        <w:pStyle w:val="codefinal"/>
      </w:pPr>
      <w:r>
        <w:t>man cat</w:t>
      </w:r>
    </w:p>
    <w:p w14:paraId="2D788867" w14:textId="14512E05" w:rsidR="009F2E92" w:rsidRDefault="009F2E92" w:rsidP="009F2E92">
      <w:r>
        <w:t xml:space="preserve">Typing </w:t>
      </w:r>
      <w:r w:rsidRPr="00C532CC">
        <w:rPr>
          <w:rStyle w:val="marked"/>
        </w:rPr>
        <w:t>man</w:t>
      </w:r>
      <w:r>
        <w:t xml:space="preserve"> followed by a command as in this example will open the help pages for that command in the current shell terminal. The user can scroll or page up and down to move around. When finished type </w:t>
      </w:r>
      <w:r w:rsidRPr="008D49FE">
        <w:rPr>
          <w:rStyle w:val="marked"/>
        </w:rPr>
        <w:t>Q</w:t>
      </w:r>
      <w:r>
        <w:t xml:space="preserve"> or </w:t>
      </w:r>
      <w:r w:rsidRPr="008D49FE">
        <w:rPr>
          <w:rStyle w:val="marked"/>
        </w:rPr>
        <w:t>q</w:t>
      </w:r>
      <w:r>
        <w:t xml:space="preserve"> to quit and return to the shell. You can also access man pages online from any of a number of web sites.</w:t>
      </w:r>
    </w:p>
    <w:p w14:paraId="04159A42" w14:textId="77777777" w:rsidR="009F2E92" w:rsidRDefault="009F2E92" w:rsidP="009F2E92">
      <w:pPr>
        <w:pStyle w:val="Heading3"/>
      </w:pPr>
      <w:r>
        <w:t>Program Installation</w:t>
      </w:r>
    </w:p>
    <w:p w14:paraId="4BCB95DA" w14:textId="77777777" w:rsidR="009F2E92" w:rsidRPr="00ED5016" w:rsidRDefault="009F2E92" w:rsidP="009F2E92">
      <w:pPr>
        <w:pStyle w:val="Heading4"/>
      </w:pPr>
      <w:r>
        <w:t>apt-get</w:t>
      </w:r>
    </w:p>
    <w:p w14:paraId="5C40B368" w14:textId="77777777" w:rsidR="009F2E92" w:rsidRDefault="009F2E92" w:rsidP="009F2E92">
      <w:r>
        <w:t>The apt-get command, short for aptitude get where aptitude represents the name of the code Linux code repository installer, installs or removes pre-packaged software builds. It also implements commands to update code references and upgrade already installed packages.</w:t>
      </w:r>
    </w:p>
    <w:bookmarkEnd w:id="21"/>
    <w:p w14:paraId="4049B885" w14:textId="77777777" w:rsidR="00F132AC" w:rsidRDefault="00F132AC" w:rsidP="00F132AC">
      <w:pPr>
        <w:pStyle w:val="Heading2"/>
      </w:pPr>
      <w:r w:rsidRPr="004E78F0">
        <w:lastRenderedPageBreak/>
        <w:t>Client/Server Model</w:t>
      </w:r>
    </w:p>
    <w:p w14:paraId="67389C8F" w14:textId="77777777" w:rsidR="004E78F0" w:rsidRPr="006D7D58" w:rsidRDefault="004E78F0" w:rsidP="004E78F0">
      <w:pPr>
        <w:keepLines/>
      </w:pPr>
      <w:r>
        <w:t>The client server model defines a common communications model between two machines. The client machine represents the machine making or initiating requests for information and the server represents the machine fulfilling the request. For example, a machine running a web browser represents a client. The machine responding to that request represents the web server.</w:t>
      </w:r>
    </w:p>
    <w:p w14:paraId="01DAF66A" w14:textId="77777777" w:rsidR="00DB3BE9" w:rsidRDefault="00DB3BE9" w:rsidP="00C214AB">
      <w:pPr>
        <w:pStyle w:val="Heading2"/>
      </w:pPr>
      <w:r w:rsidRPr="006D7D58">
        <w:t>Daemons</w:t>
      </w:r>
    </w:p>
    <w:p w14:paraId="360D160B" w14:textId="5DE5DEC4" w:rsidR="008D4F17" w:rsidRDefault="006D7D58" w:rsidP="006D7D58">
      <w:r>
        <w:t xml:space="preserve">In Linux </w:t>
      </w:r>
      <w:r w:rsidRPr="006D7D58">
        <w:rPr>
          <w:rStyle w:val="marked"/>
        </w:rPr>
        <w:t>Daemons</w:t>
      </w:r>
      <w:r>
        <w:t xml:space="preserve"> are processes that usually run in the background to provide services needed for operation of the server, clients, and network. Examples include DNS, DHCP server, NTP, … </w:t>
      </w:r>
    </w:p>
    <w:p w14:paraId="482BF987" w14:textId="135ECBAD" w:rsidR="006D7D58" w:rsidRDefault="008D4F17" w:rsidP="006D7D58">
      <w:r>
        <w:t xml:space="preserve">Linux uses an </w:t>
      </w:r>
      <w:proofErr w:type="spellStart"/>
      <w:r w:rsidRPr="003B6224">
        <w:rPr>
          <w:rStyle w:val="marked"/>
        </w:rPr>
        <w:t>init</w:t>
      </w:r>
      <w:proofErr w:type="spellEnd"/>
      <w:r w:rsidRPr="003B6224">
        <w:rPr>
          <w:rStyle w:val="marked"/>
        </w:rPr>
        <w:t xml:space="preserve"> system</w:t>
      </w:r>
      <w:r w:rsidR="003B6224">
        <w:t xml:space="preserve"> or special process </w:t>
      </w:r>
      <w:r>
        <w:t>start</w:t>
      </w:r>
      <w:r w:rsidR="003B6224">
        <w:t>s</w:t>
      </w:r>
      <w:r>
        <w:t>, stop</w:t>
      </w:r>
      <w:r w:rsidR="003B6224">
        <w:t>s</w:t>
      </w:r>
      <w:r>
        <w:t>, and otherwise manage</w:t>
      </w:r>
      <w:r w:rsidR="003B6224">
        <w:t>s</w:t>
      </w:r>
      <w:r>
        <w:t xml:space="preserve"> daemon services.</w:t>
      </w:r>
      <w:r w:rsidR="003B6224">
        <w:t xml:space="preserve"> </w:t>
      </w:r>
      <w:r>
        <w:t xml:space="preserve">Under the older </w:t>
      </w:r>
      <w:r w:rsidR="008875BC">
        <w:t xml:space="preserve">LSB </w:t>
      </w:r>
      <w:proofErr w:type="spellStart"/>
      <w:r w:rsidR="008875BC">
        <w:t>init</w:t>
      </w:r>
      <w:proofErr w:type="spellEnd"/>
      <w:r w:rsidR="008875BC">
        <w:t xml:space="preserve"> </w:t>
      </w:r>
      <w:r w:rsidR="008875BC">
        <w:t>system</w:t>
      </w:r>
      <w:r w:rsidR="008875BC">
        <w:t xml:space="preserve"> </w:t>
      </w:r>
      <w:r w:rsidRPr="003B6224">
        <w:rPr>
          <w:rStyle w:val="marked"/>
        </w:rPr>
        <w:t>/</w:t>
      </w:r>
      <w:proofErr w:type="spellStart"/>
      <w:r w:rsidRPr="003B6224">
        <w:rPr>
          <w:rStyle w:val="marked"/>
        </w:rPr>
        <w:t>etc</w:t>
      </w:r>
      <w:proofErr w:type="spellEnd"/>
      <w:r w:rsidRPr="003B6224">
        <w:rPr>
          <w:rStyle w:val="marked"/>
        </w:rPr>
        <w:t>/</w:t>
      </w:r>
      <w:proofErr w:type="spellStart"/>
      <w:proofErr w:type="gramStart"/>
      <w:r w:rsidRPr="003B6224">
        <w:rPr>
          <w:rStyle w:val="marked"/>
        </w:rPr>
        <w:t>init.d</w:t>
      </w:r>
      <w:proofErr w:type="spellEnd"/>
      <w:proofErr w:type="gramEnd"/>
      <w:r>
        <w:t xml:space="preserve">, these </w:t>
      </w:r>
      <w:r w:rsidR="006D7D58">
        <w:t xml:space="preserve">daemons often run with representative names suffixed with the letter d, for example, </w:t>
      </w:r>
      <w:proofErr w:type="spellStart"/>
      <w:r w:rsidR="006D7D58" w:rsidRPr="006D7D58">
        <w:rPr>
          <w:rStyle w:val="marked"/>
        </w:rPr>
        <w:t>ntpd</w:t>
      </w:r>
      <w:proofErr w:type="spellEnd"/>
      <w:r w:rsidR="006D7D58">
        <w:t xml:space="preserve"> provides the NTP daemon service.</w:t>
      </w:r>
    </w:p>
    <w:p w14:paraId="16D81F78" w14:textId="77777777" w:rsidR="003B6224" w:rsidRDefault="008D4F17" w:rsidP="003B6224">
      <w:r>
        <w:t xml:space="preserve">The newer </w:t>
      </w:r>
      <w:proofErr w:type="spellStart"/>
      <w:r w:rsidRPr="003B6224">
        <w:rPr>
          <w:rStyle w:val="marked"/>
        </w:rPr>
        <w:t>systemd</w:t>
      </w:r>
      <w:proofErr w:type="spellEnd"/>
      <w:r>
        <w:t xml:space="preserve"> service appends the names </w:t>
      </w:r>
      <w:proofErr w:type="gramStart"/>
      <w:r>
        <w:t xml:space="preserve">with </w:t>
      </w:r>
      <w:r w:rsidRPr="003B6224">
        <w:rPr>
          <w:rStyle w:val="marked"/>
        </w:rPr>
        <w:t>.service</w:t>
      </w:r>
      <w:proofErr w:type="gramEnd"/>
      <w:r>
        <w:t xml:space="preserve"> and actually “wraps” older </w:t>
      </w:r>
      <w:r w:rsidRPr="003B6224">
        <w:rPr>
          <w:rStyle w:val="marked"/>
        </w:rPr>
        <w:t>/</w:t>
      </w:r>
      <w:proofErr w:type="spellStart"/>
      <w:r w:rsidRPr="003B6224">
        <w:rPr>
          <w:rStyle w:val="marked"/>
        </w:rPr>
        <w:t>etc</w:t>
      </w:r>
      <w:proofErr w:type="spellEnd"/>
      <w:r w:rsidRPr="003B6224">
        <w:rPr>
          <w:rStyle w:val="marked"/>
        </w:rPr>
        <w:t>/</w:t>
      </w:r>
      <w:proofErr w:type="spellStart"/>
      <w:r w:rsidRPr="003B6224">
        <w:rPr>
          <w:rStyle w:val="marked"/>
        </w:rPr>
        <w:t>init.d</w:t>
      </w:r>
      <w:proofErr w:type="spellEnd"/>
      <w:r>
        <w:t xml:space="preserve"> scripts to run under the newer system.</w:t>
      </w:r>
      <w:r w:rsidR="003B6224">
        <w:t xml:space="preserve"> </w:t>
      </w:r>
    </w:p>
    <w:p w14:paraId="32017C3B" w14:textId="7C3BF2E5" w:rsidR="003B6224" w:rsidRPr="006D7D58" w:rsidRDefault="003B6224" w:rsidP="003B6224">
      <w:r>
        <w:t xml:space="preserve">Most any process may be turned into a daemon, which allows users to create custom services. </w:t>
      </w:r>
    </w:p>
    <w:p w14:paraId="240E1C9E" w14:textId="47DB9FD0" w:rsidR="008D4F17" w:rsidRDefault="008D4F17" w:rsidP="008D4F17">
      <w:r>
        <w:t xml:space="preserve">The following example actions, shown for the </w:t>
      </w:r>
      <w:proofErr w:type="spellStart"/>
      <w:proofErr w:type="gramStart"/>
      <w:r w:rsidRPr="00DE15E6">
        <w:rPr>
          <w:i/>
        </w:rPr>
        <w:t>example.service</w:t>
      </w:r>
      <w:proofErr w:type="spellEnd"/>
      <w:proofErr w:type="gramEnd"/>
      <w:r>
        <w:t xml:space="preserve">, apply to all </w:t>
      </w:r>
      <w:proofErr w:type="spellStart"/>
      <w:r w:rsidRPr="00DE15E6">
        <w:rPr>
          <w:rStyle w:val="marked"/>
        </w:rPr>
        <w:t>systemctl</w:t>
      </w:r>
      <w:proofErr w:type="spellEnd"/>
      <w:r>
        <w:t xml:space="preserve"> units noted herein.</w:t>
      </w:r>
    </w:p>
    <w:p w14:paraId="4C6C9B43" w14:textId="77777777" w:rsidR="008D4F17" w:rsidRDefault="008D4F17" w:rsidP="008D4F17">
      <w:pPr>
        <w:pStyle w:val="NoSpacing"/>
      </w:pPr>
      <w:r>
        <w:t>To start, stop, restart any system service, or list its status use, respectively,</w:t>
      </w:r>
    </w:p>
    <w:p w14:paraId="7D8D2636" w14:textId="77777777" w:rsidR="008D4F17" w:rsidRPr="00DE15E6" w:rsidRDefault="008D4F17" w:rsidP="008D4F17">
      <w:pPr>
        <w:pStyle w:val="codefinal"/>
      </w:pPr>
      <w:r w:rsidRPr="00DE15E6">
        <w:t>sudo systemctl start example.service</w:t>
      </w:r>
    </w:p>
    <w:p w14:paraId="2AFFF3C2" w14:textId="77777777" w:rsidR="008D4F17" w:rsidRPr="00DE15E6" w:rsidRDefault="008D4F17" w:rsidP="008D4F17">
      <w:pPr>
        <w:pStyle w:val="codefinal"/>
      </w:pPr>
      <w:r w:rsidRPr="00DE15E6">
        <w:t>sudo systemctl stop example.service</w:t>
      </w:r>
    </w:p>
    <w:p w14:paraId="383722FB" w14:textId="77777777" w:rsidR="008D4F17" w:rsidRPr="00DE15E6" w:rsidRDefault="008D4F17" w:rsidP="008D4F17">
      <w:pPr>
        <w:pStyle w:val="codefinal"/>
      </w:pPr>
      <w:r w:rsidRPr="00DE15E6">
        <w:t>sudo systemctl restart example.service</w:t>
      </w:r>
    </w:p>
    <w:p w14:paraId="3645D84B" w14:textId="77777777" w:rsidR="008D4F17" w:rsidRPr="00DE15E6" w:rsidRDefault="008D4F17" w:rsidP="008D4F17">
      <w:pPr>
        <w:pStyle w:val="codefinal"/>
      </w:pPr>
      <w:r w:rsidRPr="00DE15E6">
        <w:t>sudo systemctl status example.service</w:t>
      </w:r>
    </w:p>
    <w:p w14:paraId="3087784F" w14:textId="77777777" w:rsidR="008D4F17" w:rsidRDefault="008D4F17" w:rsidP="008D4F17">
      <w:pPr>
        <w:pStyle w:val="code"/>
      </w:pPr>
    </w:p>
    <w:p w14:paraId="581F37FA" w14:textId="77777777" w:rsidR="008D4F17" w:rsidRDefault="008D4F17" w:rsidP="008D4F17">
      <w:pPr>
        <w:pStyle w:val="NoSpacing"/>
      </w:pPr>
      <w:r>
        <w:t>To enable or disable starting a service on reboot use, respectively,</w:t>
      </w:r>
    </w:p>
    <w:p w14:paraId="40B36463" w14:textId="77777777" w:rsidR="008D4F17" w:rsidRDefault="008D4F17" w:rsidP="008D4F17">
      <w:pPr>
        <w:pStyle w:val="codefinal"/>
        <w:rPr>
          <w:i/>
        </w:rPr>
      </w:pPr>
      <w:r>
        <w:t xml:space="preserve">sudo systemctl enable </w:t>
      </w:r>
      <w:r>
        <w:rPr>
          <w:i/>
        </w:rPr>
        <w:t>example</w:t>
      </w:r>
      <w:r w:rsidRPr="004D1FA3">
        <w:rPr>
          <w:i/>
        </w:rPr>
        <w:t>.service</w:t>
      </w:r>
    </w:p>
    <w:p w14:paraId="3D1EF964" w14:textId="77777777" w:rsidR="008D4F17" w:rsidRDefault="008D4F17" w:rsidP="008D4F17">
      <w:pPr>
        <w:pStyle w:val="codefinal"/>
        <w:rPr>
          <w:i/>
        </w:rPr>
      </w:pPr>
      <w:r>
        <w:t xml:space="preserve">sudo systemctl disable </w:t>
      </w:r>
      <w:r>
        <w:rPr>
          <w:i/>
        </w:rPr>
        <w:t>example</w:t>
      </w:r>
      <w:r w:rsidRPr="004D1FA3">
        <w:rPr>
          <w:i/>
        </w:rPr>
        <w:t>.service</w:t>
      </w:r>
      <w:r>
        <w:rPr>
          <w:i/>
        </w:rPr>
        <w:t>qq</w:t>
      </w:r>
    </w:p>
    <w:p w14:paraId="6852397B" w14:textId="77777777" w:rsidR="008D4F17" w:rsidRDefault="008D4F17" w:rsidP="008D4F17">
      <w:r>
        <w:t xml:space="preserve">Similarly, </w:t>
      </w:r>
      <w:proofErr w:type="spellStart"/>
      <w:r w:rsidRPr="00DE15E6">
        <w:rPr>
          <w:rStyle w:val="marked"/>
        </w:rPr>
        <w:t>journalctl</w:t>
      </w:r>
      <w:proofErr w:type="spellEnd"/>
      <w:r>
        <w:t xml:space="preserve"> commands can access related system log entries, as in, where -b filters boot messages and -k filters kernel messages and -u specifies a unit (i.e. service, mount, …)</w:t>
      </w:r>
    </w:p>
    <w:p w14:paraId="357420D1" w14:textId="77777777" w:rsidR="008D4F17" w:rsidRDefault="008D4F17" w:rsidP="008D4F17">
      <w:pPr>
        <w:pStyle w:val="codefinal"/>
        <w:rPr>
          <w:i/>
        </w:rPr>
      </w:pPr>
      <w:r>
        <w:t xml:space="preserve">sudo journalctl [-b] [-k] -u </w:t>
      </w:r>
      <w:r>
        <w:rPr>
          <w:i/>
        </w:rPr>
        <w:t>example</w:t>
      </w:r>
      <w:r w:rsidRPr="004D1FA3">
        <w:rPr>
          <w:i/>
        </w:rPr>
        <w:t>.service</w:t>
      </w:r>
      <w:r>
        <w:rPr>
          <w:i/>
        </w:rPr>
        <w:t>qq</w:t>
      </w:r>
    </w:p>
    <w:p w14:paraId="5A1092A6" w14:textId="36B87607" w:rsidR="006D7D58" w:rsidRPr="003B6224" w:rsidRDefault="003B6224" w:rsidP="006D7D58">
      <w:pPr>
        <w:rPr>
          <w:color w:val="A6A6A6" w:themeColor="background1" w:themeShade="A6"/>
        </w:rPr>
      </w:pPr>
      <w:r w:rsidRPr="003B6224">
        <w:rPr>
          <w:color w:val="A6A6A6" w:themeColor="background1" w:themeShade="A6"/>
        </w:rPr>
        <w:t>The older system uses command such as</w:t>
      </w:r>
    </w:p>
    <w:p w14:paraId="48D6DCA5" w14:textId="77777777" w:rsidR="006D7D58" w:rsidRPr="003B6224" w:rsidRDefault="006D7D58" w:rsidP="009D7D3C">
      <w:pPr>
        <w:pStyle w:val="code"/>
        <w:rPr>
          <w:color w:val="A6A6A6" w:themeColor="background1" w:themeShade="A6"/>
        </w:rPr>
      </w:pPr>
      <w:r w:rsidRPr="003B6224">
        <w:rPr>
          <w:color w:val="A6A6A6" w:themeColor="background1" w:themeShade="A6"/>
        </w:rPr>
        <w:t>sudo /etc/init.d/daemonx start</w:t>
      </w:r>
    </w:p>
    <w:p w14:paraId="75DB86D2" w14:textId="77777777" w:rsidR="006D7D58" w:rsidRPr="003B6224" w:rsidRDefault="006D7D58" w:rsidP="009D7D3C">
      <w:pPr>
        <w:pStyle w:val="code"/>
        <w:rPr>
          <w:color w:val="A6A6A6" w:themeColor="background1" w:themeShade="A6"/>
        </w:rPr>
      </w:pPr>
      <w:r w:rsidRPr="003B6224">
        <w:rPr>
          <w:color w:val="A6A6A6" w:themeColor="background1" w:themeShade="A6"/>
        </w:rPr>
        <w:t>sudo /etc/init.d/daemonx status</w:t>
      </w:r>
    </w:p>
    <w:p w14:paraId="01D0212D" w14:textId="77777777" w:rsidR="006D7D58" w:rsidRPr="003B6224" w:rsidRDefault="006D7D58" w:rsidP="009D7D3C">
      <w:pPr>
        <w:pStyle w:val="code"/>
        <w:rPr>
          <w:color w:val="A6A6A6" w:themeColor="background1" w:themeShade="A6"/>
        </w:rPr>
      </w:pPr>
      <w:r w:rsidRPr="003B6224">
        <w:rPr>
          <w:color w:val="A6A6A6" w:themeColor="background1" w:themeShade="A6"/>
        </w:rPr>
        <w:t>sudo /etc/init.d/daemonx restart</w:t>
      </w:r>
    </w:p>
    <w:p w14:paraId="28956AA1" w14:textId="77777777" w:rsidR="006D7D58" w:rsidRPr="003B6224" w:rsidRDefault="006D7D58" w:rsidP="009D7D3C">
      <w:pPr>
        <w:pStyle w:val="codefinal"/>
        <w:rPr>
          <w:color w:val="A6A6A6" w:themeColor="background1" w:themeShade="A6"/>
        </w:rPr>
      </w:pPr>
      <w:r w:rsidRPr="003B6224">
        <w:rPr>
          <w:color w:val="A6A6A6" w:themeColor="background1" w:themeShade="A6"/>
        </w:rPr>
        <w:t>sudo /etc/init.d/daemonx stop</w:t>
      </w:r>
    </w:p>
    <w:p w14:paraId="07286D93" w14:textId="2E3C00EA" w:rsidR="006D7D58" w:rsidRPr="003B6224" w:rsidRDefault="006D7D58" w:rsidP="006D7D58">
      <w:pPr>
        <w:rPr>
          <w:color w:val="A6A6A6" w:themeColor="background1" w:themeShade="A6"/>
        </w:rPr>
      </w:pPr>
      <w:r w:rsidRPr="003B6224">
        <w:rPr>
          <w:color w:val="A6A6A6" w:themeColor="background1" w:themeShade="A6"/>
        </w:rPr>
        <w:t>Alternately</w:t>
      </w:r>
      <w:r w:rsidR="007F6237" w:rsidRPr="003B6224">
        <w:rPr>
          <w:color w:val="A6A6A6" w:themeColor="background1" w:themeShade="A6"/>
        </w:rPr>
        <w:t>,</w:t>
      </w:r>
      <w:r w:rsidRPr="003B6224">
        <w:rPr>
          <w:color w:val="A6A6A6" w:themeColor="background1" w:themeShade="A6"/>
        </w:rPr>
        <w:t xml:space="preserve"> the process may </w:t>
      </w:r>
      <w:r w:rsidRPr="008875BC">
        <w:rPr>
          <w:color w:val="A6A6A6" w:themeColor="background1" w:themeShade="A6"/>
        </w:rPr>
        <w:t xml:space="preserve">use the </w:t>
      </w:r>
      <w:r w:rsidR="008875BC" w:rsidRPr="008875BC">
        <w:rPr>
          <w:color w:val="A6A6A6" w:themeColor="background1" w:themeShade="A6"/>
        </w:rPr>
        <w:t xml:space="preserve">SYS5 (i.e. AT&amp;T </w:t>
      </w:r>
      <w:proofErr w:type="gramStart"/>
      <w:r w:rsidR="008875BC" w:rsidRPr="008875BC">
        <w:rPr>
          <w:color w:val="A6A6A6" w:themeColor="background1" w:themeShade="A6"/>
        </w:rPr>
        <w:t xml:space="preserve">UNIX) </w:t>
      </w:r>
      <w:r w:rsidR="007F6237" w:rsidRPr="008875BC">
        <w:rPr>
          <w:color w:val="A6A6A6" w:themeColor="background1" w:themeShade="A6"/>
        </w:rPr>
        <w:t xml:space="preserve"> style</w:t>
      </w:r>
      <w:proofErr w:type="gramEnd"/>
      <w:r w:rsidR="007F6237" w:rsidRPr="008875BC">
        <w:rPr>
          <w:color w:val="A6A6A6" w:themeColor="background1" w:themeShade="A6"/>
        </w:rPr>
        <w:t xml:space="preserve"> </w:t>
      </w:r>
      <w:r w:rsidRPr="003B6224">
        <w:rPr>
          <w:color w:val="A6A6A6" w:themeColor="background1" w:themeShade="A6"/>
        </w:rPr>
        <w:t>service command as in…</w:t>
      </w:r>
    </w:p>
    <w:p w14:paraId="350044AB" w14:textId="77777777" w:rsidR="006D7D58" w:rsidRPr="003B6224" w:rsidRDefault="006D7D58" w:rsidP="009D7D3C">
      <w:pPr>
        <w:pStyle w:val="codefinal"/>
        <w:rPr>
          <w:color w:val="A6A6A6" w:themeColor="background1" w:themeShade="A6"/>
        </w:rPr>
      </w:pPr>
      <w:r w:rsidRPr="003B6224">
        <w:rPr>
          <w:color w:val="A6A6A6" w:themeColor="background1" w:themeShade="A6"/>
        </w:rPr>
        <w:t xml:space="preserve">sudo service </w:t>
      </w:r>
      <w:r w:rsidR="004E78F0" w:rsidRPr="003B6224">
        <w:rPr>
          <w:color w:val="A6A6A6" w:themeColor="background1" w:themeShade="A6"/>
        </w:rPr>
        <w:t>daemonx start</w:t>
      </w:r>
    </w:p>
    <w:p w14:paraId="603E9F9F" w14:textId="77777777" w:rsidR="008D4F17" w:rsidRPr="009140B8" w:rsidRDefault="008D4F17" w:rsidP="008D4F17">
      <w:pPr>
        <w:pStyle w:val="Heading3"/>
      </w:pPr>
      <w:r w:rsidRPr="009140B8">
        <w:t>Cron Jobs</w:t>
      </w:r>
    </w:p>
    <w:p w14:paraId="5D7E8AC0" w14:textId="77777777" w:rsidR="008D4F17" w:rsidRDefault="008D4F17" w:rsidP="008D4F17">
      <w:r>
        <w:t xml:space="preserve">The Linux </w:t>
      </w:r>
      <w:proofErr w:type="spellStart"/>
      <w:r w:rsidRPr="008875BC">
        <w:rPr>
          <w:rStyle w:val="marked"/>
        </w:rPr>
        <w:t>cron</w:t>
      </w:r>
      <w:proofErr w:type="spellEnd"/>
      <w:r>
        <w:t xml:space="preserve"> command provides an extremely flexible and powerful way to run tasks on schedule, such as periodic backups and OS updates. All files placed in the </w:t>
      </w:r>
      <w:r w:rsidRPr="00AF1D58">
        <w:rPr>
          <w:rStyle w:val="marked"/>
        </w:rPr>
        <w:t>/</w:t>
      </w:r>
      <w:proofErr w:type="spellStart"/>
      <w:r w:rsidRPr="00AF1D58">
        <w:rPr>
          <w:rStyle w:val="marked"/>
        </w:rPr>
        <w:t>etc</w:t>
      </w:r>
      <w:proofErr w:type="spellEnd"/>
      <w:r w:rsidRPr="00AF1D58">
        <w:rPr>
          <w:rStyle w:val="marked"/>
        </w:rPr>
        <w:t>/</w:t>
      </w:r>
      <w:proofErr w:type="spellStart"/>
      <w:proofErr w:type="gramStart"/>
      <w:r w:rsidRPr="00AF1D58">
        <w:rPr>
          <w:rStyle w:val="marked"/>
        </w:rPr>
        <w:t>cron.d</w:t>
      </w:r>
      <w:proofErr w:type="spellEnd"/>
      <w:proofErr w:type="gramEnd"/>
      <w:r>
        <w:t xml:space="preserve"> folder will be treated as </w:t>
      </w:r>
      <w:proofErr w:type="spellStart"/>
      <w:r w:rsidRPr="008875BC">
        <w:rPr>
          <w:rStyle w:val="marked"/>
        </w:rPr>
        <w:t>cron</w:t>
      </w:r>
      <w:proofErr w:type="spellEnd"/>
      <w:r>
        <w:t xml:space="preserve"> jobs by the OS. Each task has parameters for the time to run, the owner, the command to execute, and any parameters for the command.</w:t>
      </w:r>
    </w:p>
    <w:p w14:paraId="5A9DC87B" w14:textId="77777777" w:rsidR="008D4F17" w:rsidRDefault="008D4F17" w:rsidP="008D4F17">
      <w:r>
        <w:t xml:space="preserve">Run time parameters use whitespace delimited fields for </w:t>
      </w:r>
      <w:r w:rsidRPr="00527560">
        <w:rPr>
          <w:rStyle w:val="marked"/>
        </w:rPr>
        <w:t>min</w:t>
      </w:r>
      <w:r>
        <w:t xml:space="preserve">, </w:t>
      </w:r>
      <w:r w:rsidRPr="00527560">
        <w:rPr>
          <w:rStyle w:val="marked"/>
        </w:rPr>
        <w:t>hour</w:t>
      </w:r>
      <w:r>
        <w:t xml:space="preserve">, </w:t>
      </w:r>
      <w:proofErr w:type="spellStart"/>
      <w:r w:rsidRPr="00527560">
        <w:rPr>
          <w:rStyle w:val="marked"/>
        </w:rPr>
        <w:t>day_of_month</w:t>
      </w:r>
      <w:proofErr w:type="spellEnd"/>
      <w:r>
        <w:t xml:space="preserve">, </w:t>
      </w:r>
      <w:r w:rsidRPr="00527560">
        <w:rPr>
          <w:rStyle w:val="marked"/>
        </w:rPr>
        <w:t>month</w:t>
      </w:r>
      <w:r>
        <w:t xml:space="preserve">, and </w:t>
      </w:r>
      <w:proofErr w:type="spellStart"/>
      <w:r w:rsidRPr="00527560">
        <w:rPr>
          <w:rStyle w:val="marked"/>
        </w:rPr>
        <w:t>day_of_week</w:t>
      </w:r>
      <w:proofErr w:type="spellEnd"/>
      <w:r>
        <w:t xml:space="preserve"> (where Sunday=0 or 7). A * wildcard may be used to match any time. For example,</w:t>
      </w:r>
    </w:p>
    <w:p w14:paraId="722103A0" w14:textId="77777777" w:rsidR="008D4F17" w:rsidRDefault="008D4F17" w:rsidP="008D4F17">
      <w:pPr>
        <w:pStyle w:val="code"/>
      </w:pPr>
      <w:r>
        <w:lastRenderedPageBreak/>
        <w:t># OS update @ 9:35PM every Friday...</w:t>
      </w:r>
    </w:p>
    <w:p w14:paraId="7795155F" w14:textId="77777777" w:rsidR="008D4F17" w:rsidRDefault="008D4F17" w:rsidP="008D4F17">
      <w:pPr>
        <w:pStyle w:val="codefinal"/>
      </w:pPr>
      <w:r>
        <w:t>35      21      *       *       5       root    /usr/local/bin/croncall update</w:t>
      </w:r>
    </w:p>
    <w:p w14:paraId="2D61CE48" w14:textId="77777777" w:rsidR="008D4F17" w:rsidRDefault="008D4F17" w:rsidP="008D4F17">
      <w:r>
        <w:t>(Here /</w:t>
      </w:r>
      <w:proofErr w:type="spellStart"/>
      <w:r>
        <w:t>usr</w:t>
      </w:r>
      <w:proofErr w:type="spellEnd"/>
      <w:r>
        <w:t>/local/bin/</w:t>
      </w:r>
      <w:proofErr w:type="spellStart"/>
      <w:r>
        <w:t>croncall</w:t>
      </w:r>
      <w:proofErr w:type="spellEnd"/>
      <w:r>
        <w:t xml:space="preserve"> just represents a wrapper that logs </w:t>
      </w:r>
      <w:proofErr w:type="spellStart"/>
      <w:r>
        <w:t>cron</w:t>
      </w:r>
      <w:proofErr w:type="spellEnd"/>
      <w:r>
        <w:t xml:space="preserve"> calls and is not required.)</w:t>
      </w:r>
    </w:p>
    <w:p w14:paraId="1C3361DF" w14:textId="77777777" w:rsidR="008D4F17" w:rsidRDefault="008D4F17" w:rsidP="008D4F17">
      <w:r>
        <w:t xml:space="preserve">Time fields may also use a comma delimited list of parameters. For example, the </w:t>
      </w:r>
      <w:proofErr w:type="spellStart"/>
      <w:r>
        <w:t>day_of_month</w:t>
      </w:r>
      <w:proofErr w:type="spellEnd"/>
      <w:r>
        <w:t xml:space="preserve"> could be specified as 1,15 (note, no whitespace between numbers) to run on the 1</w:t>
      </w:r>
      <w:r w:rsidRPr="00527560">
        <w:rPr>
          <w:vertAlign w:val="superscript"/>
        </w:rPr>
        <w:t>ST</w:t>
      </w:r>
      <w:r>
        <w:t xml:space="preserve"> and 15</w:t>
      </w:r>
      <w:r w:rsidRPr="00527560">
        <w:rPr>
          <w:vertAlign w:val="superscript"/>
        </w:rPr>
        <w:t>TH</w:t>
      </w:r>
      <w:r>
        <w:t xml:space="preserve"> of the month. </w:t>
      </w:r>
    </w:p>
    <w:p w14:paraId="7A3E66F3" w14:textId="77777777" w:rsidR="008D4F17" w:rsidRDefault="008D4F17" w:rsidP="008D4F17">
      <w:r>
        <w:t xml:space="preserve">Some special predefined terms specify certain run conditions such as @reboot to run a job every time the machine starts. See </w:t>
      </w:r>
      <w:r w:rsidRPr="00527560">
        <w:rPr>
          <w:rStyle w:val="marked"/>
        </w:rPr>
        <w:t xml:space="preserve">man </w:t>
      </w:r>
      <w:proofErr w:type="spellStart"/>
      <w:r w:rsidRPr="00527560">
        <w:rPr>
          <w:rStyle w:val="marked"/>
        </w:rPr>
        <w:t>cron</w:t>
      </w:r>
      <w:proofErr w:type="spellEnd"/>
      <w:r>
        <w:t xml:space="preserve"> for more information.</w:t>
      </w:r>
    </w:p>
    <w:p w14:paraId="4700684C" w14:textId="77777777" w:rsidR="008D4F17" w:rsidRDefault="008D4F17" w:rsidP="008D4F17">
      <w:pPr>
        <w:pStyle w:val="Heading3"/>
      </w:pPr>
      <w:proofErr w:type="spellStart"/>
      <w:r>
        <w:t>Systemd</w:t>
      </w:r>
      <w:proofErr w:type="spellEnd"/>
      <w:r>
        <w:t xml:space="preserve"> Timers</w:t>
      </w:r>
    </w:p>
    <w:p w14:paraId="75ADF45D" w14:textId="74869A36" w:rsidR="008D4F17" w:rsidRDefault="008D4F17" w:rsidP="008D4F17">
      <w:r>
        <w:t xml:space="preserve">The </w:t>
      </w:r>
      <w:r w:rsidR="008875BC">
        <w:t xml:space="preserve">newer </w:t>
      </w:r>
      <w:proofErr w:type="spellStart"/>
      <w:r w:rsidRPr="008875BC">
        <w:rPr>
          <w:rStyle w:val="marked"/>
        </w:rPr>
        <w:t>systemd</w:t>
      </w:r>
      <w:proofErr w:type="spellEnd"/>
      <w:r>
        <w:t xml:space="preserve"> daemon offers a modern alternative to </w:t>
      </w:r>
      <w:proofErr w:type="spellStart"/>
      <w:r w:rsidRPr="008875BC">
        <w:rPr>
          <w:rStyle w:val="marked"/>
        </w:rPr>
        <w:t>cron</w:t>
      </w:r>
      <w:proofErr w:type="spellEnd"/>
      <w:r>
        <w:t xml:space="preserve"> jobs. Definitions require both timer and service unit</w:t>
      </w:r>
      <w:r w:rsidR="008875BC">
        <w:t xml:space="preserve"> files</w:t>
      </w:r>
      <w:r>
        <w:t xml:space="preserve"> but offer more flexibility. For example,</w:t>
      </w:r>
    </w:p>
    <w:p w14:paraId="2D847BF0" w14:textId="37E8AAFC" w:rsidR="008D4F17" w:rsidRDefault="008875BC" w:rsidP="008D4F17">
      <w:r>
        <w:t>For example, c</w:t>
      </w:r>
      <w:r w:rsidR="008D4F17">
        <w:t xml:space="preserve">reate a service to run a </w:t>
      </w:r>
      <w:proofErr w:type="spellStart"/>
      <w:r w:rsidR="008D4F17">
        <w:t>Cert</w:t>
      </w:r>
      <w:r>
        <w:t>B</w:t>
      </w:r>
      <w:r w:rsidR="008D4F17">
        <w:t>ot</w:t>
      </w:r>
      <w:proofErr w:type="spellEnd"/>
      <w:r w:rsidR="008D4F17">
        <w:t xml:space="preserve"> renew process</w:t>
      </w:r>
    </w:p>
    <w:p w14:paraId="4E936C3F" w14:textId="77777777" w:rsidR="008D4F17" w:rsidRDefault="008D4F17" w:rsidP="008D4F17">
      <w:pPr>
        <w:pStyle w:val="codefinal"/>
      </w:pPr>
      <w:r>
        <w:t>sudo nano /etc/systemd/system/certbot.service</w:t>
      </w:r>
    </w:p>
    <w:p w14:paraId="08AC805C" w14:textId="77777777" w:rsidR="008D4F17" w:rsidRDefault="008D4F17" w:rsidP="008D4F17">
      <w:r>
        <w:t>Insert the following and save</w:t>
      </w:r>
    </w:p>
    <w:p w14:paraId="5CC50A3C" w14:textId="77777777" w:rsidR="008D4F17" w:rsidRDefault="008D4F17" w:rsidP="008D4F17">
      <w:pPr>
        <w:pStyle w:val="code"/>
      </w:pPr>
      <w:r>
        <w:t>[Unit]</w:t>
      </w:r>
    </w:p>
    <w:p w14:paraId="0E267E36" w14:textId="77777777" w:rsidR="008D4F17" w:rsidRDefault="008D4F17" w:rsidP="008D4F17">
      <w:pPr>
        <w:pStyle w:val="code"/>
      </w:pPr>
      <w:r>
        <w:t>Description=Certbot</w:t>
      </w:r>
    </w:p>
    <w:p w14:paraId="75C48BFF" w14:textId="77777777" w:rsidR="008D4F17" w:rsidRDefault="008D4F17" w:rsidP="008D4F17">
      <w:pPr>
        <w:pStyle w:val="code"/>
      </w:pPr>
      <w:r>
        <w:t>Documentation=file:///usr/share/doc/python-certbot-doc/html/index.html</w:t>
      </w:r>
    </w:p>
    <w:p w14:paraId="103BA030" w14:textId="73F44BD4" w:rsidR="008D4F17" w:rsidRDefault="008D4F17" w:rsidP="008D4F17">
      <w:pPr>
        <w:pStyle w:val="code"/>
      </w:pPr>
      <w:r>
        <w:t>Documentation=https://letsencrypt.readthedocs.io/en/latest/</w:t>
      </w:r>
    </w:p>
    <w:p w14:paraId="7E0DEC63" w14:textId="77777777" w:rsidR="008875BC" w:rsidRDefault="008875BC" w:rsidP="008D4F17">
      <w:pPr>
        <w:pStyle w:val="code"/>
      </w:pPr>
    </w:p>
    <w:p w14:paraId="5A7D104D" w14:textId="77777777" w:rsidR="008D4F17" w:rsidRDefault="008D4F17" w:rsidP="008D4F17">
      <w:pPr>
        <w:pStyle w:val="code"/>
      </w:pPr>
      <w:r>
        <w:t>[Service]</w:t>
      </w:r>
    </w:p>
    <w:p w14:paraId="0AE74307" w14:textId="77777777" w:rsidR="008D4F17" w:rsidRDefault="008D4F17" w:rsidP="008D4F17">
      <w:pPr>
        <w:pStyle w:val="code"/>
      </w:pPr>
      <w:r>
        <w:t>Type=oneshot</w:t>
      </w:r>
    </w:p>
    <w:p w14:paraId="650309FB" w14:textId="77777777" w:rsidR="008D4F17" w:rsidRDefault="008D4F17" w:rsidP="008D4F17">
      <w:pPr>
        <w:pStyle w:val="code"/>
      </w:pPr>
      <w:r>
        <w:t>ExecStart=/usr/bin/certbot -q renew</w:t>
      </w:r>
    </w:p>
    <w:p w14:paraId="40A2C2FE" w14:textId="77777777" w:rsidR="008D4F17" w:rsidRDefault="008D4F17" w:rsidP="008D4F17">
      <w:pPr>
        <w:pStyle w:val="codefinal"/>
      </w:pPr>
      <w:r>
        <w:t>PrivateTmp=true</w:t>
      </w:r>
    </w:p>
    <w:p w14:paraId="3F1F57D3" w14:textId="77777777" w:rsidR="008D4F17" w:rsidRDefault="008D4F17" w:rsidP="008D4F17">
      <w:r>
        <w:t>Then create the respective timer to run the renew process</w:t>
      </w:r>
    </w:p>
    <w:p w14:paraId="3079136B" w14:textId="77777777" w:rsidR="008D4F17" w:rsidRDefault="008D4F17" w:rsidP="008D4F17">
      <w:pPr>
        <w:pStyle w:val="codefinal"/>
      </w:pPr>
      <w:r>
        <w:t>sudo nano /etc/systemd/system/certbot.timer</w:t>
      </w:r>
    </w:p>
    <w:p w14:paraId="2FEABA93" w14:textId="77777777" w:rsidR="008D4F17" w:rsidRDefault="008D4F17" w:rsidP="008D4F17">
      <w:r>
        <w:t>Insert the following and save</w:t>
      </w:r>
    </w:p>
    <w:p w14:paraId="5B0476E9" w14:textId="77777777" w:rsidR="008D4F17" w:rsidRPr="000545AA" w:rsidRDefault="008D4F17" w:rsidP="008D4F17">
      <w:pPr>
        <w:pStyle w:val="code"/>
      </w:pPr>
      <w:r w:rsidRPr="000545AA">
        <w:t>[Unit]</w:t>
      </w:r>
    </w:p>
    <w:p w14:paraId="5552BCDB" w14:textId="77777777" w:rsidR="008D4F17" w:rsidRPr="000545AA" w:rsidRDefault="008D4F17" w:rsidP="008D4F17">
      <w:pPr>
        <w:pStyle w:val="code"/>
      </w:pPr>
      <w:r w:rsidRPr="000545AA">
        <w:t>Description=Run certbot twice daily</w:t>
      </w:r>
    </w:p>
    <w:p w14:paraId="62241332" w14:textId="77777777" w:rsidR="008D4F17" w:rsidRPr="000545AA" w:rsidRDefault="008D4F17" w:rsidP="008D4F17">
      <w:pPr>
        <w:pStyle w:val="code"/>
      </w:pPr>
    </w:p>
    <w:p w14:paraId="1D0145C0" w14:textId="77777777" w:rsidR="008D4F17" w:rsidRPr="000545AA" w:rsidRDefault="008D4F17" w:rsidP="008D4F17">
      <w:pPr>
        <w:pStyle w:val="code"/>
      </w:pPr>
      <w:r w:rsidRPr="000545AA">
        <w:t>[Timer]</w:t>
      </w:r>
    </w:p>
    <w:p w14:paraId="54DD8F65" w14:textId="77777777" w:rsidR="008D4F17" w:rsidRPr="000545AA" w:rsidRDefault="008D4F17" w:rsidP="008D4F17">
      <w:pPr>
        <w:pStyle w:val="code"/>
      </w:pPr>
      <w:r w:rsidRPr="000545AA">
        <w:t>OnCalendar=*-*-* 00,12:00:00</w:t>
      </w:r>
    </w:p>
    <w:p w14:paraId="52D2FBD1" w14:textId="77777777" w:rsidR="008D4F17" w:rsidRPr="000545AA" w:rsidRDefault="008D4F17" w:rsidP="008D4F17">
      <w:pPr>
        <w:pStyle w:val="code"/>
      </w:pPr>
      <w:r w:rsidRPr="000545AA">
        <w:t>RandomizedDelaySec=43200</w:t>
      </w:r>
    </w:p>
    <w:p w14:paraId="031370DF" w14:textId="77777777" w:rsidR="008D4F17" w:rsidRPr="000545AA" w:rsidRDefault="008D4F17" w:rsidP="008D4F17">
      <w:pPr>
        <w:pStyle w:val="code"/>
      </w:pPr>
      <w:r w:rsidRPr="000545AA">
        <w:t>Persistent=true</w:t>
      </w:r>
    </w:p>
    <w:p w14:paraId="1BDDDCBA" w14:textId="77777777" w:rsidR="008D4F17" w:rsidRPr="000545AA" w:rsidRDefault="008D4F17" w:rsidP="008D4F17">
      <w:pPr>
        <w:pStyle w:val="code"/>
      </w:pPr>
    </w:p>
    <w:p w14:paraId="29698A84" w14:textId="77777777" w:rsidR="008D4F17" w:rsidRPr="000545AA" w:rsidRDefault="008D4F17" w:rsidP="008D4F17">
      <w:pPr>
        <w:pStyle w:val="code"/>
      </w:pPr>
      <w:r w:rsidRPr="000545AA">
        <w:t>[Install]</w:t>
      </w:r>
    </w:p>
    <w:p w14:paraId="50F3A43F" w14:textId="77777777" w:rsidR="008D4F17" w:rsidRDefault="008D4F17" w:rsidP="008D4F17">
      <w:pPr>
        <w:pStyle w:val="codefinal"/>
      </w:pPr>
      <w:r w:rsidRPr="000545AA">
        <w:t>WantedBy=timers.target</w:t>
      </w:r>
      <w:r>
        <w:t xml:space="preserve"> </w:t>
      </w:r>
    </w:p>
    <w:p w14:paraId="2DF0EADE" w14:textId="77777777" w:rsidR="008D4F17" w:rsidRDefault="008D4F17" w:rsidP="008D4F17">
      <w:r>
        <w:t>Start the service and enable to rerun at boot by</w:t>
      </w:r>
    </w:p>
    <w:p w14:paraId="0E6F024B" w14:textId="77777777" w:rsidR="008D4F17" w:rsidRDefault="008D4F17" w:rsidP="008D4F17">
      <w:pPr>
        <w:pStyle w:val="code"/>
      </w:pPr>
      <w:r>
        <w:t>sudo systemctl start certbot.timer</w:t>
      </w:r>
    </w:p>
    <w:p w14:paraId="53B7C133" w14:textId="77777777" w:rsidR="008D4F17" w:rsidRDefault="008D4F17" w:rsidP="003B6224">
      <w:pPr>
        <w:pStyle w:val="codefinal"/>
      </w:pPr>
      <w:r>
        <w:t>sudo systemctl enable certbot.timer</w:t>
      </w:r>
    </w:p>
    <w:p w14:paraId="4B7BA615" w14:textId="1AA8FBD8" w:rsidR="008D4F17" w:rsidRPr="000545AA" w:rsidRDefault="008D4F17" w:rsidP="008D4F17">
      <w:r>
        <w:t>This will in</w:t>
      </w:r>
      <w:r w:rsidR="003B6224">
        <w:t xml:space="preserve"> </w:t>
      </w:r>
      <w:r>
        <w:t xml:space="preserve">turn start and run </w:t>
      </w:r>
      <w:proofErr w:type="spellStart"/>
      <w:proofErr w:type="gramStart"/>
      <w:r w:rsidRPr="003B6224">
        <w:rPr>
          <w:rStyle w:val="marked"/>
        </w:rPr>
        <w:t>certbot.service</w:t>
      </w:r>
      <w:proofErr w:type="spellEnd"/>
      <w:proofErr w:type="gramEnd"/>
      <w:r>
        <w:t xml:space="preserve"> when appropriate. Note that this timer includes a randomization to run at arbitrary times</w:t>
      </w:r>
      <w:r w:rsidR="008875BC">
        <w:t>, up to half a day later</w:t>
      </w:r>
      <w:r>
        <w:t>.</w:t>
      </w:r>
    </w:p>
    <w:p w14:paraId="66572AA9" w14:textId="19CF710F" w:rsidR="00B1110D" w:rsidRDefault="00B1110D" w:rsidP="00C214AB">
      <w:pPr>
        <w:pStyle w:val="Heading2"/>
      </w:pPr>
      <w:r>
        <w:t>Best Practices</w:t>
      </w:r>
    </w:p>
    <w:p w14:paraId="390C8DBB" w14:textId="77777777" w:rsidR="00485B69" w:rsidRDefault="00485B69" w:rsidP="00485B69">
      <w:pPr>
        <w:pStyle w:val="Heading3"/>
      </w:pPr>
      <w:r>
        <w:t>Backup and Updates</w:t>
      </w:r>
    </w:p>
    <w:p w14:paraId="31A60DD6" w14:textId="77777777" w:rsidR="00485B69" w:rsidRDefault="00485B69" w:rsidP="00485B69">
      <w:r>
        <w:t xml:space="preserve">Obviously, keeping data backed up and the OS up to date stand as two of the most important system administrator tasks. Automating such important tasks makes sure they occur on a timely basis. See the </w:t>
      </w:r>
      <w:r w:rsidRPr="00485B69">
        <w:rPr>
          <w:i/>
          <w:highlight w:val="yellow"/>
        </w:rPr>
        <w:fldChar w:fldCharType="begin"/>
      </w:r>
      <w:r w:rsidRPr="00485B69">
        <w:rPr>
          <w:i/>
          <w:highlight w:val="yellow"/>
        </w:rPr>
        <w:instrText xml:space="preserve"> REF _Ref427316940 \h  \* MERGEFORMAT </w:instrText>
      </w:r>
      <w:r w:rsidRPr="00485B69">
        <w:rPr>
          <w:i/>
          <w:highlight w:val="yellow"/>
        </w:rPr>
      </w:r>
      <w:r w:rsidRPr="00485B69">
        <w:rPr>
          <w:i/>
          <w:highlight w:val="yellow"/>
        </w:rPr>
        <w:fldChar w:fldCharType="separate"/>
      </w:r>
      <w:r w:rsidRPr="00485B69">
        <w:rPr>
          <w:i/>
        </w:rPr>
        <w:t>Automatic Server Update</w:t>
      </w:r>
      <w:r w:rsidRPr="00485B69">
        <w:rPr>
          <w:i/>
          <w:highlight w:val="yellow"/>
        </w:rPr>
        <w:fldChar w:fldCharType="end"/>
      </w:r>
      <w:r>
        <w:t xml:space="preserve"> and </w:t>
      </w:r>
      <w:r w:rsidRPr="00485B69">
        <w:rPr>
          <w:i/>
        </w:rPr>
        <w:fldChar w:fldCharType="begin"/>
      </w:r>
      <w:r w:rsidRPr="00485B69">
        <w:rPr>
          <w:i/>
        </w:rPr>
        <w:instrText xml:space="preserve"> REF _Ref427316948 \h  \* MERGEFORMAT </w:instrText>
      </w:r>
      <w:r w:rsidRPr="00485B69">
        <w:rPr>
          <w:i/>
        </w:rPr>
      </w:r>
      <w:r w:rsidRPr="00485B69">
        <w:rPr>
          <w:i/>
        </w:rPr>
        <w:fldChar w:fldCharType="separate"/>
      </w:r>
      <w:r w:rsidRPr="00485B69">
        <w:rPr>
          <w:i/>
        </w:rPr>
        <w:t>Backup</w:t>
      </w:r>
      <w:r w:rsidRPr="00485B69">
        <w:rPr>
          <w:i/>
        </w:rPr>
        <w:fldChar w:fldCharType="end"/>
      </w:r>
      <w:r>
        <w:t xml:space="preserve"> sections for how-to details.</w:t>
      </w:r>
    </w:p>
    <w:p w14:paraId="4A6D887C" w14:textId="77777777" w:rsidR="00B1110D" w:rsidRDefault="00B1110D" w:rsidP="009922DE">
      <w:pPr>
        <w:pStyle w:val="Heading3"/>
      </w:pPr>
      <w:r>
        <w:lastRenderedPageBreak/>
        <w:t>Configuration Changes</w:t>
      </w:r>
    </w:p>
    <w:p w14:paraId="6719CA4C" w14:textId="6B59AFAE" w:rsidR="00B1110D" w:rsidRDefault="008D49FE" w:rsidP="00B1110D">
      <w:r>
        <w:t xml:space="preserve">Before making any configuration changes always backup what </w:t>
      </w:r>
      <w:r w:rsidR="007F6237">
        <w:t>you plan to change</w:t>
      </w:r>
      <w:r>
        <w:t>. For files a copy can be made of the original file with an altered name such as</w:t>
      </w:r>
    </w:p>
    <w:p w14:paraId="6372A9DD" w14:textId="77777777" w:rsidR="008D49FE" w:rsidRDefault="008D49FE" w:rsidP="009D7D3C">
      <w:pPr>
        <w:pStyle w:val="codefinal"/>
      </w:pPr>
      <w:r w:rsidRPr="00511FED">
        <w:t>pi@raspberrypi$</w:t>
      </w:r>
      <w:r>
        <w:t xml:space="preserve"> sudo cp /etc/network/interfaces /etc/network/interfaces.orig</w:t>
      </w:r>
    </w:p>
    <w:p w14:paraId="40EB5E79" w14:textId="7CBE68F1" w:rsidR="008D49FE" w:rsidRDefault="008D49FE" w:rsidP="00B1110D">
      <w:r>
        <w:t xml:space="preserve">This copies the original file into a backup with </w:t>
      </w:r>
      <w:proofErr w:type="gramStart"/>
      <w:r>
        <w:t>a .</w:t>
      </w:r>
      <w:proofErr w:type="spellStart"/>
      <w:r>
        <w:t>orig</w:t>
      </w:r>
      <w:proofErr w:type="spellEnd"/>
      <w:proofErr w:type="gramEnd"/>
      <w:r>
        <w:t xml:space="preserve"> suffix. </w:t>
      </w:r>
      <w:r w:rsidR="007F6237">
        <w:t>It the event of a problem you can restore t</w:t>
      </w:r>
      <w:r>
        <w:t>he original settings by reversing the operation and copying the backup file to the configuration file.</w:t>
      </w:r>
    </w:p>
    <w:p w14:paraId="209423F9" w14:textId="77777777" w:rsidR="004E78F0" w:rsidRDefault="004E78F0" w:rsidP="00B1110D">
      <w:r>
        <w:t xml:space="preserve">Most configuration files recognize the </w:t>
      </w:r>
      <w:r w:rsidRPr="004E78F0">
        <w:rPr>
          <w:rStyle w:val="marked"/>
        </w:rPr>
        <w:t>#</w:t>
      </w:r>
      <w:r>
        <w:t xml:space="preserve"> or other character as a comment. So when editing configurations a good practice involves commenting out an existing line and </w:t>
      </w:r>
      <w:r w:rsidR="00074762">
        <w:t>replacing with a new line such that record of the previous configuration remains in the file.</w:t>
      </w:r>
    </w:p>
    <w:p w14:paraId="6E34BD07" w14:textId="77777777" w:rsidR="00074762" w:rsidRDefault="00074762" w:rsidP="00B1110D">
      <w:r>
        <w:t>When multiple individuals work on the same configuration, it is useful to date and comment by user the changes made.</w:t>
      </w:r>
    </w:p>
    <w:p w14:paraId="7844B0DF" w14:textId="77777777" w:rsidR="00074762" w:rsidRDefault="00074762" w:rsidP="00485B69">
      <w:pPr>
        <w:pStyle w:val="Heading3"/>
      </w:pPr>
      <w:r>
        <w:t>Dates</w:t>
      </w:r>
    </w:p>
    <w:p w14:paraId="7B30B2CE" w14:textId="1D1DCA61" w:rsidR="007F6237" w:rsidRDefault="00074762" w:rsidP="00B1110D">
      <w:r>
        <w:t>I recommend using YYYY-MM-DD [HR</w:t>
      </w:r>
      <w:r w:rsidR="007F6237">
        <w:t>-</w:t>
      </w:r>
      <w:r>
        <w:t>MN</w:t>
      </w:r>
      <w:r w:rsidR="007F6237">
        <w:t>-</w:t>
      </w:r>
      <w:r>
        <w:t>SS] format for dates, which sort chronologically and removes month/day ambiguity. For example, appending a date string such as “.20150814” to files will result in an ordered directory listing making it easier to sort out the latest version. It also provides an ordered historical record for recovery.</w:t>
      </w:r>
    </w:p>
    <w:p w14:paraId="7E425A9C" w14:textId="21E70012" w:rsidR="00074762" w:rsidRDefault="00657A2F" w:rsidP="007F6237">
      <w:pPr>
        <w:pStyle w:val="Warning"/>
      </w:pPr>
      <w:r>
        <w:t>Warning</w:t>
      </w:r>
      <w:r w:rsidR="007F6237">
        <w:t>: Do not use colons in date strings in filenames since it will not port to MS Windows.</w:t>
      </w:r>
    </w:p>
    <w:p w14:paraId="529B1FC3" w14:textId="77777777" w:rsidR="00074762" w:rsidRDefault="00485B69" w:rsidP="00485B69">
      <w:pPr>
        <w:pStyle w:val="Heading3"/>
      </w:pPr>
      <w:r>
        <w:t>Change Log</w:t>
      </w:r>
    </w:p>
    <w:p w14:paraId="241E56E1" w14:textId="77777777" w:rsidR="00485B69" w:rsidRPr="00485B69" w:rsidRDefault="00EA3FFF" w:rsidP="00485B69">
      <w:r>
        <w:t>Administrators should keep a change log for servers. This helps links symptoms and causes when someone notes problems. It is particularly helpful for situations involving multiple administrators as a way of communicating who is doing what.</w:t>
      </w:r>
    </w:p>
    <w:sdt>
      <w:sdtPr>
        <w:rPr>
          <w:rFonts w:asciiTheme="minorHAnsi" w:eastAsiaTheme="minorHAnsi" w:hAnsiTheme="minorHAnsi" w:cstheme="minorBidi"/>
          <w:color w:val="auto"/>
          <w:sz w:val="22"/>
          <w:szCs w:val="22"/>
        </w:rPr>
        <w:id w:val="-1552302298"/>
        <w:docPartObj>
          <w:docPartGallery w:val="Bibliographies"/>
          <w:docPartUnique/>
        </w:docPartObj>
      </w:sdtPr>
      <w:sdtEndPr>
        <w:rPr>
          <w:b/>
          <w:bCs/>
        </w:rPr>
      </w:sdtEndPr>
      <w:sdtContent>
        <w:p w14:paraId="3AF7C3D0" w14:textId="77777777" w:rsidR="00EA3FFF" w:rsidRDefault="00EA3FFF" w:rsidP="005836C2">
          <w:pPr>
            <w:pStyle w:val="Heading1"/>
          </w:pPr>
          <w:r w:rsidRPr="00EA3FFF">
            <w:rPr>
              <w:rStyle w:val="Heading2Char"/>
            </w:rPr>
            <w:t>References</w:t>
          </w: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EA3FFF" w14:paraId="185EB9A9" w14:textId="77777777">
            <w:trPr>
              <w:tblCellSpacing w:w="15" w:type="dxa"/>
            </w:trPr>
            <w:tc>
              <w:tcPr>
                <w:tcW w:w="50" w:type="pct"/>
                <w:hideMark/>
              </w:tcPr>
              <w:p w14:paraId="4E1FE6BE" w14:textId="77777777" w:rsidR="00EA3FFF" w:rsidRDefault="00EA3FFF">
                <w:pPr>
                  <w:pStyle w:val="Bibliography"/>
                  <w:rPr>
                    <w:rFonts w:eastAsiaTheme="minorEastAsia"/>
                    <w:noProof/>
                  </w:rPr>
                </w:pPr>
                <w:r>
                  <w:rPr>
                    <w:noProof/>
                  </w:rPr>
                  <w:t xml:space="preserve">[1] </w:t>
                </w:r>
              </w:p>
            </w:tc>
            <w:tc>
              <w:tcPr>
                <w:tcW w:w="0" w:type="auto"/>
                <w:hideMark/>
              </w:tcPr>
              <w:p w14:paraId="38E3DB3E" w14:textId="77777777" w:rsidR="00EA3FFF" w:rsidRDefault="00EA3FFF">
                <w:pPr>
                  <w:pStyle w:val="Bibliography"/>
                  <w:rPr>
                    <w:rFonts w:eastAsiaTheme="minorEastAsia"/>
                    <w:noProof/>
                  </w:rPr>
                </w:pPr>
                <w:r>
                  <w:rPr>
                    <w:noProof/>
                  </w:rPr>
                  <w:t xml:space="preserve">B. Ward, How Linux Works, No Starch Press, ISBN 1-59327-035-6, 2004. </w:t>
                </w:r>
                <w:r>
                  <w:rPr>
                    <w:noProof/>
                  </w:rPr>
                  <w:br/>
                </w:r>
                <w:r>
                  <w:t>Provides a very good overview of many Linux operations and internal workings.</w:t>
                </w:r>
              </w:p>
            </w:tc>
          </w:tr>
          <w:tr w:rsidR="00EA3FFF" w14:paraId="12D8B574" w14:textId="77777777">
            <w:trPr>
              <w:tblCellSpacing w:w="15" w:type="dxa"/>
            </w:trPr>
            <w:tc>
              <w:tcPr>
                <w:tcW w:w="50" w:type="pct"/>
                <w:hideMark/>
              </w:tcPr>
              <w:p w14:paraId="05053D99" w14:textId="77777777" w:rsidR="00EA3FFF" w:rsidRDefault="00EA3FFF">
                <w:pPr>
                  <w:pStyle w:val="Bibliography"/>
                  <w:rPr>
                    <w:rFonts w:eastAsiaTheme="minorEastAsia"/>
                    <w:noProof/>
                  </w:rPr>
                </w:pPr>
                <w:r>
                  <w:rPr>
                    <w:noProof/>
                  </w:rPr>
                  <w:t xml:space="preserve">[2] </w:t>
                </w:r>
              </w:p>
            </w:tc>
            <w:tc>
              <w:tcPr>
                <w:tcW w:w="0" w:type="auto"/>
                <w:hideMark/>
              </w:tcPr>
              <w:p w14:paraId="3518C8B6" w14:textId="77777777" w:rsidR="00EA3FFF" w:rsidRDefault="00EA3FFF">
                <w:pPr>
                  <w:pStyle w:val="Bibliography"/>
                  <w:rPr>
                    <w:rFonts w:eastAsiaTheme="minorEastAsia"/>
                    <w:noProof/>
                  </w:rPr>
                </w:pPr>
                <w:r>
                  <w:rPr>
                    <w:noProof/>
                  </w:rPr>
                  <w:t xml:space="preserve">J. Kemp, Linux System Administration Recipes, Apress, ISBN 978-1-4302-2448-5, 2009. </w:t>
                </w:r>
                <w:r>
                  <w:rPr>
                    <w:noProof/>
                  </w:rPr>
                  <w:br/>
                </w:r>
                <w:r>
                  <w:t>Provides solutions to many common administrative tasks.</w:t>
                </w:r>
              </w:p>
            </w:tc>
          </w:tr>
        </w:tbl>
        <w:p w14:paraId="1EB5D39F" w14:textId="77777777" w:rsidR="00EA3FFF" w:rsidRDefault="00EA3FFF" w:rsidP="00EA3FFF">
          <w:pPr>
            <w:rPr>
              <w:b/>
              <w:bCs/>
            </w:rPr>
          </w:pPr>
          <w:r>
            <w:rPr>
              <w:b/>
              <w:bCs/>
            </w:rPr>
            <w:fldChar w:fldCharType="end"/>
          </w:r>
        </w:p>
      </w:sdtContent>
    </w:sdt>
    <w:p w14:paraId="6BDFE732" w14:textId="77777777" w:rsidR="00243B31" w:rsidRDefault="00243B31">
      <w:pPr>
        <w:rPr>
          <w:b/>
          <w:bCs/>
          <w:color w:val="5B9BD5" w:themeColor="accent1"/>
          <w:sz w:val="18"/>
          <w:szCs w:val="18"/>
        </w:rPr>
      </w:pPr>
      <w:bookmarkStart w:id="22" w:name="_Ref425841603"/>
      <w:r>
        <w:br w:type="page"/>
      </w:r>
    </w:p>
    <w:p w14:paraId="47B35493" w14:textId="7B36441C" w:rsidR="001D6E5E" w:rsidRDefault="001D6E5E" w:rsidP="001D6E5E">
      <w:pPr>
        <w:pStyle w:val="Caption"/>
        <w:keepNext/>
      </w:pPr>
      <w:r>
        <w:lastRenderedPageBreak/>
        <w:t xml:space="preserve">Table </w:t>
      </w:r>
      <w:fldSimple w:instr=" SEQ Table \* ARABIC ">
        <w:r w:rsidR="001D0588">
          <w:rPr>
            <w:noProof/>
          </w:rPr>
          <w:t>3</w:t>
        </w:r>
      </w:fldSimple>
      <w:bookmarkEnd w:id="22"/>
      <w:r>
        <w:t xml:space="preserve">: Some Common </w:t>
      </w:r>
      <w:r w:rsidR="00C65CB8">
        <w:t xml:space="preserve">(BASH) </w:t>
      </w:r>
      <w:r>
        <w:t>Linux Commands</w:t>
      </w:r>
    </w:p>
    <w:tbl>
      <w:tblPr>
        <w:tblStyle w:val="LightList-Accent2"/>
        <w:tblW w:w="0" w:type="auto"/>
        <w:tblLook w:val="04A0" w:firstRow="1" w:lastRow="0" w:firstColumn="1" w:lastColumn="0" w:noHBand="0" w:noVBand="1"/>
      </w:tblPr>
      <w:tblGrid>
        <w:gridCol w:w="1234"/>
        <w:gridCol w:w="1034"/>
        <w:gridCol w:w="1620"/>
        <w:gridCol w:w="5688"/>
      </w:tblGrid>
      <w:tr w:rsidR="001D6E5E" w14:paraId="1BE63CE2" w14:textId="77777777" w:rsidTr="00243B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5C070EE" w14:textId="77777777" w:rsidR="001D6E5E" w:rsidRDefault="001D6E5E" w:rsidP="00A53C3C">
            <w:r>
              <w:t>Command</w:t>
            </w:r>
          </w:p>
        </w:tc>
        <w:tc>
          <w:tcPr>
            <w:tcW w:w="1034" w:type="dxa"/>
          </w:tcPr>
          <w:p w14:paraId="02B93906"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Switches</w:t>
            </w:r>
          </w:p>
        </w:tc>
        <w:tc>
          <w:tcPr>
            <w:tcW w:w="1620" w:type="dxa"/>
          </w:tcPr>
          <w:p w14:paraId="16CD5780"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Parameters</w:t>
            </w:r>
          </w:p>
        </w:tc>
        <w:tc>
          <w:tcPr>
            <w:tcW w:w="5688" w:type="dxa"/>
          </w:tcPr>
          <w:p w14:paraId="5EA28572"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Description</w:t>
            </w:r>
          </w:p>
        </w:tc>
      </w:tr>
      <w:tr w:rsidR="001D6E5E" w14:paraId="3BE96A6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ABA751A" w14:textId="77777777" w:rsidR="001D6E5E" w:rsidRDefault="001D6E5E" w:rsidP="00A53C3C"/>
        </w:tc>
        <w:tc>
          <w:tcPr>
            <w:tcW w:w="1034" w:type="dxa"/>
          </w:tcPr>
          <w:p w14:paraId="0E2B5FD5"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31082BBF"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21830F29"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r>
      <w:tr w:rsidR="001D6E5E" w14:paraId="16A2B33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4A357A6" w14:textId="186AD47B" w:rsidR="001D6E5E" w:rsidRDefault="00EF6F61" w:rsidP="00A53C3C">
            <w:r>
              <w:t>alias</w:t>
            </w:r>
          </w:p>
        </w:tc>
        <w:tc>
          <w:tcPr>
            <w:tcW w:w="1034" w:type="dxa"/>
          </w:tcPr>
          <w:p w14:paraId="09661C34"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D54A067" w14:textId="2A011EE9" w:rsidR="001D6E5E" w:rsidRDefault="00EF6F61" w:rsidP="00A53C3C">
            <w:pPr>
              <w:cnfStyle w:val="000000000000" w:firstRow="0" w:lastRow="0" w:firstColumn="0" w:lastColumn="0" w:oddVBand="0" w:evenVBand="0" w:oddHBand="0" w:evenHBand="0" w:firstRowFirstColumn="0" w:firstRowLastColumn="0" w:lastRowFirstColumn="0" w:lastRowLastColumn="0"/>
            </w:pPr>
            <w:r>
              <w:t>aka=command</w:t>
            </w:r>
          </w:p>
        </w:tc>
        <w:tc>
          <w:tcPr>
            <w:tcW w:w="5688" w:type="dxa"/>
          </w:tcPr>
          <w:p w14:paraId="229A5B06" w14:textId="080B9595" w:rsidR="001D6E5E" w:rsidRDefault="00EF6F61" w:rsidP="00A53C3C">
            <w:pPr>
              <w:cnfStyle w:val="000000000000" w:firstRow="0" w:lastRow="0" w:firstColumn="0" w:lastColumn="0" w:oddVBand="0" w:evenVBand="0" w:oddHBand="0" w:evenHBand="0" w:firstRowFirstColumn="0" w:firstRowLastColumn="0" w:lastRowFirstColumn="0" w:lastRowLastColumn="0"/>
            </w:pPr>
            <w:r>
              <w:t>Create a command alias</w:t>
            </w:r>
          </w:p>
        </w:tc>
      </w:tr>
      <w:tr w:rsidR="00EF6F61" w14:paraId="40D25A95"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630EEE7" w14:textId="5165BE2B" w:rsidR="00EF6F61" w:rsidRDefault="00EF6F61" w:rsidP="00A53C3C">
            <w:r>
              <w:t>apt-get</w:t>
            </w:r>
            <w:r>
              <w:tab/>
            </w:r>
          </w:p>
        </w:tc>
        <w:tc>
          <w:tcPr>
            <w:tcW w:w="1034" w:type="dxa"/>
          </w:tcPr>
          <w:p w14:paraId="2E4A0343"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6BF80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1172AD1" w14:textId="473D6072" w:rsidR="00EF6F61" w:rsidRDefault="00EF6F61" w:rsidP="00A53C3C">
            <w:pPr>
              <w:cnfStyle w:val="000000100000" w:firstRow="0" w:lastRow="0" w:firstColumn="0" w:lastColumn="0" w:oddVBand="0" w:evenVBand="0" w:oddHBand="1" w:evenHBand="0" w:firstRowFirstColumn="0" w:firstRowLastColumn="0" w:lastRowFirstColumn="0" w:lastRowLastColumn="0"/>
            </w:pPr>
            <w:r>
              <w:t>Tool to install or remove software.</w:t>
            </w:r>
          </w:p>
        </w:tc>
      </w:tr>
      <w:tr w:rsidR="00EF6F61" w14:paraId="41B6EA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D0B4C89" w14:textId="214A3F77" w:rsidR="00EF6F61" w:rsidRDefault="00EF6F61" w:rsidP="00A53C3C">
            <w:r>
              <w:t>cat</w:t>
            </w:r>
          </w:p>
        </w:tc>
        <w:tc>
          <w:tcPr>
            <w:tcW w:w="1034" w:type="dxa"/>
          </w:tcPr>
          <w:p w14:paraId="7583FBA8"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35A5EB4" w14:textId="0F7F7219" w:rsidR="00EF6F61" w:rsidRDefault="00EF6F61" w:rsidP="00A53C3C">
            <w:pPr>
              <w:cnfStyle w:val="000000000000" w:firstRow="0" w:lastRow="0" w:firstColumn="0" w:lastColumn="0" w:oddVBand="0" w:evenVBand="0" w:oddHBand="0" w:evenHBand="0" w:firstRowFirstColumn="0" w:firstRowLastColumn="0" w:lastRowFirstColumn="0" w:lastRowLastColumn="0"/>
            </w:pPr>
            <w:r>
              <w:t xml:space="preserve">list of files </w:t>
            </w:r>
          </w:p>
        </w:tc>
        <w:tc>
          <w:tcPr>
            <w:tcW w:w="5688" w:type="dxa"/>
          </w:tcPr>
          <w:p w14:paraId="1CF01734" w14:textId="1C65E9B9" w:rsidR="00EF6F61" w:rsidRDefault="00EF6F61" w:rsidP="00A53C3C">
            <w:pPr>
              <w:cnfStyle w:val="000000000000" w:firstRow="0" w:lastRow="0" w:firstColumn="0" w:lastColumn="0" w:oddVBand="0" w:evenVBand="0" w:oddHBand="0" w:evenHBand="0" w:firstRowFirstColumn="0" w:firstRowLastColumn="0" w:lastRowFirstColumn="0" w:lastRowLastColumn="0"/>
            </w:pPr>
            <w:r>
              <w:t>Concatenate (stream, print) files to standard output.</w:t>
            </w:r>
          </w:p>
        </w:tc>
      </w:tr>
      <w:tr w:rsidR="00EF6F61" w14:paraId="1FFBDA76"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25A8B8FC" w14:textId="1F0A9DDC" w:rsidR="00EF6F61" w:rsidRDefault="00EF6F61" w:rsidP="00A53C3C">
            <w:r>
              <w:t>cd</w:t>
            </w:r>
          </w:p>
        </w:tc>
        <w:tc>
          <w:tcPr>
            <w:tcW w:w="1034" w:type="dxa"/>
          </w:tcPr>
          <w:p w14:paraId="54CD6DF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009570" w14:textId="4BA1D9A2" w:rsidR="00EF6F61" w:rsidRDefault="00EF6F61" w:rsidP="00A53C3C">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7971DB6D" w14:textId="083ABD2A" w:rsidR="00EF6F61" w:rsidRDefault="00EF6F61" w:rsidP="00A53C3C">
            <w:pPr>
              <w:cnfStyle w:val="000000100000" w:firstRow="0" w:lastRow="0" w:firstColumn="0" w:lastColumn="0" w:oddVBand="0" w:evenVBand="0" w:oddHBand="1" w:evenHBand="0" w:firstRowFirstColumn="0" w:firstRowLastColumn="0" w:lastRowFirstColumn="0" w:lastRowLastColumn="0"/>
            </w:pPr>
            <w:r>
              <w:t>Change directory to specified folder.</w:t>
            </w:r>
          </w:p>
        </w:tc>
      </w:tr>
      <w:tr w:rsidR="00243B31" w14:paraId="3C51055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21ADA0AF" w14:textId="3CBC8521" w:rsidR="00243B31" w:rsidRDefault="00243B31" w:rsidP="00A53C3C">
            <w:proofErr w:type="spellStart"/>
            <w:r>
              <w:t>chown</w:t>
            </w:r>
            <w:proofErr w:type="spellEnd"/>
          </w:p>
        </w:tc>
        <w:tc>
          <w:tcPr>
            <w:tcW w:w="1034" w:type="dxa"/>
          </w:tcPr>
          <w:p w14:paraId="1CFA2ACD" w14:textId="4B73CA3A" w:rsidR="00243B31" w:rsidRDefault="00243B31" w:rsidP="00A53C3C">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4448AA0D" w14:textId="128ACF57" w:rsidR="00243B31" w:rsidRDefault="00243B31" w:rsidP="00243B31">
            <w:pPr>
              <w:cnfStyle w:val="000000000000" w:firstRow="0" w:lastRow="0" w:firstColumn="0" w:lastColumn="0" w:oddVBand="0" w:evenVBand="0" w:oddHBand="0" w:evenHBand="0" w:firstRowFirstColumn="0" w:firstRowLastColumn="0" w:lastRowFirstColumn="0" w:lastRowLastColumn="0"/>
            </w:pPr>
            <w:proofErr w:type="spellStart"/>
            <w:r>
              <w:t>owner:group</w:t>
            </w:r>
            <w:proofErr w:type="spellEnd"/>
            <w:r>
              <w:t xml:space="preserve"> path</w:t>
            </w:r>
          </w:p>
        </w:tc>
        <w:tc>
          <w:tcPr>
            <w:tcW w:w="5688" w:type="dxa"/>
          </w:tcPr>
          <w:p w14:paraId="32B09BAD" w14:textId="43A61C9E" w:rsidR="00243B31" w:rsidRDefault="00243B31" w:rsidP="00243B31">
            <w:pPr>
              <w:cnfStyle w:val="000000000000" w:firstRow="0" w:lastRow="0" w:firstColumn="0" w:lastColumn="0" w:oddVBand="0" w:evenVBand="0" w:oddHBand="0" w:evenHBand="0" w:firstRowFirstColumn="0" w:firstRowLastColumn="0" w:lastRowFirstColumn="0" w:lastRowLastColumn="0"/>
            </w:pPr>
            <w:r>
              <w:t>Change owner and group for file or folders (recursively)</w:t>
            </w:r>
          </w:p>
        </w:tc>
      </w:tr>
      <w:tr w:rsidR="00243B31" w14:paraId="7A26643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096F664" w14:textId="6CBD910E" w:rsidR="00243B31" w:rsidRDefault="00EF6F61" w:rsidP="00A53C3C">
            <w:proofErr w:type="spellStart"/>
            <w:r>
              <w:t>c</w:t>
            </w:r>
            <w:r w:rsidR="00243B31">
              <w:t>hmod</w:t>
            </w:r>
            <w:proofErr w:type="spellEnd"/>
          </w:p>
        </w:tc>
        <w:tc>
          <w:tcPr>
            <w:tcW w:w="1034" w:type="dxa"/>
          </w:tcPr>
          <w:p w14:paraId="2A77281C" w14:textId="6A9DD29F" w:rsidR="00243B31" w:rsidRDefault="00243B31" w:rsidP="00A53C3C">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384A731E" w14:textId="04B6FCC8"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w:t>
            </w:r>
          </w:p>
        </w:tc>
        <w:tc>
          <w:tcPr>
            <w:tcW w:w="5688" w:type="dxa"/>
          </w:tcPr>
          <w:p w14:paraId="7B0C25C5" w14:textId="77777777" w:rsidR="00243B31" w:rsidRDefault="00243B31" w:rsidP="00243B31">
            <w:pPr>
              <w:cnfStyle w:val="000000100000" w:firstRow="0" w:lastRow="0" w:firstColumn="0" w:lastColumn="0" w:oddVBand="0" w:evenVBand="0" w:oddHBand="1" w:evenHBand="0" w:firstRowFirstColumn="0" w:firstRowLastColumn="0" w:lastRowFirstColumn="0" w:lastRowLastColumn="0"/>
            </w:pPr>
            <w:r>
              <w:t>Change file permissions for file or folder (recursively)</w:t>
            </w:r>
          </w:p>
          <w:p w14:paraId="1B2F218A" w14:textId="5B7C1CF1"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 owner-group-world, read=4,write=2,execute=1</w:t>
            </w:r>
          </w:p>
        </w:tc>
      </w:tr>
      <w:tr w:rsidR="004821E6" w14:paraId="4CDD262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AC25477" w14:textId="77777777" w:rsidR="004821E6" w:rsidRDefault="004821E6" w:rsidP="00AE75D7">
            <w:r>
              <w:t>cp</w:t>
            </w:r>
          </w:p>
        </w:tc>
        <w:tc>
          <w:tcPr>
            <w:tcW w:w="1034" w:type="dxa"/>
          </w:tcPr>
          <w:p w14:paraId="0C2F535E" w14:textId="3421DF93" w:rsidR="004821E6" w:rsidRDefault="00243B31" w:rsidP="00AE75D7">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0E9DF3A0"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 xml:space="preserve">source </w:t>
            </w:r>
            <w:proofErr w:type="spellStart"/>
            <w:r>
              <w:t>dest</w:t>
            </w:r>
            <w:proofErr w:type="spellEnd"/>
          </w:p>
        </w:tc>
        <w:tc>
          <w:tcPr>
            <w:tcW w:w="5688" w:type="dxa"/>
          </w:tcPr>
          <w:p w14:paraId="5C97F69F"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opy a file from the source location to destination.</w:t>
            </w:r>
          </w:p>
        </w:tc>
      </w:tr>
      <w:tr w:rsidR="004821E6" w14:paraId="74994F7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B0C76D6" w14:textId="7B79EA58" w:rsidR="004821E6" w:rsidRDefault="00EF6F61" w:rsidP="00A53C3C">
            <w:r>
              <w:t>df</w:t>
            </w:r>
          </w:p>
        </w:tc>
        <w:tc>
          <w:tcPr>
            <w:tcW w:w="1034" w:type="dxa"/>
          </w:tcPr>
          <w:p w14:paraId="0837C8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F03AD63" w14:textId="6FEDCFFC" w:rsidR="004821E6" w:rsidRDefault="00EF6F61" w:rsidP="00A53C3C">
            <w:pPr>
              <w:cnfStyle w:val="000000100000" w:firstRow="0" w:lastRow="0" w:firstColumn="0" w:lastColumn="0" w:oddVBand="0" w:evenVBand="0" w:oddHBand="1" w:evenHBand="0" w:firstRowFirstColumn="0" w:firstRowLastColumn="0" w:lastRowFirstColumn="0" w:lastRowLastColumn="0"/>
            </w:pPr>
            <w:r>
              <w:t>disk</w:t>
            </w:r>
          </w:p>
        </w:tc>
        <w:tc>
          <w:tcPr>
            <w:tcW w:w="5688" w:type="dxa"/>
          </w:tcPr>
          <w:p w14:paraId="2B1F8E0D" w14:textId="1150FAA6" w:rsidR="004821E6" w:rsidRDefault="00EF6F61" w:rsidP="00A53C3C">
            <w:pPr>
              <w:cnfStyle w:val="000000100000" w:firstRow="0" w:lastRow="0" w:firstColumn="0" w:lastColumn="0" w:oddVBand="0" w:evenVBand="0" w:oddHBand="1" w:evenHBand="0" w:firstRowFirstColumn="0" w:firstRowLastColumn="0" w:lastRowFirstColumn="0" w:lastRowLastColumn="0"/>
            </w:pPr>
            <w:r>
              <w:t>Display the amount of disk space used.</w:t>
            </w:r>
          </w:p>
        </w:tc>
      </w:tr>
      <w:tr w:rsidR="00EF6F61" w14:paraId="48D181D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C6EB322" w14:textId="286F608A" w:rsidR="00EF6F61" w:rsidRDefault="00EF6F61" w:rsidP="00A53C3C">
            <w:r>
              <w:t>echo</w:t>
            </w:r>
          </w:p>
        </w:tc>
        <w:tc>
          <w:tcPr>
            <w:tcW w:w="1034" w:type="dxa"/>
          </w:tcPr>
          <w:p w14:paraId="0DDAD5D4"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1F49DB84" w14:textId="53D74787" w:rsidR="00EF6F61" w:rsidRDefault="00EF6F61" w:rsidP="00A53C3C">
            <w:pPr>
              <w:cnfStyle w:val="000000000000" w:firstRow="0" w:lastRow="0" w:firstColumn="0" w:lastColumn="0" w:oddVBand="0" w:evenVBand="0" w:oddHBand="0" w:evenHBand="0" w:firstRowFirstColumn="0" w:firstRowLastColumn="0" w:lastRowFirstColumn="0" w:lastRowLastColumn="0"/>
            </w:pPr>
            <w:r>
              <w:t>prompt</w:t>
            </w:r>
          </w:p>
        </w:tc>
        <w:tc>
          <w:tcPr>
            <w:tcW w:w="5688" w:type="dxa"/>
          </w:tcPr>
          <w:p w14:paraId="6F7724F3" w14:textId="0CC423AB" w:rsidR="00EF6F61" w:rsidRDefault="00EF6F61" w:rsidP="00A53C3C">
            <w:pPr>
              <w:cnfStyle w:val="000000000000" w:firstRow="0" w:lastRow="0" w:firstColumn="0" w:lastColumn="0" w:oddVBand="0" w:evenVBand="0" w:oddHBand="0" w:evenHBand="0" w:firstRowFirstColumn="0" w:firstRowLastColumn="0" w:lastRowFirstColumn="0" w:lastRowLastColumn="0"/>
            </w:pPr>
            <w:r>
              <w:t>Print prompt to standard output.</w:t>
            </w:r>
          </w:p>
        </w:tc>
      </w:tr>
      <w:tr w:rsidR="00EF6F61" w14:paraId="5D75FB1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7FAD918F" w14:textId="122F6A4B" w:rsidR="00EF6F61" w:rsidRDefault="00EF6F61" w:rsidP="00A53C3C">
            <w:r>
              <w:t>exit</w:t>
            </w:r>
          </w:p>
        </w:tc>
        <w:tc>
          <w:tcPr>
            <w:tcW w:w="1034" w:type="dxa"/>
          </w:tcPr>
          <w:p w14:paraId="40B6176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4ACBF62"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236DAD6" w14:textId="400D8228" w:rsidR="00EF6F61" w:rsidRDefault="00EF6F61" w:rsidP="00A53C3C">
            <w:pPr>
              <w:cnfStyle w:val="000000100000" w:firstRow="0" w:lastRow="0" w:firstColumn="0" w:lastColumn="0" w:oddVBand="0" w:evenVBand="0" w:oddHBand="1" w:evenHBand="0" w:firstRowFirstColumn="0" w:firstRowLastColumn="0" w:lastRowFirstColumn="0" w:lastRowLastColumn="0"/>
            </w:pPr>
            <w:r>
              <w:t>Terminate the current shell.</w:t>
            </w:r>
          </w:p>
        </w:tc>
      </w:tr>
      <w:tr w:rsidR="004821E6" w14:paraId="670D9F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88A00F7" w14:textId="61347386" w:rsidR="004821E6" w:rsidRDefault="00EF6F61" w:rsidP="00AE75D7">
            <w:r>
              <w:t>l</w:t>
            </w:r>
            <w:r w:rsidR="004821E6">
              <w:t>n</w:t>
            </w:r>
          </w:p>
        </w:tc>
        <w:tc>
          <w:tcPr>
            <w:tcW w:w="1034" w:type="dxa"/>
          </w:tcPr>
          <w:p w14:paraId="2153C5E5"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w:t>
            </w:r>
          </w:p>
        </w:tc>
        <w:tc>
          <w:tcPr>
            <w:tcW w:w="1620" w:type="dxa"/>
          </w:tcPr>
          <w:p w14:paraId="25DBA494"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ource link</w:t>
            </w:r>
          </w:p>
        </w:tc>
        <w:tc>
          <w:tcPr>
            <w:tcW w:w="5688" w:type="dxa"/>
          </w:tcPr>
          <w:p w14:paraId="7645990E"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reates a symbolic link for specified source.</w:t>
            </w:r>
          </w:p>
        </w:tc>
      </w:tr>
      <w:tr w:rsidR="004821E6" w14:paraId="49D2A521"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10A8184B" w14:textId="3690E6AA" w:rsidR="004821E6" w:rsidRDefault="00EF6F61" w:rsidP="00AE75D7">
            <w:r>
              <w:t>l</w:t>
            </w:r>
            <w:r w:rsidR="004821E6">
              <w:t>s</w:t>
            </w:r>
          </w:p>
        </w:tc>
        <w:tc>
          <w:tcPr>
            <w:tcW w:w="1034" w:type="dxa"/>
          </w:tcPr>
          <w:p w14:paraId="1BB8B6BC" w14:textId="0124C6A9" w:rsidR="004821E6" w:rsidRDefault="004821E6" w:rsidP="00AE75D7">
            <w:pPr>
              <w:cnfStyle w:val="000000100000" w:firstRow="0" w:lastRow="0" w:firstColumn="0" w:lastColumn="0" w:oddVBand="0" w:evenVBand="0" w:oddHBand="1" w:evenHBand="0" w:firstRowFirstColumn="0" w:firstRowLastColumn="0" w:lastRowFirstColumn="0" w:lastRowLastColumn="0"/>
            </w:pPr>
            <w:r>
              <w:t>-</w:t>
            </w:r>
            <w:proofErr w:type="spellStart"/>
            <w:r>
              <w:t>al</w:t>
            </w:r>
            <w:r w:rsidR="00243B31">
              <w:t>R</w:t>
            </w:r>
            <w:proofErr w:type="spellEnd"/>
          </w:p>
        </w:tc>
        <w:tc>
          <w:tcPr>
            <w:tcW w:w="1620" w:type="dxa"/>
          </w:tcPr>
          <w:p w14:paraId="18471AB3"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t;path&gt;]</w:t>
            </w:r>
          </w:p>
        </w:tc>
        <w:tc>
          <w:tcPr>
            <w:tcW w:w="5688" w:type="dxa"/>
          </w:tcPr>
          <w:p w14:paraId="7AD7F4AE"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ist contents of a folder, optionally specified by &lt;path&gt;.</w:t>
            </w:r>
          </w:p>
        </w:tc>
      </w:tr>
      <w:tr w:rsidR="00EF6F61" w14:paraId="649ABF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F0EBAED" w14:textId="1FBF2182" w:rsidR="00EF6F61" w:rsidRDefault="00EF6F61" w:rsidP="00AE75D7">
            <w:r>
              <w:t>man</w:t>
            </w:r>
          </w:p>
        </w:tc>
        <w:tc>
          <w:tcPr>
            <w:tcW w:w="1034" w:type="dxa"/>
          </w:tcPr>
          <w:p w14:paraId="0325EF0B" w14:textId="77777777" w:rsidR="00EF6F61" w:rsidRDefault="00EF6F61"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61501D69" w14:textId="23397B6F" w:rsidR="00EF6F61" w:rsidRDefault="00EF6F61" w:rsidP="00AE75D7">
            <w:pPr>
              <w:cnfStyle w:val="000000000000" w:firstRow="0" w:lastRow="0" w:firstColumn="0" w:lastColumn="0" w:oddVBand="0" w:evenVBand="0" w:oddHBand="0" w:evenHBand="0" w:firstRowFirstColumn="0" w:firstRowLastColumn="0" w:lastRowFirstColumn="0" w:lastRowLastColumn="0"/>
            </w:pPr>
            <w:r>
              <w:t>command</w:t>
            </w:r>
          </w:p>
        </w:tc>
        <w:tc>
          <w:tcPr>
            <w:tcW w:w="5688" w:type="dxa"/>
          </w:tcPr>
          <w:p w14:paraId="598529A0" w14:textId="0F0E5E41" w:rsidR="00EF6F61" w:rsidRDefault="00EF6F61" w:rsidP="00AE75D7">
            <w:pPr>
              <w:cnfStyle w:val="000000000000" w:firstRow="0" w:lastRow="0" w:firstColumn="0" w:lastColumn="0" w:oddVBand="0" w:evenVBand="0" w:oddHBand="0" w:evenHBand="0" w:firstRowFirstColumn="0" w:firstRowLastColumn="0" w:lastRowFirstColumn="0" w:lastRowLastColumn="0"/>
            </w:pPr>
            <w:r>
              <w:t>Help manual for the specified command.</w:t>
            </w:r>
          </w:p>
        </w:tc>
      </w:tr>
      <w:tr w:rsidR="00EF6F61" w14:paraId="4D0D1F9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8D54A80" w14:textId="0B81498D" w:rsidR="00EF6F61" w:rsidRDefault="00EF6F61" w:rsidP="00AE75D7">
            <w:proofErr w:type="spellStart"/>
            <w:r>
              <w:t>mkdir</w:t>
            </w:r>
            <w:proofErr w:type="spellEnd"/>
          </w:p>
        </w:tc>
        <w:tc>
          <w:tcPr>
            <w:tcW w:w="1034" w:type="dxa"/>
          </w:tcPr>
          <w:p w14:paraId="6997E192" w14:textId="77777777" w:rsidR="00EF6F61" w:rsidRDefault="00EF6F61" w:rsidP="00AE75D7">
            <w:pPr>
              <w:cnfStyle w:val="000000100000" w:firstRow="0" w:lastRow="0" w:firstColumn="0" w:lastColumn="0" w:oddVBand="0" w:evenVBand="0" w:oddHBand="1" w:evenHBand="0" w:firstRowFirstColumn="0" w:firstRowLastColumn="0" w:lastRowFirstColumn="0" w:lastRowLastColumn="0"/>
            </w:pPr>
          </w:p>
        </w:tc>
        <w:tc>
          <w:tcPr>
            <w:tcW w:w="1620" w:type="dxa"/>
          </w:tcPr>
          <w:p w14:paraId="02B58C6A" w14:textId="60F18370" w:rsidR="00EF6F61" w:rsidRDefault="00EF6F61" w:rsidP="00AE75D7">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09D860FA" w14:textId="2A1129C4" w:rsidR="00EF6F61" w:rsidRDefault="00EF6F61" w:rsidP="00AE75D7">
            <w:pPr>
              <w:cnfStyle w:val="000000100000" w:firstRow="0" w:lastRow="0" w:firstColumn="0" w:lastColumn="0" w:oddVBand="0" w:evenVBand="0" w:oddHBand="1" w:evenHBand="0" w:firstRowFirstColumn="0" w:firstRowLastColumn="0" w:lastRowFirstColumn="0" w:lastRowLastColumn="0"/>
            </w:pPr>
            <w:r>
              <w:t>Create a folder.</w:t>
            </w:r>
          </w:p>
        </w:tc>
      </w:tr>
      <w:tr w:rsidR="00467FC5" w14:paraId="2FE59C73"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1A6DDE0A" w14:textId="16AFAAEA" w:rsidR="00467FC5" w:rsidRDefault="00467FC5" w:rsidP="00AE75D7">
            <w:r>
              <w:t>more</w:t>
            </w:r>
          </w:p>
        </w:tc>
        <w:tc>
          <w:tcPr>
            <w:tcW w:w="1034" w:type="dxa"/>
          </w:tcPr>
          <w:p w14:paraId="03EBEC12"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0CCC1821"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5688" w:type="dxa"/>
          </w:tcPr>
          <w:p w14:paraId="0CC65633" w14:textId="2CC68666" w:rsidR="00467FC5" w:rsidRDefault="00467FC5" w:rsidP="00AE75D7">
            <w:pPr>
              <w:cnfStyle w:val="000000000000" w:firstRow="0" w:lastRow="0" w:firstColumn="0" w:lastColumn="0" w:oddVBand="0" w:evenVBand="0" w:oddHBand="0" w:evenHBand="0" w:firstRowFirstColumn="0" w:firstRowLastColumn="0" w:lastRowFirstColumn="0" w:lastRowLastColumn="0"/>
            </w:pPr>
            <w:r>
              <w:t>Paginate standard input to standard output (pipe to more)</w:t>
            </w:r>
          </w:p>
        </w:tc>
      </w:tr>
      <w:tr w:rsidR="004821E6" w14:paraId="0D56AC57"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15CED0" w14:textId="77777777" w:rsidR="004821E6" w:rsidRDefault="004821E6" w:rsidP="00A53C3C">
            <w:r>
              <w:t>mv</w:t>
            </w:r>
          </w:p>
        </w:tc>
        <w:tc>
          <w:tcPr>
            <w:tcW w:w="1034" w:type="dxa"/>
          </w:tcPr>
          <w:p w14:paraId="2CABC3A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47D99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 xml:space="preserve">source </w:t>
            </w:r>
            <w:proofErr w:type="spellStart"/>
            <w:r>
              <w:t>dest</w:t>
            </w:r>
            <w:proofErr w:type="spellEnd"/>
          </w:p>
        </w:tc>
        <w:tc>
          <w:tcPr>
            <w:tcW w:w="5688" w:type="dxa"/>
          </w:tcPr>
          <w:p w14:paraId="7166BC6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Move a file from the source location to destination.</w:t>
            </w:r>
          </w:p>
        </w:tc>
      </w:tr>
      <w:tr w:rsidR="002D70AF" w14:paraId="61C85BE1"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636BB5C3" w14:textId="513DD0C0" w:rsidR="002D70AF" w:rsidRDefault="002D70AF" w:rsidP="00A53C3C">
            <w:proofErr w:type="spellStart"/>
            <w:r>
              <w:t>nano</w:t>
            </w:r>
            <w:proofErr w:type="spellEnd"/>
            <w:r>
              <w:t xml:space="preserve"> (vi)</w:t>
            </w:r>
          </w:p>
        </w:tc>
        <w:tc>
          <w:tcPr>
            <w:tcW w:w="1034" w:type="dxa"/>
          </w:tcPr>
          <w:p w14:paraId="3628F65F" w14:textId="77777777" w:rsidR="002D70AF" w:rsidRDefault="002D70AF"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C807001" w14:textId="4B7E410C" w:rsidR="002D70AF" w:rsidRDefault="002D70AF" w:rsidP="00A53C3C">
            <w:pPr>
              <w:cnfStyle w:val="000000000000" w:firstRow="0" w:lastRow="0" w:firstColumn="0" w:lastColumn="0" w:oddVBand="0" w:evenVBand="0" w:oddHBand="0" w:evenHBand="0" w:firstRowFirstColumn="0" w:firstRowLastColumn="0" w:lastRowFirstColumn="0" w:lastRowLastColumn="0"/>
            </w:pPr>
            <w:r>
              <w:t>file</w:t>
            </w:r>
          </w:p>
        </w:tc>
        <w:tc>
          <w:tcPr>
            <w:tcW w:w="5688" w:type="dxa"/>
          </w:tcPr>
          <w:p w14:paraId="4655B9DE" w14:textId="45924765" w:rsidR="002D70AF" w:rsidRDefault="002D70AF" w:rsidP="00A53C3C">
            <w:pPr>
              <w:cnfStyle w:val="000000000000" w:firstRow="0" w:lastRow="0" w:firstColumn="0" w:lastColumn="0" w:oddVBand="0" w:evenVBand="0" w:oddHBand="0" w:evenHBand="0" w:firstRowFirstColumn="0" w:firstRowLastColumn="0" w:lastRowFirstColumn="0" w:lastRowLastColumn="0"/>
            </w:pPr>
            <w:r>
              <w:t>Text editor</w:t>
            </w:r>
          </w:p>
        </w:tc>
      </w:tr>
      <w:tr w:rsidR="00467FC5" w14:paraId="70742FD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58393C" w14:textId="7B2147E8" w:rsidR="00467FC5" w:rsidRDefault="00467FC5" w:rsidP="00A53C3C">
            <w:proofErr w:type="spellStart"/>
            <w:r>
              <w:t>nslookup</w:t>
            </w:r>
            <w:proofErr w:type="spellEnd"/>
            <w:r>
              <w:t xml:space="preserve"> (dig)</w:t>
            </w:r>
          </w:p>
        </w:tc>
        <w:tc>
          <w:tcPr>
            <w:tcW w:w="1034" w:type="dxa"/>
          </w:tcPr>
          <w:p w14:paraId="20986DFE"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2C06FC9" w14:textId="46D086C1" w:rsidR="00467FC5" w:rsidRDefault="00467FC5" w:rsidP="00A53C3C">
            <w:pPr>
              <w:cnfStyle w:val="000000100000" w:firstRow="0" w:lastRow="0" w:firstColumn="0" w:lastColumn="0" w:oddVBand="0" w:evenVBand="0" w:oddHBand="1" w:evenHBand="0" w:firstRowFirstColumn="0" w:firstRowLastColumn="0" w:lastRowFirstColumn="0" w:lastRowLastColumn="0"/>
            </w:pPr>
            <w:r>
              <w:t>node</w:t>
            </w:r>
          </w:p>
        </w:tc>
        <w:tc>
          <w:tcPr>
            <w:tcW w:w="5688" w:type="dxa"/>
          </w:tcPr>
          <w:p w14:paraId="7B8D2292" w14:textId="20BC083D" w:rsidR="00467FC5" w:rsidRDefault="00467FC5" w:rsidP="00A53C3C">
            <w:pPr>
              <w:cnfStyle w:val="000000100000" w:firstRow="0" w:lastRow="0" w:firstColumn="0" w:lastColumn="0" w:oddVBand="0" w:evenVBand="0" w:oddHBand="1" w:evenHBand="0" w:firstRowFirstColumn="0" w:firstRowLastColumn="0" w:lastRowFirstColumn="0" w:lastRowLastColumn="0"/>
            </w:pPr>
            <w:r>
              <w:t>Lookup the IP address for a specified machine (node).</w:t>
            </w:r>
          </w:p>
        </w:tc>
      </w:tr>
      <w:tr w:rsidR="00467FC5" w14:paraId="2E53F2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0B29158" w14:textId="6598757A" w:rsidR="00467FC5" w:rsidRDefault="00467FC5" w:rsidP="00A53C3C">
            <w:r>
              <w:t>passwd</w:t>
            </w:r>
          </w:p>
        </w:tc>
        <w:tc>
          <w:tcPr>
            <w:tcW w:w="1034" w:type="dxa"/>
          </w:tcPr>
          <w:p w14:paraId="0D7ECFB0"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4F24A02" w14:textId="24DFB2D2" w:rsidR="00467FC5" w:rsidRDefault="00467FC5" w:rsidP="00A53C3C">
            <w:pPr>
              <w:cnfStyle w:val="000000000000" w:firstRow="0" w:lastRow="0" w:firstColumn="0" w:lastColumn="0" w:oddVBand="0" w:evenVBand="0" w:oddHBand="0" w:evenHBand="0" w:firstRowFirstColumn="0" w:firstRowLastColumn="0" w:lastRowFirstColumn="0" w:lastRowLastColumn="0"/>
            </w:pPr>
            <w:r>
              <w:t>user</w:t>
            </w:r>
          </w:p>
        </w:tc>
        <w:tc>
          <w:tcPr>
            <w:tcW w:w="5688" w:type="dxa"/>
          </w:tcPr>
          <w:p w14:paraId="6E0E1BF8" w14:textId="543AB3E6" w:rsidR="00467FC5" w:rsidRDefault="00467FC5" w:rsidP="00467FC5">
            <w:pPr>
              <w:cnfStyle w:val="000000000000" w:firstRow="0" w:lastRow="0" w:firstColumn="0" w:lastColumn="0" w:oddVBand="0" w:evenVBand="0" w:oddHBand="0" w:evenHBand="0" w:firstRowFirstColumn="0" w:firstRowLastColumn="0" w:lastRowFirstColumn="0" w:lastRowLastColumn="0"/>
            </w:pPr>
            <w:r>
              <w:t xml:space="preserve">Change the passwd for the specified (or current) user. </w:t>
            </w:r>
          </w:p>
        </w:tc>
      </w:tr>
      <w:tr w:rsidR="00467FC5" w14:paraId="445108E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5C0E475" w14:textId="73CF7243" w:rsidR="00467FC5" w:rsidRDefault="00467FC5" w:rsidP="00A53C3C">
            <w:proofErr w:type="spellStart"/>
            <w:r>
              <w:t>ps</w:t>
            </w:r>
            <w:proofErr w:type="spellEnd"/>
          </w:p>
        </w:tc>
        <w:tc>
          <w:tcPr>
            <w:tcW w:w="1034" w:type="dxa"/>
          </w:tcPr>
          <w:p w14:paraId="64093B5C" w14:textId="7F072142" w:rsidR="00467FC5" w:rsidRDefault="00467FC5" w:rsidP="00A53C3C">
            <w:pPr>
              <w:cnfStyle w:val="000000100000" w:firstRow="0" w:lastRow="0" w:firstColumn="0" w:lastColumn="0" w:oddVBand="0" w:evenVBand="0" w:oddHBand="1" w:evenHBand="0" w:firstRowFirstColumn="0" w:firstRowLastColumn="0" w:lastRowFirstColumn="0" w:lastRowLastColumn="0"/>
            </w:pPr>
            <w:r>
              <w:t>-aux</w:t>
            </w:r>
          </w:p>
        </w:tc>
        <w:tc>
          <w:tcPr>
            <w:tcW w:w="1620" w:type="dxa"/>
          </w:tcPr>
          <w:p w14:paraId="513736FA"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E44E6A4" w14:textId="4F93EC6B" w:rsidR="00467FC5" w:rsidRDefault="00467FC5" w:rsidP="00467FC5">
            <w:pPr>
              <w:cnfStyle w:val="000000100000" w:firstRow="0" w:lastRow="0" w:firstColumn="0" w:lastColumn="0" w:oddVBand="0" w:evenVBand="0" w:oddHBand="1" w:evenHBand="0" w:firstRowFirstColumn="0" w:firstRowLastColumn="0" w:lastRowFirstColumn="0" w:lastRowLastColumn="0"/>
            </w:pPr>
            <w:r>
              <w:t>List process IDs.</w:t>
            </w:r>
          </w:p>
        </w:tc>
      </w:tr>
      <w:tr w:rsidR="00467FC5" w14:paraId="371BB77D"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0141A20" w14:textId="3D5AFE1E" w:rsidR="00467FC5" w:rsidRDefault="00467FC5" w:rsidP="00A53C3C">
            <w:r>
              <w:t>reboot</w:t>
            </w:r>
          </w:p>
        </w:tc>
        <w:tc>
          <w:tcPr>
            <w:tcW w:w="1034" w:type="dxa"/>
          </w:tcPr>
          <w:p w14:paraId="2E3B110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B08CD07" w14:textId="66D39837" w:rsidR="00467FC5" w:rsidRDefault="00467FC5" w:rsidP="00A53C3C">
            <w:pPr>
              <w:cnfStyle w:val="000000000000" w:firstRow="0" w:lastRow="0" w:firstColumn="0" w:lastColumn="0" w:oddVBand="0" w:evenVBand="0" w:oddHBand="0" w:evenHBand="0" w:firstRowFirstColumn="0" w:firstRowLastColumn="0" w:lastRowFirstColumn="0" w:lastRowLastColumn="0"/>
            </w:pPr>
            <w:r>
              <w:t>now</w:t>
            </w:r>
          </w:p>
        </w:tc>
        <w:tc>
          <w:tcPr>
            <w:tcW w:w="5688" w:type="dxa"/>
          </w:tcPr>
          <w:p w14:paraId="0BAE41B7" w14:textId="5E837595" w:rsidR="00467FC5" w:rsidRDefault="00467FC5" w:rsidP="00467FC5">
            <w:pPr>
              <w:cnfStyle w:val="000000000000" w:firstRow="0" w:lastRow="0" w:firstColumn="0" w:lastColumn="0" w:oddVBand="0" w:evenVBand="0" w:oddHBand="0" w:evenHBand="0" w:firstRowFirstColumn="0" w:firstRowLastColumn="0" w:lastRowFirstColumn="0" w:lastRowLastColumn="0"/>
            </w:pPr>
            <w:r>
              <w:t>Reboot the machine.</w:t>
            </w:r>
          </w:p>
        </w:tc>
      </w:tr>
      <w:tr w:rsidR="00EF6F61" w14:paraId="350C7017" w14:textId="77777777" w:rsidTr="00EF6F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A777C89" w14:textId="77777777" w:rsidR="00EF6F61" w:rsidRDefault="00EF6F61" w:rsidP="00EF6F61">
            <w:r>
              <w:t>rm</w:t>
            </w:r>
          </w:p>
        </w:tc>
        <w:tc>
          <w:tcPr>
            <w:tcW w:w="1034" w:type="dxa"/>
          </w:tcPr>
          <w:p w14:paraId="24F13890" w14:textId="5CF0BFD4" w:rsidR="00EF6F61" w:rsidRDefault="00EF6F61" w:rsidP="00EF6F61">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5513A6E8"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source</w:t>
            </w:r>
          </w:p>
        </w:tc>
        <w:tc>
          <w:tcPr>
            <w:tcW w:w="5688" w:type="dxa"/>
          </w:tcPr>
          <w:p w14:paraId="6DF6EDC4"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Remove a file</w:t>
            </w:r>
          </w:p>
        </w:tc>
      </w:tr>
      <w:tr w:rsidR="004821E6" w14:paraId="22A5F1A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11E2EE4" w14:textId="34605A04" w:rsidR="004821E6" w:rsidRDefault="004821E6" w:rsidP="00A53C3C">
            <w:proofErr w:type="spellStart"/>
            <w:r>
              <w:t>rm</w:t>
            </w:r>
            <w:r w:rsidR="00EF6F61">
              <w:t>dir</w:t>
            </w:r>
            <w:proofErr w:type="spellEnd"/>
          </w:p>
        </w:tc>
        <w:tc>
          <w:tcPr>
            <w:tcW w:w="1034" w:type="dxa"/>
          </w:tcPr>
          <w:p w14:paraId="0DF9BDE4"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40F69E3B" w14:textId="147B657A" w:rsidR="004821E6" w:rsidRDefault="00EF6F61" w:rsidP="00A53C3C">
            <w:pPr>
              <w:cnfStyle w:val="000000000000" w:firstRow="0" w:lastRow="0" w:firstColumn="0" w:lastColumn="0" w:oddVBand="0" w:evenVBand="0" w:oddHBand="0" w:evenHBand="0" w:firstRowFirstColumn="0" w:firstRowLastColumn="0" w:lastRowFirstColumn="0" w:lastRowLastColumn="0"/>
            </w:pPr>
            <w:r>
              <w:t>S</w:t>
            </w:r>
            <w:r w:rsidR="004821E6">
              <w:t>ource</w:t>
            </w:r>
            <w:r>
              <w:t xml:space="preserve"> folder</w:t>
            </w:r>
          </w:p>
        </w:tc>
        <w:tc>
          <w:tcPr>
            <w:tcW w:w="5688" w:type="dxa"/>
          </w:tcPr>
          <w:p w14:paraId="5021256F" w14:textId="506FE546" w:rsidR="004821E6" w:rsidRDefault="00EF6F61" w:rsidP="00A53C3C">
            <w:pPr>
              <w:cnfStyle w:val="000000000000" w:firstRow="0" w:lastRow="0" w:firstColumn="0" w:lastColumn="0" w:oddVBand="0" w:evenVBand="0" w:oddHBand="0" w:evenHBand="0" w:firstRowFirstColumn="0" w:firstRowLastColumn="0" w:lastRowFirstColumn="0" w:lastRowLastColumn="0"/>
            </w:pPr>
            <w:r>
              <w:t>Remove a folder. (Must be empty.)</w:t>
            </w:r>
          </w:p>
        </w:tc>
      </w:tr>
      <w:tr w:rsidR="00467FC5" w14:paraId="5AB6A8EF"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1FD18CF" w14:textId="2C7BB450" w:rsidR="00467FC5" w:rsidRDefault="00467FC5" w:rsidP="00A53C3C">
            <w:proofErr w:type="spellStart"/>
            <w:r>
              <w:t>rsync</w:t>
            </w:r>
            <w:proofErr w:type="spellEnd"/>
          </w:p>
        </w:tc>
        <w:tc>
          <w:tcPr>
            <w:tcW w:w="1034" w:type="dxa"/>
          </w:tcPr>
          <w:p w14:paraId="75AD9AC8"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017E5D7"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FD93442" w14:textId="20C13296" w:rsidR="00467FC5" w:rsidRDefault="00467FC5" w:rsidP="00A53C3C">
            <w:pPr>
              <w:cnfStyle w:val="000000100000" w:firstRow="0" w:lastRow="0" w:firstColumn="0" w:lastColumn="0" w:oddVBand="0" w:evenVBand="0" w:oddHBand="1" w:evenHBand="0" w:firstRowFirstColumn="0" w:firstRowLastColumn="0" w:lastRowFirstColumn="0" w:lastRowLastColumn="0"/>
            </w:pPr>
            <w:r>
              <w:t>Remote sync or backup command.</w:t>
            </w:r>
          </w:p>
        </w:tc>
      </w:tr>
      <w:tr w:rsidR="00467FC5" w14:paraId="6CF64DF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5E13528" w14:textId="401A45FD" w:rsidR="00467FC5" w:rsidRDefault="00467FC5" w:rsidP="00A53C3C">
            <w:r>
              <w:t>shutdown</w:t>
            </w:r>
          </w:p>
        </w:tc>
        <w:tc>
          <w:tcPr>
            <w:tcW w:w="1034" w:type="dxa"/>
          </w:tcPr>
          <w:p w14:paraId="3BC111C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78D4D03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1745D482" w14:textId="4AFBD08E" w:rsidR="00467FC5" w:rsidRDefault="00467FC5" w:rsidP="00A53C3C">
            <w:pPr>
              <w:cnfStyle w:val="000000000000" w:firstRow="0" w:lastRow="0" w:firstColumn="0" w:lastColumn="0" w:oddVBand="0" w:evenVBand="0" w:oddHBand="0" w:evenHBand="0" w:firstRowFirstColumn="0" w:firstRowLastColumn="0" w:lastRowFirstColumn="0" w:lastRowLastColumn="0"/>
            </w:pPr>
            <w:r>
              <w:t>Halt the machine.</w:t>
            </w:r>
          </w:p>
        </w:tc>
      </w:tr>
      <w:tr w:rsidR="00467FC5" w14:paraId="7F5096B2"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32C1E3E" w14:textId="35CBACF5" w:rsidR="00467FC5" w:rsidRDefault="0027538D" w:rsidP="00A53C3C">
            <w:proofErr w:type="spellStart"/>
            <w:r>
              <w:t>s</w:t>
            </w:r>
            <w:r w:rsidR="00467FC5">
              <w:t>sh</w:t>
            </w:r>
            <w:proofErr w:type="spellEnd"/>
          </w:p>
        </w:tc>
        <w:tc>
          <w:tcPr>
            <w:tcW w:w="1034" w:type="dxa"/>
          </w:tcPr>
          <w:p w14:paraId="2E9127A9"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1AB50E5" w14:textId="39A7E978" w:rsidR="00467FC5" w:rsidRDefault="00467FC5" w:rsidP="00A53C3C">
            <w:pPr>
              <w:cnfStyle w:val="000000100000" w:firstRow="0" w:lastRow="0" w:firstColumn="0" w:lastColumn="0" w:oddVBand="0" w:evenVBand="0" w:oddHBand="1" w:evenHBand="0" w:firstRowFirstColumn="0" w:firstRowLastColumn="0" w:lastRowFirstColumn="0" w:lastRowLastColumn="0"/>
            </w:pPr>
            <w:proofErr w:type="spellStart"/>
            <w:r>
              <w:t>user@node</w:t>
            </w:r>
            <w:proofErr w:type="spellEnd"/>
          </w:p>
        </w:tc>
        <w:tc>
          <w:tcPr>
            <w:tcW w:w="5688" w:type="dxa"/>
          </w:tcPr>
          <w:p w14:paraId="744B1424" w14:textId="79B4617A" w:rsidR="00467FC5" w:rsidRDefault="00467FC5" w:rsidP="00A53C3C">
            <w:pPr>
              <w:cnfStyle w:val="000000100000" w:firstRow="0" w:lastRow="0" w:firstColumn="0" w:lastColumn="0" w:oddVBand="0" w:evenVBand="0" w:oddHBand="1" w:evenHBand="0" w:firstRowFirstColumn="0" w:firstRowLastColumn="0" w:lastRowFirstColumn="0" w:lastRowLastColumn="0"/>
            </w:pPr>
            <w:r>
              <w:t>Secure shell remote login to user at a specific machine.</w:t>
            </w:r>
          </w:p>
        </w:tc>
      </w:tr>
      <w:tr w:rsidR="00243B31" w14:paraId="47AB5C92"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B059ACA" w14:textId="5DBFC397" w:rsidR="00243B31" w:rsidRDefault="00243B31" w:rsidP="00243B31">
            <w:proofErr w:type="spellStart"/>
            <w:r>
              <w:t>su</w:t>
            </w:r>
            <w:proofErr w:type="spellEnd"/>
          </w:p>
        </w:tc>
        <w:tc>
          <w:tcPr>
            <w:tcW w:w="1034" w:type="dxa"/>
          </w:tcPr>
          <w:p w14:paraId="31102681"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3A1F01D"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06856CCB" w14:textId="67DCDBDF" w:rsidR="00243B31" w:rsidRDefault="00243B31" w:rsidP="00A53C3C">
            <w:pPr>
              <w:cnfStyle w:val="000000000000" w:firstRow="0" w:lastRow="0" w:firstColumn="0" w:lastColumn="0" w:oddVBand="0" w:evenVBand="0" w:oddHBand="0" w:evenHBand="0" w:firstRowFirstColumn="0" w:firstRowLastColumn="0" w:lastRowFirstColumn="0" w:lastRowLastColumn="0"/>
            </w:pPr>
            <w:r>
              <w:t>Start a superuser shell</w:t>
            </w:r>
          </w:p>
        </w:tc>
      </w:tr>
      <w:tr w:rsidR="00243B31" w14:paraId="2635C0A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886E561" w14:textId="772D6185" w:rsidR="00243B31" w:rsidRDefault="00243B31" w:rsidP="00243B31">
            <w:proofErr w:type="spellStart"/>
            <w:r>
              <w:t>sudo</w:t>
            </w:r>
            <w:proofErr w:type="spellEnd"/>
          </w:p>
        </w:tc>
        <w:tc>
          <w:tcPr>
            <w:tcW w:w="1034" w:type="dxa"/>
          </w:tcPr>
          <w:p w14:paraId="3A1A6A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2857B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75F07E9A" w14:textId="30AD3DB3" w:rsidR="00243B31" w:rsidRDefault="00243B31" w:rsidP="00A53C3C">
            <w:pPr>
              <w:cnfStyle w:val="000000100000" w:firstRow="0" w:lastRow="0" w:firstColumn="0" w:lastColumn="0" w:oddVBand="0" w:evenVBand="0" w:oddHBand="1" w:evenHBand="0" w:firstRowFirstColumn="0" w:firstRowLastColumn="0" w:lastRowFirstColumn="0" w:lastRowLastColumn="0"/>
            </w:pPr>
            <w:r>
              <w:t>Run next command as superuser</w:t>
            </w:r>
          </w:p>
        </w:tc>
      </w:tr>
      <w:tr w:rsidR="00467FC5" w14:paraId="6D927BE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CDE47FF" w14:textId="24A04374" w:rsidR="00467FC5" w:rsidRDefault="00467FC5" w:rsidP="00243B31">
            <w:r>
              <w:t>tar (</w:t>
            </w:r>
            <w:proofErr w:type="spellStart"/>
            <w:r>
              <w:t>bzip</w:t>
            </w:r>
            <w:proofErr w:type="spellEnd"/>
            <w:r>
              <w:t>)</w:t>
            </w:r>
          </w:p>
        </w:tc>
        <w:tc>
          <w:tcPr>
            <w:tcW w:w="1034" w:type="dxa"/>
          </w:tcPr>
          <w:p w14:paraId="367CC659"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BD20D7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745B4C7E" w14:textId="0590F1FE" w:rsidR="00467FC5" w:rsidRDefault="00467FC5" w:rsidP="00A53C3C">
            <w:pPr>
              <w:cnfStyle w:val="000000000000" w:firstRow="0" w:lastRow="0" w:firstColumn="0" w:lastColumn="0" w:oddVBand="0" w:evenVBand="0" w:oddHBand="0" w:evenHBand="0" w:firstRowFirstColumn="0" w:firstRowLastColumn="0" w:lastRowFirstColumn="0" w:lastRowLastColumn="0"/>
            </w:pPr>
            <w:r>
              <w:t>Archive command.</w:t>
            </w:r>
          </w:p>
        </w:tc>
      </w:tr>
      <w:tr w:rsidR="002D70AF" w14:paraId="454F621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EDBE36E" w14:textId="11730E49" w:rsidR="002D70AF" w:rsidRDefault="002D70AF" w:rsidP="00243B31">
            <w:proofErr w:type="spellStart"/>
            <w:r>
              <w:t>uname</w:t>
            </w:r>
            <w:proofErr w:type="spellEnd"/>
          </w:p>
        </w:tc>
        <w:tc>
          <w:tcPr>
            <w:tcW w:w="1034" w:type="dxa"/>
          </w:tcPr>
          <w:p w14:paraId="64B0D80A"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F5CD2BE"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570DBE6E" w14:textId="05F7B8A7" w:rsidR="002D70AF" w:rsidRDefault="002D70AF" w:rsidP="00A53C3C">
            <w:pPr>
              <w:cnfStyle w:val="000000100000" w:firstRow="0" w:lastRow="0" w:firstColumn="0" w:lastColumn="0" w:oddVBand="0" w:evenVBand="0" w:oddHBand="1" w:evenHBand="0" w:firstRowFirstColumn="0" w:firstRowLastColumn="0" w:lastRowFirstColumn="0" w:lastRowLastColumn="0"/>
            </w:pPr>
            <w:r>
              <w:t>Display the name of the current OS.</w:t>
            </w:r>
          </w:p>
        </w:tc>
      </w:tr>
    </w:tbl>
    <w:p w14:paraId="6FD851B8" w14:textId="77777777" w:rsidR="00467FC5" w:rsidRDefault="00467FC5" w:rsidP="00467FC5">
      <w:bookmarkStart w:id="23" w:name="_Ref427160587"/>
      <w:bookmarkStart w:id="24" w:name="_Ref425838863"/>
    </w:p>
    <w:p w14:paraId="58C3E020" w14:textId="19DD9850" w:rsidR="00467FC5" w:rsidRDefault="00467FC5" w:rsidP="00467FC5">
      <w:r>
        <w:t xml:space="preserve">See also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r>
        <w:t xml:space="preserve"> for useful “embellished” commands, such as </w:t>
      </w:r>
      <w:proofErr w:type="spellStart"/>
      <w:r>
        <w:t>pid</w:t>
      </w:r>
      <w:proofErr w:type="spellEnd"/>
      <w:r>
        <w:t>, strip, update.</w:t>
      </w:r>
    </w:p>
    <w:p w14:paraId="270A964B" w14:textId="77777777" w:rsidR="007770F4" w:rsidRDefault="007770F4" w:rsidP="005836C2">
      <w:pPr>
        <w:pStyle w:val="Appendix"/>
      </w:pPr>
      <w:bookmarkStart w:id="25" w:name="_Ref60225610"/>
      <w:r>
        <w:lastRenderedPageBreak/>
        <w:t>Linux User Tips</w:t>
      </w:r>
      <w:bookmarkEnd w:id="23"/>
      <w:bookmarkEnd w:id="25"/>
    </w:p>
    <w:p w14:paraId="5C347996" w14:textId="77777777" w:rsidR="007770F4" w:rsidRDefault="007770F4" w:rsidP="007770F4">
      <w:pPr>
        <w:pStyle w:val="Heading2"/>
      </w:pPr>
      <w:r>
        <w:t>.</w:t>
      </w:r>
      <w:proofErr w:type="spellStart"/>
      <w:r>
        <w:t>bashrc</w:t>
      </w:r>
      <w:proofErr w:type="spellEnd"/>
    </w:p>
    <w:p w14:paraId="64294E20" w14:textId="77777777" w:rsidR="007770F4" w:rsidRDefault="007770F4" w:rsidP="007770F4">
      <w:r>
        <w:t xml:space="preserve">The </w:t>
      </w:r>
      <w:r w:rsidRPr="004B6CD6">
        <w:rPr>
          <w:rStyle w:val="marked"/>
        </w:rPr>
        <w:t>.</w:t>
      </w:r>
      <w:proofErr w:type="spellStart"/>
      <w:r w:rsidRPr="004B6CD6">
        <w:rPr>
          <w:rStyle w:val="marked"/>
        </w:rPr>
        <w:t>bashrc</w:t>
      </w:r>
      <w:proofErr w:type="spellEnd"/>
      <w:r>
        <w:t xml:space="preserve"> file in </w:t>
      </w:r>
      <w:r w:rsidR="00577416">
        <w:t>each</w:t>
      </w:r>
      <w:r>
        <w:t xml:space="preserve"> user’s home folder (i.e. </w:t>
      </w:r>
      <w:r w:rsidRPr="004B6CD6">
        <w:rPr>
          <w:rStyle w:val="marked"/>
        </w:rPr>
        <w:t>/home/&lt;user&gt;</w:t>
      </w:r>
      <w:r>
        <w:t xml:space="preserve"> or </w:t>
      </w:r>
      <w:r w:rsidRPr="004B6CD6">
        <w:rPr>
          <w:rStyle w:val="marked"/>
        </w:rPr>
        <w:t>~/</w:t>
      </w:r>
      <w:r>
        <w:t xml:space="preserve">) can be edited to add </w:t>
      </w:r>
      <w:r w:rsidR="00577416">
        <w:t xml:space="preserve">or change </w:t>
      </w:r>
      <w:r>
        <w:t>personal preferences to the shell experience that become permanent each time the user logs in.</w:t>
      </w:r>
    </w:p>
    <w:p w14:paraId="1FA70B47" w14:textId="35FA845D" w:rsidR="00577416" w:rsidRDefault="00577416" w:rsidP="00577416">
      <w:pPr>
        <w:pStyle w:val="Tip"/>
      </w:pPr>
      <w:r>
        <w:t>Tip: In Linux</w:t>
      </w:r>
      <w:r w:rsidR="007F6237">
        <w:t>,</w:t>
      </w:r>
      <w:r>
        <w:t xml:space="preserve"> files prefixed with </w:t>
      </w:r>
      <w:proofErr w:type="gramStart"/>
      <w:r>
        <w:t xml:space="preserve">a </w:t>
      </w:r>
      <w:r w:rsidRPr="00016CD5">
        <w:rPr>
          <w:rStyle w:val="marked"/>
          <w:color w:val="auto"/>
        </w:rPr>
        <w:t>.</w:t>
      </w:r>
      <w:proofErr w:type="gramEnd"/>
      <w:r>
        <w:t xml:space="preserve"> character become hidden files. Use </w:t>
      </w:r>
      <w:r w:rsidRPr="00016CD5">
        <w:rPr>
          <w:rStyle w:val="marked"/>
          <w:color w:val="auto"/>
        </w:rPr>
        <w:t>ls -a</w:t>
      </w:r>
      <w:r>
        <w:t xml:space="preserve"> to see them.</w:t>
      </w:r>
    </w:p>
    <w:p w14:paraId="66B4A4BF" w14:textId="77777777" w:rsidR="00657A2F" w:rsidRPr="00657A2F" w:rsidRDefault="00657A2F" w:rsidP="00657A2F">
      <w:pPr>
        <w:pStyle w:val="NoSpacing"/>
      </w:pPr>
    </w:p>
    <w:p w14:paraId="66685A9D" w14:textId="77777777" w:rsidR="00577416" w:rsidRDefault="00577416" w:rsidP="00577416">
      <w:pPr>
        <w:pStyle w:val="Tip"/>
      </w:pPr>
      <w:r>
        <w:t>Tip: In Linux ~/ defines a shortcut to a user’s home folder, same as /home/$USER.</w:t>
      </w:r>
    </w:p>
    <w:p w14:paraId="4C691F3D" w14:textId="77777777" w:rsidR="007770F4" w:rsidRPr="004B6CD6" w:rsidRDefault="007770F4" w:rsidP="007770F4">
      <w:pPr>
        <w:pStyle w:val="Heading3"/>
      </w:pPr>
      <w:r>
        <w:t>Alias</w:t>
      </w:r>
    </w:p>
    <w:p w14:paraId="77E037B4" w14:textId="77777777" w:rsidR="007770F4" w:rsidRDefault="007770F4" w:rsidP="007770F4">
      <w:r>
        <w:t xml:space="preserve">At the end of </w:t>
      </w:r>
      <w:proofErr w:type="gramStart"/>
      <w:r>
        <w:t xml:space="preserve">the </w:t>
      </w:r>
      <w:r w:rsidRPr="00016CD5">
        <w:rPr>
          <w:rStyle w:val="marked"/>
        </w:rPr>
        <w:t>.</w:t>
      </w:r>
      <w:proofErr w:type="spellStart"/>
      <w:r w:rsidRPr="00016CD5">
        <w:rPr>
          <w:rStyle w:val="marked"/>
        </w:rPr>
        <w:t>bashrc</w:t>
      </w:r>
      <w:proofErr w:type="spellEnd"/>
      <w:proofErr w:type="gramEnd"/>
      <w:r>
        <w:t xml:space="preserve"> file are a list of </w:t>
      </w:r>
      <w:r w:rsidR="00577416">
        <w:t xml:space="preserve">predefined </w:t>
      </w:r>
      <w:r>
        <w:t>aliases using the bash alias command. Add the following to make shortcuts for a long listing and to list all files.</w:t>
      </w:r>
    </w:p>
    <w:p w14:paraId="6FC5FEB5" w14:textId="77777777" w:rsidR="007770F4" w:rsidRDefault="007770F4" w:rsidP="009D7D3C">
      <w:pPr>
        <w:pStyle w:val="code"/>
      </w:pPr>
      <w:r>
        <w:t>alias ll=’ls -l --color=auto’</w:t>
      </w:r>
    </w:p>
    <w:p w14:paraId="19C94B96" w14:textId="77777777" w:rsidR="007770F4" w:rsidRDefault="007770F4" w:rsidP="009D7D3C">
      <w:pPr>
        <w:pStyle w:val="codefinal"/>
      </w:pPr>
      <w:r>
        <w:t>alias la=’ls -a --color=auto’</w:t>
      </w:r>
    </w:p>
    <w:p w14:paraId="5A656746" w14:textId="77777777" w:rsidR="007770F4" w:rsidRDefault="007770F4" w:rsidP="007770F4">
      <w:pPr>
        <w:pStyle w:val="Heading2"/>
      </w:pPr>
      <w:r>
        <w:t>/</w:t>
      </w:r>
      <w:proofErr w:type="spellStart"/>
      <w:r>
        <w:t>etc</w:t>
      </w:r>
      <w:proofErr w:type="spellEnd"/>
      <w:r>
        <w:t>/profile</w:t>
      </w:r>
    </w:p>
    <w:p w14:paraId="7F37C197"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profile</w:t>
      </w:r>
      <w:r>
        <w:t xml:space="preserve"> file defines system wide bash shell setup. Changes to it will apply to all users. Changes to the /</w:t>
      </w:r>
      <w:proofErr w:type="spellStart"/>
      <w:r>
        <w:t>etc</w:t>
      </w:r>
      <w:proofErr w:type="spellEnd"/>
      <w:r>
        <w:t>/profile require a reboot to take effect.</w:t>
      </w:r>
    </w:p>
    <w:p w14:paraId="190AC3E8" w14:textId="77777777" w:rsidR="007770F4" w:rsidRDefault="007770F4" w:rsidP="007770F4">
      <w:pPr>
        <w:pStyle w:val="Heading2"/>
      </w:pPr>
      <w:r>
        <w:t>/</w:t>
      </w:r>
      <w:proofErr w:type="spellStart"/>
      <w:r>
        <w:t>etc</w:t>
      </w:r>
      <w:proofErr w:type="spellEnd"/>
      <w:r>
        <w:t>/</w:t>
      </w:r>
      <w:proofErr w:type="spellStart"/>
      <w:r>
        <w:t>login.defs</w:t>
      </w:r>
      <w:proofErr w:type="spellEnd"/>
    </w:p>
    <w:p w14:paraId="4D0A4D1C"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w:t>
      </w:r>
      <w:proofErr w:type="spellStart"/>
      <w:r>
        <w:rPr>
          <w:rStyle w:val="marked"/>
        </w:rPr>
        <w:t>login.defs</w:t>
      </w:r>
      <w:proofErr w:type="spellEnd"/>
      <w:r>
        <w:t xml:space="preserve"> file defines login defaults. Use it to make changes to the PATH for users or superuser. Changes to the /</w:t>
      </w:r>
      <w:proofErr w:type="spellStart"/>
      <w:r>
        <w:t>etc</w:t>
      </w:r>
      <w:proofErr w:type="spellEnd"/>
      <w:r>
        <w:t>/</w:t>
      </w:r>
      <w:proofErr w:type="spellStart"/>
      <w:r>
        <w:t>login.defs</w:t>
      </w:r>
      <w:proofErr w:type="spellEnd"/>
      <w:r>
        <w:t xml:space="preserve"> require a reboot or re-login to take effect.</w:t>
      </w:r>
    </w:p>
    <w:p w14:paraId="1F3CFCFF" w14:textId="77777777" w:rsidR="007770F4" w:rsidRDefault="007770F4" w:rsidP="007770F4">
      <w:pPr>
        <w:pStyle w:val="Heading2"/>
      </w:pPr>
      <w:r>
        <w:t>Environment Variables</w:t>
      </w:r>
    </w:p>
    <w:p w14:paraId="01C2839B" w14:textId="6798156A" w:rsidR="007770F4" w:rsidRPr="00B97A99" w:rsidRDefault="007770F4" w:rsidP="007770F4">
      <w:r>
        <w:t xml:space="preserve">Environment variables get inherited by users and processes to pass configuration information as needed. Environment variables get defined in a number of locations by the precedence of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w:t>
      </w:r>
      <w:r w:rsidRPr="00B97A99">
        <w:rPr>
          <w:rStyle w:val="marked"/>
        </w:rPr>
        <w:t>/</w:t>
      </w:r>
      <w:proofErr w:type="spellStart"/>
      <w:r w:rsidRPr="00B97A99">
        <w:rPr>
          <w:rStyle w:val="marked"/>
        </w:rPr>
        <w:t>etc</w:t>
      </w:r>
      <w:proofErr w:type="spellEnd"/>
      <w:r w:rsidRPr="00B97A99">
        <w:rPr>
          <w:rStyle w:val="marked"/>
        </w:rPr>
        <w:t>/environment</w:t>
      </w:r>
      <w:r w:rsidRPr="00B97A99">
        <w:t>,</w:t>
      </w:r>
      <w:r>
        <w:t xml:space="preserve"> </w:t>
      </w:r>
      <w:r w:rsidRPr="00B97A99">
        <w:rPr>
          <w:rStyle w:val="marked"/>
        </w:rPr>
        <w:t>/</w:t>
      </w:r>
      <w:proofErr w:type="spellStart"/>
      <w:r w:rsidRPr="00B97A99">
        <w:rPr>
          <w:rStyle w:val="marked"/>
        </w:rPr>
        <w:t>etc</w:t>
      </w:r>
      <w:proofErr w:type="spellEnd"/>
      <w:r w:rsidRPr="00B97A99">
        <w:rPr>
          <w:rStyle w:val="marked"/>
        </w:rPr>
        <w:t>/profile</w:t>
      </w:r>
      <w:r>
        <w:t xml:space="preserve">, and </w:t>
      </w:r>
      <w:r w:rsidRPr="007A6345">
        <w:rPr>
          <w:rStyle w:val="marked"/>
        </w:rPr>
        <w:t>~</w:t>
      </w:r>
      <w:proofErr w:type="gramStart"/>
      <w:r w:rsidRPr="007A6345">
        <w:rPr>
          <w:rStyle w:val="marked"/>
        </w:rPr>
        <w:t>/</w:t>
      </w:r>
      <w:r w:rsidRPr="00B97A99">
        <w:rPr>
          <w:rStyle w:val="marked"/>
        </w:rPr>
        <w:t>.</w:t>
      </w:r>
      <w:proofErr w:type="spellStart"/>
      <w:r w:rsidRPr="00B97A99">
        <w:rPr>
          <w:rStyle w:val="marked"/>
        </w:rPr>
        <w:t>bashrc</w:t>
      </w:r>
      <w:proofErr w:type="spellEnd"/>
      <w:proofErr w:type="gramEnd"/>
      <w:r>
        <w:t xml:space="preserve"> with each later location overriding the previous. The first locations apply to all users while the .</w:t>
      </w:r>
      <w:proofErr w:type="spellStart"/>
      <w:r>
        <w:t>bashrc</w:t>
      </w:r>
      <w:proofErr w:type="spellEnd"/>
      <w:r>
        <w:t xml:space="preserve"> applies only to the specific user in whose home directory it is located.</w:t>
      </w:r>
    </w:p>
    <w:p w14:paraId="1E3F70EE" w14:textId="77777777" w:rsidR="007770F4" w:rsidRDefault="007770F4" w:rsidP="007770F4">
      <w:pPr>
        <w:pStyle w:val="Heading3"/>
      </w:pPr>
      <w:r>
        <w:t>PATH</w:t>
      </w:r>
    </w:p>
    <w:p w14:paraId="02DC26F8" w14:textId="0C0593A8" w:rsidR="007770F4" w:rsidRDefault="007770F4" w:rsidP="007770F4">
      <w:r>
        <w:t xml:space="preserve">The </w:t>
      </w:r>
      <w:r w:rsidRPr="00B97A99">
        <w:rPr>
          <w:rStyle w:val="marked"/>
        </w:rPr>
        <w:t>PATH</w:t>
      </w:r>
      <w:r>
        <w:t xml:space="preserve"> variable defines the search order and locations that the shell uses to locate commands. The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file initializes the path for both users and superuser.</w:t>
      </w:r>
      <w:r w:rsidR="001B490C">
        <w:t xml:space="preserve"> Override </w:t>
      </w:r>
      <w:r>
        <w:t xml:space="preserve">in </w:t>
      </w:r>
      <w:r w:rsidRPr="00B97A99">
        <w:rPr>
          <w:rStyle w:val="marked"/>
        </w:rPr>
        <w:t>/</w:t>
      </w:r>
      <w:proofErr w:type="spellStart"/>
      <w:r w:rsidRPr="00B97A99">
        <w:rPr>
          <w:rStyle w:val="marked"/>
        </w:rPr>
        <w:t>etc</w:t>
      </w:r>
      <w:proofErr w:type="spellEnd"/>
      <w:r w:rsidRPr="00B97A99">
        <w:rPr>
          <w:rStyle w:val="marked"/>
        </w:rPr>
        <w:t>/environment</w:t>
      </w:r>
      <w:r>
        <w:t xml:space="preserve"> and </w:t>
      </w:r>
      <w:r w:rsidRPr="007A6345">
        <w:rPr>
          <w:rStyle w:val="marked"/>
        </w:rPr>
        <w:t>/</w:t>
      </w:r>
      <w:proofErr w:type="spellStart"/>
      <w:r w:rsidRPr="007A6345">
        <w:rPr>
          <w:rStyle w:val="marked"/>
        </w:rPr>
        <w:t>etc</w:t>
      </w:r>
      <w:proofErr w:type="spellEnd"/>
      <w:r w:rsidRPr="007A6345">
        <w:rPr>
          <w:rStyle w:val="marked"/>
        </w:rPr>
        <w:t>/profile</w:t>
      </w:r>
      <w:r>
        <w:t xml:space="preserve"> for all users, or in </w:t>
      </w:r>
      <w:r w:rsidRPr="007A6345">
        <w:rPr>
          <w:rStyle w:val="marked"/>
        </w:rPr>
        <w:t>~/.</w:t>
      </w:r>
      <w:proofErr w:type="spellStart"/>
      <w:r w:rsidRPr="007A6345">
        <w:rPr>
          <w:rStyle w:val="marked"/>
        </w:rPr>
        <w:t>bashrc</w:t>
      </w:r>
      <w:proofErr w:type="spellEnd"/>
      <w:r>
        <w:t xml:space="preserve"> for user specific changes.</w:t>
      </w:r>
    </w:p>
    <w:p w14:paraId="79CFE928" w14:textId="702101CB" w:rsidR="00672227" w:rsidRDefault="00672227" w:rsidP="007770F4">
      <w:r>
        <w:t xml:space="preserve">You can (conditionally) add a local user </w:t>
      </w:r>
      <w:r w:rsidRPr="00672227">
        <w:rPr>
          <w:rStyle w:val="marked"/>
        </w:rPr>
        <w:t>~/bin</w:t>
      </w:r>
      <w:r>
        <w:t xml:space="preserve"> to the path by including this at the end of the </w:t>
      </w:r>
      <w:r w:rsidRPr="00672227">
        <w:rPr>
          <w:rStyle w:val="marked"/>
        </w:rPr>
        <w:t>.</w:t>
      </w:r>
      <w:proofErr w:type="spellStart"/>
      <w:r w:rsidRPr="00672227">
        <w:rPr>
          <w:rStyle w:val="marked"/>
        </w:rPr>
        <w:t>bashrc</w:t>
      </w:r>
      <w:proofErr w:type="spellEnd"/>
      <w:r>
        <w:t xml:space="preserve"> file.</w:t>
      </w:r>
    </w:p>
    <w:p w14:paraId="7C2CE5B5" w14:textId="77777777" w:rsidR="00672227" w:rsidRDefault="00672227" w:rsidP="009D7D3C">
      <w:pPr>
        <w:pStyle w:val="code"/>
      </w:pPr>
      <w:r>
        <w:t># add local user path if exists...</w:t>
      </w:r>
    </w:p>
    <w:p w14:paraId="61753921" w14:textId="77777777" w:rsidR="00672227" w:rsidRDefault="00672227" w:rsidP="009D7D3C">
      <w:pPr>
        <w:pStyle w:val="code"/>
      </w:pPr>
      <w:r>
        <w:t>if [ -e ~/bin ]; then</w:t>
      </w:r>
    </w:p>
    <w:p w14:paraId="691D81E0" w14:textId="77777777" w:rsidR="00672227" w:rsidRDefault="00672227" w:rsidP="009D7D3C">
      <w:pPr>
        <w:pStyle w:val="code"/>
      </w:pPr>
      <w:r>
        <w:t xml:space="preserve">    PATH=$PATH:~/bin</w:t>
      </w:r>
    </w:p>
    <w:p w14:paraId="719CC954" w14:textId="2C0C54E1" w:rsidR="00672227" w:rsidRDefault="00672227" w:rsidP="009D7D3C">
      <w:pPr>
        <w:pStyle w:val="codefinal"/>
      </w:pPr>
      <w:r>
        <w:t>fi</w:t>
      </w:r>
    </w:p>
    <w:p w14:paraId="52CFADAB" w14:textId="77777777" w:rsidR="007770F4" w:rsidRDefault="007770F4" w:rsidP="007770F4">
      <w:pPr>
        <w:pStyle w:val="Heading4"/>
      </w:pPr>
      <w:r>
        <w:t>type</w:t>
      </w:r>
    </w:p>
    <w:p w14:paraId="04464E19" w14:textId="77777777" w:rsidR="007770F4" w:rsidRDefault="007770F4" w:rsidP="007770F4">
      <w:r>
        <w:t xml:space="preserve">Sometimes in may be confusing as to where the system locates a particular executable. The </w:t>
      </w:r>
      <w:r w:rsidRPr="00633105">
        <w:rPr>
          <w:rStyle w:val="marked"/>
        </w:rPr>
        <w:t>type</w:t>
      </w:r>
      <w:r>
        <w:t xml:space="preserve"> command provides a means of querying a bash shell to trace the path for locating any command, for example</w:t>
      </w:r>
    </w:p>
    <w:p w14:paraId="182EB873" w14:textId="77777777" w:rsidR="007770F4" w:rsidRDefault="007770F4" w:rsidP="009D7D3C">
      <w:pPr>
        <w:pStyle w:val="codefinal"/>
      </w:pPr>
      <w:r>
        <w:t>type tmux</w:t>
      </w:r>
    </w:p>
    <w:p w14:paraId="5366E36D" w14:textId="77777777" w:rsidR="007770F4" w:rsidRDefault="007770F4" w:rsidP="007770F4">
      <w:r>
        <w:t>reports</w:t>
      </w:r>
    </w:p>
    <w:p w14:paraId="2D2FA9A9" w14:textId="77777777" w:rsidR="007770F4" w:rsidRDefault="007770F4" w:rsidP="009D7D3C">
      <w:pPr>
        <w:pStyle w:val="codefinal"/>
      </w:pPr>
      <w:r>
        <w:lastRenderedPageBreak/>
        <w:t>tmux is /usr/local/bin/tmux</w:t>
      </w:r>
    </w:p>
    <w:p w14:paraId="188C82CD" w14:textId="77777777" w:rsidR="007770F4" w:rsidRDefault="007770F4" w:rsidP="007770F4">
      <w:r>
        <w:t xml:space="preserve">This indicates that the current user retrieves the </w:t>
      </w:r>
      <w:proofErr w:type="spellStart"/>
      <w:r w:rsidRPr="00633105">
        <w:rPr>
          <w:rStyle w:val="marked"/>
        </w:rPr>
        <w:t>tmux</w:t>
      </w:r>
      <w:proofErr w:type="spellEnd"/>
      <w:r>
        <w:t xml:space="preserve"> executable from the </w:t>
      </w:r>
      <w:r w:rsidRPr="00633105">
        <w:rPr>
          <w:rStyle w:val="marked"/>
        </w:rPr>
        <w:t>/</w:t>
      </w:r>
      <w:proofErr w:type="spellStart"/>
      <w:r w:rsidRPr="00633105">
        <w:rPr>
          <w:rStyle w:val="marked"/>
        </w:rPr>
        <w:t>usr</w:t>
      </w:r>
      <w:proofErr w:type="spellEnd"/>
      <w:r w:rsidRPr="00633105">
        <w:rPr>
          <w:rStyle w:val="marked"/>
        </w:rPr>
        <w:t>/local/bin</w:t>
      </w:r>
      <w:r>
        <w:t xml:space="preserve"> folder.</w:t>
      </w:r>
    </w:p>
    <w:p w14:paraId="6182B41C" w14:textId="77777777" w:rsidR="007770F4" w:rsidRDefault="007770F4" w:rsidP="007770F4">
      <w:pPr>
        <w:pStyle w:val="Heading2"/>
      </w:pPr>
      <w:r>
        <w:t xml:space="preserve">TAB </w:t>
      </w:r>
      <w:proofErr w:type="spellStart"/>
      <w:r>
        <w:t>TAB</w:t>
      </w:r>
      <w:proofErr w:type="spellEnd"/>
    </w:p>
    <w:p w14:paraId="6E447481" w14:textId="1BEA3B25" w:rsidR="007770F4" w:rsidRDefault="007770F4" w:rsidP="007770F4">
      <w:r>
        <w:t xml:space="preserve">When you </w:t>
      </w:r>
      <w:r w:rsidR="005E4CD5">
        <w:t>cannot</w:t>
      </w:r>
      <w:r>
        <w:t xml:space="preserve"> remember the exact name of a command starting the command name and typing the TAB key twice will recall all available commands matching the pattern. Typing </w:t>
      </w:r>
    </w:p>
    <w:p w14:paraId="53366D00" w14:textId="667EE377" w:rsidR="007770F4" w:rsidRDefault="007770F4" w:rsidP="009D7D3C">
      <w:pPr>
        <w:pStyle w:val="codefinal"/>
      </w:pPr>
      <w:r>
        <w:t xml:space="preserve">raspi </w:t>
      </w:r>
      <w:r w:rsidR="0027538D">
        <w:t>&lt;</w:t>
      </w:r>
      <w:r>
        <w:t>TAB</w:t>
      </w:r>
      <w:r w:rsidR="0027538D">
        <w:t>&gt;</w:t>
      </w:r>
      <w:r>
        <w:t xml:space="preserve"> </w:t>
      </w:r>
      <w:r w:rsidR="0027538D">
        <w:t>&lt;</w:t>
      </w:r>
      <w:r>
        <w:t>TAB</w:t>
      </w:r>
      <w:r w:rsidR="0027538D">
        <w:t>&gt;</w:t>
      </w:r>
    </w:p>
    <w:p w14:paraId="6A0087D1" w14:textId="77777777" w:rsidR="007770F4" w:rsidRDefault="007770F4" w:rsidP="007770F4">
      <w:r>
        <w:t xml:space="preserve">For example, will return </w:t>
      </w:r>
    </w:p>
    <w:p w14:paraId="31674F91" w14:textId="77777777" w:rsidR="007770F4" w:rsidRDefault="007770F4" w:rsidP="009D7D3C">
      <w:pPr>
        <w:pStyle w:val="codefinal"/>
      </w:pPr>
      <w:r w:rsidRPr="00097C93">
        <w:t>raspi-config  raspistill    raspivid      raspiyuv</w:t>
      </w:r>
    </w:p>
    <w:p w14:paraId="63644411" w14:textId="39FA095E" w:rsidR="007770F4" w:rsidRDefault="003A1430" w:rsidP="003A1430">
      <w:pPr>
        <w:pStyle w:val="Heading2"/>
      </w:pPr>
      <w:r>
        <w:t xml:space="preserve">Suggested </w:t>
      </w:r>
      <w:r w:rsidR="00673468">
        <w:t xml:space="preserve">“Tiny” </w:t>
      </w:r>
      <w:r>
        <w:t>Links</w:t>
      </w:r>
    </w:p>
    <w:p w14:paraId="478622B1" w14:textId="77777777" w:rsidR="0027538D" w:rsidRDefault="003A1430" w:rsidP="003A1430">
      <w:r>
        <w:t>You</w:t>
      </w:r>
      <w:r w:rsidR="001B490C">
        <w:t xml:space="preserve"> wi</w:t>
      </w:r>
      <w:r>
        <w:t xml:space="preserve">ll find that system operations often involve using a few particular folders </w:t>
      </w:r>
      <w:r w:rsidR="001B490C">
        <w:t>repeatedly</w:t>
      </w:r>
      <w:r>
        <w:t>. As such</w:t>
      </w:r>
      <w:r w:rsidR="001B490C">
        <w:t>,</w:t>
      </w:r>
      <w:r>
        <w:t xml:space="preserve"> it becomes useful to create simple links as typing shortcuts</w:t>
      </w:r>
      <w:r w:rsidR="009A4D3F">
        <w:t xml:space="preserve">, such as listed in </w:t>
      </w:r>
      <w:r w:rsidR="009A4D3F">
        <w:fldChar w:fldCharType="begin"/>
      </w:r>
      <w:r w:rsidR="009A4D3F">
        <w:instrText xml:space="preserve"> REF _Ref429674686 \h </w:instrText>
      </w:r>
      <w:r w:rsidR="009A4D3F">
        <w:fldChar w:fldCharType="separate"/>
      </w:r>
      <w:r w:rsidR="009A4D3F">
        <w:t xml:space="preserve">Table </w:t>
      </w:r>
      <w:r w:rsidR="009A4D3F">
        <w:rPr>
          <w:noProof/>
        </w:rPr>
        <w:t>3</w:t>
      </w:r>
      <w:r w:rsidR="009A4D3F">
        <w:fldChar w:fldCharType="end"/>
      </w:r>
      <w:r w:rsidR="009A4D3F">
        <w:t>.</w:t>
      </w:r>
      <w:r w:rsidR="0027538D">
        <w:t xml:space="preserve"> </w:t>
      </w:r>
    </w:p>
    <w:p w14:paraId="050251A0" w14:textId="6012AD10" w:rsidR="0027538D" w:rsidRDefault="0027538D" w:rsidP="003A1430">
      <w:r>
        <w:t xml:space="preserve">Then for example, any time you want to edit a script, instead of typing </w:t>
      </w:r>
    </w:p>
    <w:p w14:paraId="299CD4A8" w14:textId="42127267" w:rsidR="0027538D" w:rsidRDefault="0027538D" w:rsidP="0027538D">
      <w:pPr>
        <w:pStyle w:val="codefinal"/>
      </w:pPr>
      <w:r>
        <w:t>sudo nano /usr/local/bin/my_script</w:t>
      </w:r>
    </w:p>
    <w:p w14:paraId="502A3906" w14:textId="3786D057" w:rsidR="0027538D" w:rsidRDefault="0027538D" w:rsidP="003A1430">
      <w:r>
        <w:t>You can instead type</w:t>
      </w:r>
    </w:p>
    <w:p w14:paraId="49F36E46" w14:textId="0AEADAF8" w:rsidR="0027538D" w:rsidRDefault="0027538D" w:rsidP="0027538D">
      <w:pPr>
        <w:pStyle w:val="codefinal"/>
      </w:pPr>
      <w:r>
        <w:t>sudo nano /i/my_script</w:t>
      </w:r>
    </w:p>
    <w:p w14:paraId="6EDF0574" w14:textId="7A107219" w:rsidR="00A4014D" w:rsidRDefault="00A4014D" w:rsidP="005D5AF1">
      <w:pPr>
        <w:rPr>
          <w:i/>
        </w:rPr>
      </w:pPr>
      <w:r w:rsidRPr="005D5AF1">
        <w:rPr>
          <w:i/>
        </w:rPr>
        <w:t>Since Linux working usually involves heavy commandline interaction, minimizing typing has long been a hallmark of Linux best practice.</w:t>
      </w:r>
    </w:p>
    <w:p w14:paraId="63F61CEB" w14:textId="4FE35C63" w:rsidR="005D5AF1" w:rsidRPr="005D5AF1" w:rsidRDefault="005D5AF1" w:rsidP="005D5AF1">
      <w:pPr>
        <w:pStyle w:val="Tip"/>
      </w:pPr>
      <w:r>
        <w:t xml:space="preserve">Tip: Similarly, </w:t>
      </w:r>
      <w:r w:rsidRPr="005D5AF1">
        <w:rPr>
          <w:rStyle w:val="marked"/>
        </w:rPr>
        <w:t>~/</w:t>
      </w:r>
      <w:r>
        <w:t xml:space="preserve"> maps to </w:t>
      </w:r>
      <w:r w:rsidRPr="005D5AF1">
        <w:rPr>
          <w:rStyle w:val="marked"/>
        </w:rPr>
        <w:t>/home/$USER</w:t>
      </w:r>
      <w:r>
        <w:t>.</w:t>
      </w:r>
    </w:p>
    <w:p w14:paraId="224D4CD2" w14:textId="4147DD68" w:rsidR="009A4D3F" w:rsidRDefault="009A4D3F" w:rsidP="009A4D3F">
      <w:pPr>
        <w:pStyle w:val="Caption"/>
      </w:pPr>
      <w:bookmarkStart w:id="26" w:name="_Ref429674686"/>
      <w:r>
        <w:t xml:space="preserve">Table </w:t>
      </w:r>
      <w:fldSimple w:instr=" SEQ Table \* ARABIC ">
        <w:r w:rsidR="001D0588">
          <w:rPr>
            <w:noProof/>
          </w:rPr>
          <w:t>4</w:t>
        </w:r>
      </w:fldSimple>
      <w:bookmarkEnd w:id="26"/>
      <w:r>
        <w:t>: Suggested Shortcuts</w:t>
      </w:r>
    </w:p>
    <w:tbl>
      <w:tblPr>
        <w:tblStyle w:val="LightList-Accent2"/>
        <w:tblW w:w="0" w:type="auto"/>
        <w:tblLook w:val="04A0" w:firstRow="1" w:lastRow="0" w:firstColumn="1" w:lastColumn="0" w:noHBand="0" w:noVBand="1"/>
      </w:tblPr>
      <w:tblGrid>
        <w:gridCol w:w="869"/>
        <w:gridCol w:w="1447"/>
        <w:gridCol w:w="2472"/>
        <w:gridCol w:w="4050"/>
      </w:tblGrid>
      <w:tr w:rsidR="003A1430" w14:paraId="42DA8E20" w14:textId="77777777" w:rsidTr="009A4D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26B98224" w14:textId="1CD92EB0" w:rsidR="003A1430" w:rsidRDefault="003A1430" w:rsidP="003A1430">
            <w:r>
              <w:t>Link</w:t>
            </w:r>
          </w:p>
        </w:tc>
        <w:tc>
          <w:tcPr>
            <w:tcW w:w="1447" w:type="dxa"/>
          </w:tcPr>
          <w:p w14:paraId="35C254A7" w14:textId="186A2D57" w:rsidR="003A1430" w:rsidRDefault="003A1430" w:rsidP="003A1430">
            <w:pPr>
              <w:cnfStyle w:val="100000000000" w:firstRow="1" w:lastRow="0" w:firstColumn="0" w:lastColumn="0" w:oddVBand="0" w:evenVBand="0" w:oddHBand="0" w:evenHBand="0" w:firstRowFirstColumn="0" w:firstRowLastColumn="0" w:lastRowFirstColumn="0" w:lastRowLastColumn="0"/>
            </w:pPr>
            <w:r>
              <w:t>Folder</w:t>
            </w:r>
          </w:p>
        </w:tc>
        <w:tc>
          <w:tcPr>
            <w:tcW w:w="2472" w:type="dxa"/>
            <w:noWrap/>
          </w:tcPr>
          <w:p w14:paraId="7B365FA2" w14:textId="7FF947F4" w:rsidR="003A1430" w:rsidRDefault="003A1430" w:rsidP="003A1430">
            <w:pPr>
              <w:cnfStyle w:val="100000000000" w:firstRow="1" w:lastRow="0" w:firstColumn="0" w:lastColumn="0" w:oddVBand="0" w:evenVBand="0" w:oddHBand="0" w:evenHBand="0" w:firstRowFirstColumn="0" w:firstRowLastColumn="0" w:lastRowFirstColumn="0" w:lastRowLastColumn="0"/>
            </w:pPr>
            <w:r>
              <w:t>Command</w:t>
            </w:r>
          </w:p>
        </w:tc>
        <w:tc>
          <w:tcPr>
            <w:tcW w:w="4050" w:type="dxa"/>
          </w:tcPr>
          <w:p w14:paraId="6FFFC94D" w14:textId="41028BA4" w:rsidR="003A1430" w:rsidRDefault="009A4D3F" w:rsidP="003A1430">
            <w:pPr>
              <w:cnfStyle w:val="100000000000" w:firstRow="1" w:lastRow="0" w:firstColumn="0" w:lastColumn="0" w:oddVBand="0" w:evenVBand="0" w:oddHBand="0" w:evenHBand="0" w:firstRowFirstColumn="0" w:firstRowLastColumn="0" w:lastRowFirstColumn="0" w:lastRowLastColumn="0"/>
            </w:pPr>
            <w:r>
              <w:t>Example Use</w:t>
            </w:r>
          </w:p>
        </w:tc>
      </w:tr>
      <w:tr w:rsidR="003A1430" w14:paraId="1176BC59"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558B44E7" w14:textId="77777777" w:rsidR="003A1430" w:rsidRDefault="003A1430" w:rsidP="003A1430"/>
        </w:tc>
        <w:tc>
          <w:tcPr>
            <w:tcW w:w="1447" w:type="dxa"/>
          </w:tcPr>
          <w:p w14:paraId="5ADF459B"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2472" w:type="dxa"/>
            <w:noWrap/>
          </w:tcPr>
          <w:p w14:paraId="427E3688"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4050" w:type="dxa"/>
            <w:noWrap/>
          </w:tcPr>
          <w:p w14:paraId="7EFED678" w14:textId="3DC9386B" w:rsidR="003A1430" w:rsidRDefault="003A1430" w:rsidP="003A1430">
            <w:pPr>
              <w:cnfStyle w:val="000000100000" w:firstRow="0" w:lastRow="0" w:firstColumn="0" w:lastColumn="0" w:oddVBand="0" w:evenVBand="0" w:oddHBand="1" w:evenHBand="0" w:firstRowFirstColumn="0" w:firstRowLastColumn="0" w:lastRowFirstColumn="0" w:lastRowLastColumn="0"/>
            </w:pPr>
          </w:p>
        </w:tc>
      </w:tr>
      <w:tr w:rsidR="003A1430" w14:paraId="719860EC" w14:textId="77777777" w:rsidTr="009A4D3F">
        <w:tc>
          <w:tcPr>
            <w:cnfStyle w:val="001000000000" w:firstRow="0" w:lastRow="0" w:firstColumn="1" w:lastColumn="0" w:oddVBand="0" w:evenVBand="0" w:oddHBand="0" w:evenHBand="0" w:firstRowFirstColumn="0" w:firstRowLastColumn="0" w:lastRowFirstColumn="0" w:lastRowLastColumn="0"/>
            <w:tcW w:w="869" w:type="dxa"/>
          </w:tcPr>
          <w:p w14:paraId="13245476" w14:textId="1159D841" w:rsidR="003A1430" w:rsidRDefault="003A1430" w:rsidP="003A1430">
            <w:r>
              <w:t>/u</w:t>
            </w:r>
          </w:p>
        </w:tc>
        <w:tc>
          <w:tcPr>
            <w:tcW w:w="1447" w:type="dxa"/>
          </w:tcPr>
          <w:p w14:paraId="73C8FA32" w14:textId="65CE88B2" w:rsidR="003A1430" w:rsidRDefault="003A1430" w:rsidP="003A1430">
            <w:pPr>
              <w:cnfStyle w:val="000000000000" w:firstRow="0" w:lastRow="0" w:firstColumn="0" w:lastColumn="0" w:oddVBand="0" w:evenVBand="0" w:oddHBand="0" w:evenHBand="0" w:firstRowFirstColumn="0" w:firstRowLastColumn="0" w:lastRowFirstColumn="0" w:lastRowLastColumn="0"/>
            </w:pPr>
            <w:r>
              <w:t>/</w:t>
            </w:r>
            <w:proofErr w:type="spellStart"/>
            <w:r>
              <w:t>usr</w:t>
            </w:r>
            <w:proofErr w:type="spellEnd"/>
            <w:r>
              <w:t>/local/bin</w:t>
            </w:r>
          </w:p>
        </w:tc>
        <w:tc>
          <w:tcPr>
            <w:tcW w:w="2472" w:type="dxa"/>
            <w:noWrap/>
          </w:tcPr>
          <w:p w14:paraId="00334D60" w14:textId="1726FC26" w:rsidR="003A1430" w:rsidRDefault="003A1430" w:rsidP="003A1430">
            <w:pPr>
              <w:cnfStyle w:val="000000000000" w:firstRow="0" w:lastRow="0" w:firstColumn="0" w:lastColumn="0" w:oddVBand="0" w:evenVBand="0" w:oddHBand="0" w:evenHBand="0" w:firstRowFirstColumn="0" w:firstRowLastColumn="0" w:lastRowFirstColumn="0" w:lastRowLastColumn="0"/>
            </w:pPr>
            <w:r>
              <w:t>ln -s /</w:t>
            </w:r>
            <w:proofErr w:type="spellStart"/>
            <w:r>
              <w:t>usr</w:t>
            </w:r>
            <w:proofErr w:type="spellEnd"/>
            <w:r>
              <w:t>/local/bin /u</w:t>
            </w:r>
          </w:p>
        </w:tc>
        <w:tc>
          <w:tcPr>
            <w:tcW w:w="4050" w:type="dxa"/>
            <w:noWrap/>
          </w:tcPr>
          <w:p w14:paraId="4B2BFD11" w14:textId="19766BA9" w:rsidR="003A1430" w:rsidRDefault="009A4D3F" w:rsidP="003A1430">
            <w:pPr>
              <w:cnfStyle w:val="000000000000" w:firstRow="0" w:lastRow="0" w:firstColumn="0" w:lastColumn="0" w:oddVBand="0" w:evenVBand="0" w:oddHBand="0" w:evenHBand="0" w:firstRowFirstColumn="0" w:firstRowLastColumn="0" w:lastRowFirstColumn="0" w:lastRowLastColumn="0"/>
            </w:pPr>
            <w:proofErr w:type="spellStart"/>
            <w:r>
              <w:t>sudo</w:t>
            </w:r>
            <w:proofErr w:type="spellEnd"/>
            <w:r>
              <w:t xml:space="preserve"> </w:t>
            </w:r>
            <w:proofErr w:type="spellStart"/>
            <w:r>
              <w:t>nano</w:t>
            </w:r>
            <w:proofErr w:type="spellEnd"/>
            <w:r>
              <w:t xml:space="preserve"> /u/update</w:t>
            </w:r>
          </w:p>
        </w:tc>
      </w:tr>
      <w:tr w:rsidR="003A1430" w14:paraId="78286721"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15A2764A" w14:textId="18373EBF" w:rsidR="003A1430" w:rsidRDefault="009A4D3F" w:rsidP="003A1430">
            <w:r>
              <w:t>/</w:t>
            </w:r>
            <w:proofErr w:type="spellStart"/>
            <w:r>
              <w:t>i</w:t>
            </w:r>
            <w:proofErr w:type="spellEnd"/>
          </w:p>
        </w:tc>
        <w:tc>
          <w:tcPr>
            <w:tcW w:w="1447" w:type="dxa"/>
          </w:tcPr>
          <w:p w14:paraId="14A0B4CD" w14:textId="1A6EEC0C"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etc</w:t>
            </w:r>
            <w:proofErr w:type="spellEnd"/>
            <w:r>
              <w:t>/</w:t>
            </w:r>
            <w:proofErr w:type="spellStart"/>
            <w:r>
              <w:t>init.d</w:t>
            </w:r>
            <w:proofErr w:type="spellEnd"/>
          </w:p>
        </w:tc>
        <w:tc>
          <w:tcPr>
            <w:tcW w:w="2472" w:type="dxa"/>
            <w:noWrap/>
          </w:tcPr>
          <w:p w14:paraId="7444CD9F" w14:textId="7DE122D7" w:rsidR="003A1430" w:rsidRDefault="009A4D3F" w:rsidP="003A1430">
            <w:pPr>
              <w:cnfStyle w:val="000000100000" w:firstRow="0" w:lastRow="0" w:firstColumn="0" w:lastColumn="0" w:oddVBand="0" w:evenVBand="0" w:oddHBand="1" w:evenHBand="0" w:firstRowFirstColumn="0" w:firstRowLastColumn="0" w:lastRowFirstColumn="0" w:lastRowLastColumn="0"/>
            </w:pPr>
            <w:r>
              <w:t>ln -s /</w:t>
            </w:r>
            <w:proofErr w:type="spellStart"/>
            <w:r>
              <w:t>etc</w:t>
            </w:r>
            <w:proofErr w:type="spellEnd"/>
            <w:r>
              <w:t>/</w:t>
            </w:r>
            <w:proofErr w:type="spellStart"/>
            <w:r>
              <w:t>init.d</w:t>
            </w:r>
            <w:proofErr w:type="spellEnd"/>
          </w:p>
        </w:tc>
        <w:tc>
          <w:tcPr>
            <w:tcW w:w="4050" w:type="dxa"/>
            <w:noWrap/>
          </w:tcPr>
          <w:p w14:paraId="0E9152F6" w14:textId="426A4CCA"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i</w:t>
            </w:r>
            <w:proofErr w:type="spellEnd"/>
            <w:r>
              <w:t>/</w:t>
            </w:r>
            <w:proofErr w:type="spellStart"/>
            <w:r>
              <w:t>dnsmasq</w:t>
            </w:r>
            <w:proofErr w:type="spellEnd"/>
            <w:r>
              <w:t xml:space="preserve"> start</w:t>
            </w:r>
          </w:p>
        </w:tc>
      </w:tr>
    </w:tbl>
    <w:p w14:paraId="18942A94" w14:textId="07AA8733" w:rsidR="00A53C3C" w:rsidRDefault="00A53C3C" w:rsidP="005836C2">
      <w:pPr>
        <w:pStyle w:val="Appendix"/>
      </w:pPr>
      <w:bookmarkStart w:id="27" w:name="_Ref429313563"/>
      <w:r>
        <w:lastRenderedPageBreak/>
        <w:t>Custom Scripts</w:t>
      </w:r>
      <w:bookmarkEnd w:id="24"/>
      <w:bookmarkEnd w:id="27"/>
    </w:p>
    <w:p w14:paraId="45D07137" w14:textId="55AF52DE" w:rsidR="00C54860" w:rsidRDefault="00C54860" w:rsidP="00C54860">
      <w:r>
        <w:t xml:space="preserve">Normally customs scripts get placed in </w:t>
      </w:r>
      <w:r w:rsidRPr="00C54860">
        <w:rPr>
          <w:rStyle w:val="marked"/>
        </w:rPr>
        <w:t>/</w:t>
      </w:r>
      <w:proofErr w:type="spellStart"/>
      <w:r w:rsidRPr="00C54860">
        <w:rPr>
          <w:rStyle w:val="marked"/>
        </w:rPr>
        <w:t>usr</w:t>
      </w:r>
      <w:proofErr w:type="spellEnd"/>
      <w:r w:rsidRPr="00C54860">
        <w:rPr>
          <w:rStyle w:val="marked"/>
        </w:rPr>
        <w:t>/local/bin</w:t>
      </w:r>
      <w:r>
        <w:t xml:space="preserve"> with associated data in the </w:t>
      </w:r>
      <w:r w:rsidRPr="00C54860">
        <w:rPr>
          <w:rStyle w:val="marked"/>
        </w:rPr>
        <w:t>/</w:t>
      </w:r>
      <w:proofErr w:type="spellStart"/>
      <w:r w:rsidRPr="00C54860">
        <w:rPr>
          <w:rStyle w:val="marked"/>
        </w:rPr>
        <w:t>usr</w:t>
      </w:r>
      <w:proofErr w:type="spellEnd"/>
      <w:r w:rsidRPr="00C54860">
        <w:rPr>
          <w:rStyle w:val="marked"/>
        </w:rPr>
        <w:t>/local/</w:t>
      </w:r>
      <w:proofErr w:type="spellStart"/>
      <w:r w:rsidRPr="00C54860">
        <w:rPr>
          <w:rStyle w:val="marked"/>
        </w:rPr>
        <w:t>etc</w:t>
      </w:r>
      <w:proofErr w:type="spellEnd"/>
      <w:r>
        <w:t xml:space="preserve"> directory. The system preserves files in </w:t>
      </w:r>
      <w:r>
        <w:t xml:space="preserve">the </w:t>
      </w:r>
      <w:r w:rsidRPr="00C54860">
        <w:rPr>
          <w:rStyle w:val="marked"/>
        </w:rPr>
        <w:t>/</w:t>
      </w:r>
      <w:proofErr w:type="spellStart"/>
      <w:r w:rsidRPr="00C54860">
        <w:rPr>
          <w:rStyle w:val="marked"/>
        </w:rPr>
        <w:t>usr</w:t>
      </w:r>
      <w:proofErr w:type="spellEnd"/>
      <w:r w:rsidRPr="00C54860">
        <w:rPr>
          <w:rStyle w:val="marked"/>
        </w:rPr>
        <w:t>/local</w:t>
      </w:r>
      <w:r>
        <w:t xml:space="preserve"> area during updates, which ensures they do not get overwritten.</w:t>
      </w:r>
      <w:r w:rsidRPr="00C54860">
        <w:t xml:space="preserve"> </w:t>
      </w:r>
      <w:r>
        <w:t>Some specialized system scripts must be placed in specific directories to function</w:t>
      </w:r>
      <w:r>
        <w:t xml:space="preserve"> correctly</w:t>
      </w:r>
      <w:r>
        <w:t xml:space="preserve">. </w:t>
      </w:r>
      <w:r w:rsidR="00301878">
        <w:t>Follow the specific instructions for each script below.</w:t>
      </w:r>
    </w:p>
    <w:p w14:paraId="6785B1AD" w14:textId="40514AAB" w:rsidR="00C54860" w:rsidRPr="003744F1" w:rsidRDefault="00C54860" w:rsidP="00C54860">
      <w:r>
        <w:t>When creating scripts in Linux you must set the file permissions</w:t>
      </w:r>
      <w:r w:rsidRPr="008D6CC8">
        <w:t xml:space="preserve"> </w:t>
      </w:r>
      <w:r>
        <w:t xml:space="preserve">using </w:t>
      </w:r>
      <w:proofErr w:type="spellStart"/>
      <w:r w:rsidRPr="00C54860">
        <w:rPr>
          <w:rStyle w:val="marked"/>
        </w:rPr>
        <w:t>chmod</w:t>
      </w:r>
      <w:proofErr w:type="spellEnd"/>
      <w:r>
        <w:t xml:space="preserve">, typically 755 for root edit and execute for all other users, and you may have to change the owner to </w:t>
      </w:r>
      <w:proofErr w:type="spellStart"/>
      <w:proofErr w:type="gramStart"/>
      <w:r>
        <w:t>root:users</w:t>
      </w:r>
      <w:proofErr w:type="spellEnd"/>
      <w:proofErr w:type="gramEnd"/>
      <w:r>
        <w:t xml:space="preserve"> too using </w:t>
      </w:r>
      <w:proofErr w:type="spellStart"/>
      <w:r w:rsidRPr="00C54860">
        <w:rPr>
          <w:rStyle w:val="marked"/>
        </w:rPr>
        <w:t>chown</w:t>
      </w:r>
      <w:proofErr w:type="spellEnd"/>
      <w:r>
        <w:t>. Otherwise, the scripts will not execute even if defined correctly.</w:t>
      </w:r>
      <w:r>
        <w:t xml:space="preserve"> Some script, particularly those referencing privileged information such as credentials may require additional lockdown such as root only access.</w:t>
      </w:r>
    </w:p>
    <w:p w14:paraId="58C65947" w14:textId="7E34389D" w:rsidR="00C54860" w:rsidRDefault="00C54860" w:rsidP="00C54860">
      <w:pPr>
        <w:pStyle w:val="Warning"/>
      </w:pPr>
      <w:r>
        <w:t xml:space="preserve">WARNING: When copying scripts </w:t>
      </w:r>
      <w:r>
        <w:t xml:space="preserve">(such as from this Word document) </w:t>
      </w:r>
      <w:r>
        <w:t xml:space="preserve">be sure to paste as simple test, not Windows Rich Text Format. Characters such as quotes and </w:t>
      </w:r>
      <w:proofErr w:type="spellStart"/>
      <w:r>
        <w:t>hypens</w:t>
      </w:r>
      <w:proofErr w:type="spellEnd"/>
      <w:r>
        <w:t xml:space="preserve"> will likely get mangled into characters unrecognizable by the shell.</w:t>
      </w:r>
    </w:p>
    <w:p w14:paraId="4C5BD601" w14:textId="7CB98D0D" w:rsidR="00C54860" w:rsidRDefault="00C54860" w:rsidP="00C54860">
      <w:pPr>
        <w:pStyle w:val="Warning"/>
      </w:pPr>
      <w:r>
        <w:t>WARNING: Be sure to use Linux newlines only (i.e. character 0x0A) for line endings, not DOS/Windows carriage return, linefeed characters (0x0D, 0x0A), or Mac newline character (0x0D) as this will result in a confusing runtime error</w:t>
      </w:r>
      <w:r w:rsidRPr="000C7115">
        <w:t xml:space="preserve"> </w:t>
      </w:r>
      <w:r w:rsidRPr="0063017C">
        <w:rPr>
          <w:color w:val="auto"/>
        </w:rPr>
        <w:t>“bad interpreter: No such file or directory”</w:t>
      </w:r>
      <w:r>
        <w:t>.</w:t>
      </w:r>
    </w:p>
    <w:p w14:paraId="75652122" w14:textId="10530013" w:rsidR="004736AA" w:rsidRDefault="004736AA" w:rsidP="00C54860">
      <w:pPr>
        <w:pStyle w:val="Warning"/>
      </w:pPr>
      <w:r>
        <w:t>WARNING: Script names are case sensitive and always lowercase by convention.</w:t>
      </w:r>
    </w:p>
    <w:p w14:paraId="0CCCF1B9" w14:textId="630B5F63" w:rsidR="00CE33EE" w:rsidRPr="00CE33EE" w:rsidRDefault="00C54860" w:rsidP="00CE33EE">
      <w:pPr>
        <w:pStyle w:val="Tip"/>
      </w:pPr>
      <w:r>
        <w:t>Tip: O</w:t>
      </w:r>
      <w:r w:rsidR="00CE33EE">
        <w:t xml:space="preserve">nce defined for </w:t>
      </w:r>
      <w:r w:rsidR="003744F1">
        <w:t>one</w:t>
      </w:r>
      <w:r w:rsidR="00CE33EE">
        <w:t xml:space="preserve"> system the </w:t>
      </w:r>
      <w:r w:rsidR="00CE33EE" w:rsidRPr="00CE33EE">
        <w:rPr>
          <w:rStyle w:val="marked"/>
        </w:rPr>
        <w:t>/</w:t>
      </w:r>
      <w:proofErr w:type="spellStart"/>
      <w:r w:rsidR="00CE33EE" w:rsidRPr="00CE33EE">
        <w:rPr>
          <w:rStyle w:val="marked"/>
        </w:rPr>
        <w:t>usr</w:t>
      </w:r>
      <w:proofErr w:type="spellEnd"/>
      <w:r w:rsidR="00CE33EE" w:rsidRPr="00CE33EE">
        <w:rPr>
          <w:rStyle w:val="marked"/>
        </w:rPr>
        <w:t>/local/bin</w:t>
      </w:r>
      <w:r w:rsidR="00CE33EE">
        <w:t xml:space="preserve"> </w:t>
      </w:r>
      <w:r>
        <w:t xml:space="preserve">and </w:t>
      </w:r>
      <w:r w:rsidRPr="00C54860">
        <w:rPr>
          <w:rStyle w:val="marked"/>
        </w:rPr>
        <w:t>/</w:t>
      </w:r>
      <w:proofErr w:type="spellStart"/>
      <w:r w:rsidRPr="00C54860">
        <w:rPr>
          <w:rStyle w:val="marked"/>
        </w:rPr>
        <w:t>usr</w:t>
      </w:r>
      <w:proofErr w:type="spellEnd"/>
      <w:r w:rsidRPr="00C54860">
        <w:rPr>
          <w:rStyle w:val="marked"/>
        </w:rPr>
        <w:t>/local/</w:t>
      </w:r>
      <w:proofErr w:type="spellStart"/>
      <w:r w:rsidRPr="00C54860">
        <w:rPr>
          <w:rStyle w:val="marked"/>
        </w:rPr>
        <w:t>etc</w:t>
      </w:r>
      <w:proofErr w:type="spellEnd"/>
      <w:r>
        <w:t xml:space="preserve"> </w:t>
      </w:r>
      <w:r w:rsidR="00CE33EE">
        <w:t>folder</w:t>
      </w:r>
      <w:r>
        <w:t>s</w:t>
      </w:r>
      <w:r w:rsidR="00CE33EE">
        <w:t xml:space="preserve"> can be readily copied to new systems using </w:t>
      </w:r>
      <w:r w:rsidR="00CE33EE" w:rsidRPr="00CE33EE">
        <w:rPr>
          <w:rStyle w:val="marked"/>
        </w:rPr>
        <w:t>sftp</w:t>
      </w:r>
      <w:r w:rsidR="00CE33EE">
        <w:t>.</w:t>
      </w:r>
    </w:p>
    <w:p w14:paraId="36856724" w14:textId="1A93DDB6" w:rsidR="004B2CDB" w:rsidRDefault="004B2CDB" w:rsidP="004B2CDB">
      <w:pPr>
        <w:pStyle w:val="Heading2"/>
      </w:pPr>
      <w:proofErr w:type="spellStart"/>
      <w:r>
        <w:t>bsync</w:t>
      </w:r>
      <w:proofErr w:type="spellEnd"/>
      <w:r w:rsidR="003744F1">
        <w:t xml:space="preserve"> (backup w/</w:t>
      </w:r>
      <w:proofErr w:type="spellStart"/>
      <w:r w:rsidR="003744F1">
        <w:t>rsync</w:t>
      </w:r>
      <w:proofErr w:type="spellEnd"/>
      <w:r w:rsidR="003744F1">
        <w:t>)</w:t>
      </w:r>
    </w:p>
    <w:p w14:paraId="02C67F1D" w14:textId="09B8E822" w:rsidR="00AE6B26" w:rsidRPr="00AE6B26" w:rsidRDefault="00AE6B26" w:rsidP="00AE6B26">
      <w:pPr>
        <w:pStyle w:val="Info"/>
      </w:pPr>
      <w:r>
        <w:t xml:space="preserve">Note, previous </w:t>
      </w:r>
      <w:r w:rsidRPr="004B2CDB">
        <w:rPr>
          <w:rStyle w:val="marked"/>
        </w:rPr>
        <w:t>/</w:t>
      </w:r>
      <w:proofErr w:type="spellStart"/>
      <w:r w:rsidRPr="004B2CDB">
        <w:rPr>
          <w:rStyle w:val="marked"/>
        </w:rPr>
        <w:t>usr</w:t>
      </w:r>
      <w:proofErr w:type="spellEnd"/>
      <w:r w:rsidRPr="004B2CDB">
        <w:rPr>
          <w:rStyle w:val="marked"/>
        </w:rPr>
        <w:t>/local/backup</w:t>
      </w:r>
      <w:r>
        <w:t xml:space="preserve">, </w:t>
      </w:r>
      <w:r w:rsidRPr="004B2CDB">
        <w:rPr>
          <w:rStyle w:val="marked"/>
        </w:rPr>
        <w:t>/</w:t>
      </w:r>
      <w:proofErr w:type="spellStart"/>
      <w:r w:rsidRPr="004B2CDB">
        <w:rPr>
          <w:rStyle w:val="marked"/>
        </w:rPr>
        <w:t>usr</w:t>
      </w:r>
      <w:proofErr w:type="spellEnd"/>
      <w:r w:rsidRPr="004B2CDB">
        <w:rPr>
          <w:rStyle w:val="marked"/>
        </w:rPr>
        <w:t>/local/</w:t>
      </w:r>
      <w:proofErr w:type="spellStart"/>
      <w:r w:rsidRPr="004B2CDB">
        <w:rPr>
          <w:rStyle w:val="marked"/>
        </w:rPr>
        <w:t>backup</w:t>
      </w:r>
      <w:r>
        <w:rPr>
          <w:rStyle w:val="marked"/>
        </w:rPr>
        <w:t>_rpi</w:t>
      </w:r>
      <w:proofErr w:type="spellEnd"/>
      <w:r>
        <w:t xml:space="preserve"> and,</w:t>
      </w:r>
      <w:r w:rsidRPr="004B2CDB">
        <w:rPr>
          <w:rStyle w:val="marked"/>
        </w:rPr>
        <w:t xml:space="preserve"> /</w:t>
      </w:r>
      <w:proofErr w:type="spellStart"/>
      <w:r w:rsidRPr="004B2CDB">
        <w:rPr>
          <w:rStyle w:val="marked"/>
        </w:rPr>
        <w:t>usr</w:t>
      </w:r>
      <w:proofErr w:type="spellEnd"/>
      <w:r w:rsidRPr="004B2CDB">
        <w:rPr>
          <w:rStyle w:val="marked"/>
        </w:rPr>
        <w:t>/local/</w:t>
      </w:r>
      <w:proofErr w:type="spellStart"/>
      <w:r w:rsidRPr="004B2CDB">
        <w:rPr>
          <w:rStyle w:val="marked"/>
        </w:rPr>
        <w:t>backup</w:t>
      </w:r>
      <w:r>
        <w:rPr>
          <w:rStyle w:val="marked"/>
        </w:rPr>
        <w:t>_img</w:t>
      </w:r>
      <w:proofErr w:type="spellEnd"/>
      <w:r>
        <w:t xml:space="preserve"> scripts have been removed in favor of this improved script. </w:t>
      </w:r>
    </w:p>
    <w:p w14:paraId="4214D5FD" w14:textId="6A119A59" w:rsidR="00AE6B26" w:rsidRDefault="004B2CDB" w:rsidP="004B2CDB">
      <w:r>
        <w:t xml:space="preserve">Single script that integrates all the backup actions using a </w:t>
      </w:r>
      <w:r w:rsidR="00301878">
        <w:t xml:space="preserve">single </w:t>
      </w:r>
      <w:r>
        <w:t>configuration file</w:t>
      </w:r>
      <w:r w:rsidR="003744F1">
        <w:t>.</w:t>
      </w:r>
      <w:r>
        <w:t xml:space="preserve"> </w:t>
      </w:r>
      <w:r w:rsidR="00AE6B26">
        <w:t xml:space="preserve">The script can perform generic backups to on-line or off-line storage, “pseudo-clone” (Raspian and Noobs) disks by copying </w:t>
      </w:r>
      <w:r w:rsidR="003744F1">
        <w:t xml:space="preserve">necessary </w:t>
      </w:r>
      <w:r w:rsidR="00AE6B26">
        <w:t>directories, as well as create disk image (*.</w:t>
      </w:r>
      <w:proofErr w:type="spellStart"/>
      <w:r w:rsidR="00AE6B26">
        <w:t>img</w:t>
      </w:r>
      <w:proofErr w:type="spellEnd"/>
      <w:r w:rsidR="00AE6B26">
        <w:t xml:space="preserve">) files. </w:t>
      </w:r>
    </w:p>
    <w:p w14:paraId="5FCC1941" w14:textId="731044E2" w:rsidR="00AE6B26" w:rsidRDefault="00AE6B26" w:rsidP="004B2CDB">
      <w:r>
        <w:t xml:space="preserve">Copy the following into </w:t>
      </w:r>
      <w:r w:rsidR="00CE33EE" w:rsidRPr="00CE33EE">
        <w:rPr>
          <w:rStyle w:val="marked"/>
        </w:rPr>
        <w:t>/</w:t>
      </w:r>
      <w:proofErr w:type="spellStart"/>
      <w:r w:rsidR="00CE33EE" w:rsidRPr="00CE33EE">
        <w:rPr>
          <w:rStyle w:val="marked"/>
        </w:rPr>
        <w:t>usr</w:t>
      </w:r>
      <w:proofErr w:type="spellEnd"/>
      <w:r w:rsidR="00CE33EE" w:rsidRPr="00CE33EE">
        <w:rPr>
          <w:rStyle w:val="marked"/>
        </w:rPr>
        <w:t>/local/bin/</w:t>
      </w:r>
      <w:proofErr w:type="spellStart"/>
      <w:r w:rsidR="00CE33EE" w:rsidRPr="00CE33EE">
        <w:rPr>
          <w:rStyle w:val="marked"/>
        </w:rPr>
        <w:t>bsync</w:t>
      </w:r>
      <w:proofErr w:type="spellEnd"/>
    </w:p>
    <w:p w14:paraId="5D7DC00F" w14:textId="77777777" w:rsidR="00AE6B26" w:rsidRDefault="00AE6B26" w:rsidP="00AE6B26">
      <w:pPr>
        <w:pStyle w:val="code"/>
      </w:pPr>
      <w:r>
        <w:t>#!/bin/bash</w:t>
      </w:r>
    </w:p>
    <w:p w14:paraId="3C3DD88A" w14:textId="77777777" w:rsidR="00AE6B26" w:rsidRDefault="00AE6B26" w:rsidP="00AE6B26">
      <w:pPr>
        <w:pStyle w:val="code"/>
      </w:pPr>
      <w:r>
        <w:t>#/usr/local/bin/bsync</w:t>
      </w:r>
    </w:p>
    <w:p w14:paraId="2BA8FED9" w14:textId="77777777" w:rsidR="00AE6B26" w:rsidRDefault="00AE6B26" w:rsidP="00AE6B26">
      <w:pPr>
        <w:pStyle w:val="code"/>
      </w:pPr>
    </w:p>
    <w:p w14:paraId="0D45A712" w14:textId="77777777" w:rsidR="00AE6B26" w:rsidRDefault="00AE6B26" w:rsidP="00AE6B26">
      <w:pPr>
        <w:pStyle w:val="code"/>
      </w:pPr>
      <w:r>
        <w:t># generic script for performing backup/sync based on command scripts ...</w:t>
      </w:r>
    </w:p>
    <w:p w14:paraId="44272805" w14:textId="77777777" w:rsidR="00AE6B26" w:rsidRDefault="00AE6B26" w:rsidP="00AE6B26">
      <w:pPr>
        <w:pStyle w:val="code"/>
      </w:pPr>
      <w:r>
        <w:t>#   1. Performs general file backup from source to destination</w:t>
      </w:r>
    </w:p>
    <w:p w14:paraId="2D37106C" w14:textId="77777777" w:rsidR="00AE6B26" w:rsidRDefault="00AE6B26" w:rsidP="00AE6B26">
      <w:pPr>
        <w:pStyle w:val="code"/>
      </w:pPr>
      <w:r>
        <w:t>#   2. Or copies boot and root OS partions to clone disk</w:t>
      </w:r>
    </w:p>
    <w:p w14:paraId="347DD973" w14:textId="77777777" w:rsidR="00AE6B26" w:rsidRDefault="00AE6B26" w:rsidP="00AE6B26">
      <w:pPr>
        <w:pStyle w:val="code"/>
      </w:pPr>
      <w:r>
        <w:t>#   3. Or makes a clone image</w:t>
      </w:r>
    </w:p>
    <w:p w14:paraId="5B0BDEED" w14:textId="77777777" w:rsidR="00AE6B26" w:rsidRDefault="00AE6B26" w:rsidP="00AE6B26">
      <w:pPr>
        <w:pStyle w:val="code"/>
      </w:pPr>
    </w:p>
    <w:p w14:paraId="7174153E" w14:textId="77777777" w:rsidR="00AE6B26" w:rsidRDefault="00AE6B26" w:rsidP="00AE6B26">
      <w:pPr>
        <w:pStyle w:val="code"/>
      </w:pPr>
    </w:p>
    <w:p w14:paraId="0D5FE1FD" w14:textId="77777777" w:rsidR="00AE6B26" w:rsidRDefault="00AE6B26" w:rsidP="00AE6B26">
      <w:pPr>
        <w:pStyle w:val="code"/>
      </w:pPr>
      <w:r>
        <w:t># functions...</w:t>
      </w:r>
    </w:p>
    <w:p w14:paraId="326D6121" w14:textId="77777777" w:rsidR="00AE6B26" w:rsidRDefault="00AE6B26" w:rsidP="00AE6B26">
      <w:pPr>
        <w:pStyle w:val="code"/>
      </w:pPr>
      <w:r>
        <w:t>export db=0</w:t>
      </w:r>
      <w:r>
        <w:tab/>
        <w:t># debug flag: -1: stdout, 0: logfile, 1: logfile &amp; stdout</w:t>
      </w:r>
    </w:p>
    <w:p w14:paraId="29340E00" w14:textId="77777777" w:rsidR="00AE6B26" w:rsidRDefault="00AE6B26" w:rsidP="00AE6B26">
      <w:pPr>
        <w:pStyle w:val="code"/>
      </w:pPr>
      <w:r>
        <w:t>#debug echo...</w:t>
      </w:r>
    </w:p>
    <w:p w14:paraId="4D09D5C3" w14:textId="77777777" w:rsidR="00AE6B26" w:rsidRDefault="00AE6B26" w:rsidP="00AE6B26">
      <w:pPr>
        <w:pStyle w:val="code"/>
      </w:pPr>
      <w:r>
        <w:t>dbg () {</w:t>
      </w:r>
    </w:p>
    <w:p w14:paraId="0D5A89C9" w14:textId="77777777" w:rsidR="00AE6B26" w:rsidRDefault="00AE6B26" w:rsidP="00AE6B26">
      <w:pPr>
        <w:pStyle w:val="code"/>
      </w:pPr>
      <w:r>
        <w:t xml:space="preserve">  if [[ $db -ne -1 ]]; then echo $* &gt;&gt; $log 2&gt;&amp;1; fi</w:t>
      </w:r>
    </w:p>
    <w:p w14:paraId="6564A5BB" w14:textId="77777777" w:rsidR="00AE6B26" w:rsidRDefault="00AE6B26" w:rsidP="00AE6B26">
      <w:pPr>
        <w:pStyle w:val="code"/>
      </w:pPr>
      <w:r>
        <w:t xml:space="preserve">  if [[ $db -ne 0 ]]; then echo $*; fi</w:t>
      </w:r>
    </w:p>
    <w:p w14:paraId="6136DC3C" w14:textId="77777777" w:rsidR="00AE6B26" w:rsidRDefault="00AE6B26" w:rsidP="00AE6B26">
      <w:pPr>
        <w:pStyle w:val="code"/>
      </w:pPr>
      <w:r>
        <w:t>}</w:t>
      </w:r>
    </w:p>
    <w:p w14:paraId="10ABD9D1" w14:textId="77777777" w:rsidR="00AE6B26" w:rsidRDefault="00AE6B26" w:rsidP="00AE6B26">
      <w:pPr>
        <w:pStyle w:val="code"/>
      </w:pPr>
      <w:r>
        <w:t># debug execute...</w:t>
      </w:r>
    </w:p>
    <w:p w14:paraId="2BCFEF9C" w14:textId="77777777" w:rsidR="00AE6B26" w:rsidRDefault="00AE6B26" w:rsidP="00AE6B26">
      <w:pPr>
        <w:pStyle w:val="code"/>
      </w:pPr>
      <w:r>
        <w:t>dbgx () {</w:t>
      </w:r>
    </w:p>
    <w:p w14:paraId="6327EE7D" w14:textId="77777777" w:rsidR="00AE6B26" w:rsidRDefault="00AE6B26" w:rsidP="00AE6B26">
      <w:pPr>
        <w:pStyle w:val="code"/>
      </w:pPr>
      <w:r>
        <w:lastRenderedPageBreak/>
        <w:t>##  echo "LINE: $*"</w:t>
      </w:r>
    </w:p>
    <w:p w14:paraId="0DF521CE" w14:textId="77777777" w:rsidR="00AE6B26" w:rsidRDefault="00AE6B26" w:rsidP="00AE6B26">
      <w:pPr>
        <w:pStyle w:val="code"/>
      </w:pPr>
      <w:r>
        <w:t xml:space="preserve">  case $db in</w:t>
      </w:r>
    </w:p>
    <w:p w14:paraId="101EA0FF" w14:textId="77777777" w:rsidR="00AE6B26" w:rsidRDefault="00AE6B26" w:rsidP="00AE6B26">
      <w:pPr>
        <w:pStyle w:val="code"/>
      </w:pPr>
      <w:r>
        <w:t xml:space="preserve">    -1)</w:t>
      </w:r>
    </w:p>
    <w:p w14:paraId="02132338" w14:textId="77777777" w:rsidR="00AE6B26" w:rsidRDefault="00AE6B26" w:rsidP="00AE6B26">
      <w:pPr>
        <w:pStyle w:val="code"/>
      </w:pPr>
      <w:r>
        <w:t xml:space="preserve">      $* 2&gt;&amp;1</w:t>
      </w:r>
    </w:p>
    <w:p w14:paraId="333AC0E2" w14:textId="77777777" w:rsidR="00AE6B26" w:rsidRDefault="00AE6B26" w:rsidP="00AE6B26">
      <w:pPr>
        <w:pStyle w:val="code"/>
      </w:pPr>
      <w:r>
        <w:t xml:space="preserve">      ;;</w:t>
      </w:r>
    </w:p>
    <w:p w14:paraId="70067804" w14:textId="77777777" w:rsidR="00AE6B26" w:rsidRDefault="00AE6B26" w:rsidP="00AE6B26">
      <w:pPr>
        <w:pStyle w:val="code"/>
      </w:pPr>
      <w:r>
        <w:t xml:space="preserve">    0)</w:t>
      </w:r>
    </w:p>
    <w:p w14:paraId="43372119" w14:textId="77777777" w:rsidR="00AE6B26" w:rsidRDefault="00AE6B26" w:rsidP="00AE6B26">
      <w:pPr>
        <w:pStyle w:val="code"/>
      </w:pPr>
      <w:r>
        <w:t xml:space="preserve">      $* 2&gt;&amp;1 &gt;&gt; $log</w:t>
      </w:r>
    </w:p>
    <w:p w14:paraId="34FD886F" w14:textId="77777777" w:rsidR="00AE6B26" w:rsidRDefault="00AE6B26" w:rsidP="00AE6B26">
      <w:pPr>
        <w:pStyle w:val="code"/>
      </w:pPr>
      <w:r>
        <w:t xml:space="preserve">      ;;</w:t>
      </w:r>
    </w:p>
    <w:p w14:paraId="7D67E7AE" w14:textId="77777777" w:rsidR="00AE6B26" w:rsidRDefault="00AE6B26" w:rsidP="00AE6B26">
      <w:pPr>
        <w:pStyle w:val="code"/>
      </w:pPr>
      <w:r>
        <w:t xml:space="preserve">    1)</w:t>
      </w:r>
    </w:p>
    <w:p w14:paraId="16300ADB" w14:textId="77777777" w:rsidR="00AE6B26" w:rsidRDefault="00AE6B26" w:rsidP="00AE6B26">
      <w:pPr>
        <w:pStyle w:val="code"/>
      </w:pPr>
      <w:r>
        <w:t xml:space="preserve">      $* 2&gt;&amp;1 | tee -a $log</w:t>
      </w:r>
    </w:p>
    <w:p w14:paraId="4C1D24C9" w14:textId="77777777" w:rsidR="00AE6B26" w:rsidRDefault="00AE6B26" w:rsidP="00AE6B26">
      <w:pPr>
        <w:pStyle w:val="code"/>
      </w:pPr>
      <w:r>
        <w:t xml:space="preserve">      ;;</w:t>
      </w:r>
    </w:p>
    <w:p w14:paraId="151919D3" w14:textId="77777777" w:rsidR="00AE6B26" w:rsidRDefault="00AE6B26" w:rsidP="00AE6B26">
      <w:pPr>
        <w:pStyle w:val="code"/>
      </w:pPr>
      <w:r>
        <w:t xml:space="preserve">  esac</w:t>
      </w:r>
    </w:p>
    <w:p w14:paraId="7F006F38" w14:textId="77777777" w:rsidR="00AE6B26" w:rsidRDefault="00AE6B26" w:rsidP="00AE6B26">
      <w:pPr>
        <w:pStyle w:val="code"/>
      </w:pPr>
      <w:r>
        <w:t>}</w:t>
      </w:r>
    </w:p>
    <w:p w14:paraId="4EB7A0B1" w14:textId="77777777" w:rsidR="00AE6B26" w:rsidRDefault="00AE6B26" w:rsidP="00AE6B26">
      <w:pPr>
        <w:pStyle w:val="code"/>
      </w:pPr>
    </w:p>
    <w:p w14:paraId="759C8F1F" w14:textId="77777777" w:rsidR="00AE6B26" w:rsidRDefault="00AE6B26" w:rsidP="00AE6B26">
      <w:pPr>
        <w:pStyle w:val="code"/>
      </w:pPr>
    </w:p>
    <w:p w14:paraId="122B9CE3" w14:textId="77777777" w:rsidR="00AE6B26" w:rsidRDefault="00AE6B26" w:rsidP="00AE6B26">
      <w:pPr>
        <w:pStyle w:val="code"/>
      </w:pPr>
      <w:r>
        <w:t># script variables...</w:t>
      </w:r>
    </w:p>
    <w:p w14:paraId="2E2E776C" w14:textId="77777777" w:rsidR="00AE6B26" w:rsidRDefault="00AE6B26" w:rsidP="00AE6B26">
      <w:pPr>
        <w:pStyle w:val="code"/>
      </w:pPr>
      <w:r>
        <w:t>#   exported variables and environment variables can be substituted</w:t>
      </w:r>
    </w:p>
    <w:p w14:paraId="47A84499" w14:textId="77777777" w:rsidR="00AE6B26" w:rsidRDefault="00AE6B26" w:rsidP="00AE6B26">
      <w:pPr>
        <w:pStyle w:val="code"/>
      </w:pPr>
      <w:r>
        <w:t>#   in sync scripts configurations and commands</w:t>
      </w:r>
    </w:p>
    <w:p w14:paraId="1D5C7DAC" w14:textId="77777777" w:rsidR="00AE6B26" w:rsidRDefault="00AE6B26" w:rsidP="00AE6B26">
      <w:pPr>
        <w:pStyle w:val="code"/>
      </w:pPr>
      <w:r>
        <w:t>NL=$'\n'</w:t>
      </w:r>
    </w:p>
    <w:p w14:paraId="004DEC08" w14:textId="77777777" w:rsidR="00AE6B26" w:rsidRDefault="00AE6B26" w:rsidP="00AE6B26">
      <w:pPr>
        <w:pStyle w:val="code"/>
      </w:pPr>
    </w:p>
    <w:p w14:paraId="48649964" w14:textId="77777777" w:rsidR="00AE6B26" w:rsidRDefault="00AE6B26" w:rsidP="00AE6B26">
      <w:pPr>
        <w:pStyle w:val="code"/>
      </w:pPr>
      <w:r>
        <w:t># tag identifies specific sections in configuration/command data file.</w:t>
      </w:r>
    </w:p>
    <w:p w14:paraId="565D6ACB" w14:textId="77777777" w:rsidR="00AE6B26" w:rsidRDefault="00AE6B26" w:rsidP="00AE6B26">
      <w:pPr>
        <w:pStyle w:val="code"/>
      </w:pPr>
      <w:r>
        <w:t>export tag=${1:-test}</w:t>
      </w:r>
      <w:r>
        <w:tab/>
        <w:t># default to test, if not specified</w:t>
      </w:r>
    </w:p>
    <w:p w14:paraId="58D6D153" w14:textId="77777777" w:rsidR="00AE6B26" w:rsidRDefault="00AE6B26" w:rsidP="00AE6B26">
      <w:pPr>
        <w:pStyle w:val="code"/>
      </w:pPr>
    </w:p>
    <w:p w14:paraId="4429465A" w14:textId="77777777" w:rsidR="00AE6B26" w:rsidRDefault="00AE6B26" w:rsidP="00AE6B26">
      <w:pPr>
        <w:pStyle w:val="code"/>
      </w:pPr>
      <w:r>
        <w:t># default configuration</w:t>
      </w:r>
    </w:p>
    <w:p w14:paraId="7E7CC56E" w14:textId="77777777" w:rsidR="00AE6B26" w:rsidRDefault="00AE6B26" w:rsidP="00AE6B26">
      <w:pPr>
        <w:pStyle w:val="code"/>
      </w:pPr>
      <w:r>
        <w:t>dflt="/usr/local/etc/bsync.conf"</w:t>
      </w:r>
    </w:p>
    <w:p w14:paraId="13AF0BE4" w14:textId="77777777" w:rsidR="00AE6B26" w:rsidRDefault="00AE6B26" w:rsidP="00AE6B26">
      <w:pPr>
        <w:pStyle w:val="code"/>
      </w:pPr>
      <w:r>
        <w:t># link to configuration data file ...</w:t>
      </w:r>
    </w:p>
    <w:p w14:paraId="3D67F847" w14:textId="77777777" w:rsidR="00AE6B26" w:rsidRDefault="00AE6B26" w:rsidP="00AE6B26">
      <w:pPr>
        <w:pStyle w:val="code"/>
      </w:pPr>
      <w:r>
        <w:t>export data=${2:-$dflt}</w:t>
      </w:r>
    </w:p>
    <w:p w14:paraId="58AC9C73" w14:textId="77777777" w:rsidR="00AE6B26" w:rsidRDefault="00AE6B26" w:rsidP="00AE6B26">
      <w:pPr>
        <w:pStyle w:val="code"/>
      </w:pPr>
    </w:p>
    <w:p w14:paraId="70FACDC1" w14:textId="77777777" w:rsidR="00AE6B26" w:rsidRDefault="00AE6B26" w:rsidP="00AE6B26">
      <w:pPr>
        <w:pStyle w:val="code"/>
      </w:pPr>
      <w:r>
        <w:t># SYNTAX:</w:t>
      </w:r>
    </w:p>
    <w:p w14:paraId="60B4471E" w14:textId="77777777" w:rsidR="00AE6B26" w:rsidRDefault="00AE6B26" w:rsidP="00AE6B26">
      <w:pPr>
        <w:pStyle w:val="code"/>
      </w:pPr>
      <w:r>
        <w:t>if [[ $1 =~ '-h' ]]; then</w:t>
      </w:r>
    </w:p>
    <w:p w14:paraId="7F193A36" w14:textId="77777777" w:rsidR="00AE6B26" w:rsidRDefault="00AE6B26" w:rsidP="00AE6B26">
      <w:pPr>
        <w:pStyle w:val="code"/>
      </w:pPr>
      <w:r>
        <w:t xml:space="preserve">  echo "bsync -h|script_tag [configuration_file]"</w:t>
      </w:r>
    </w:p>
    <w:p w14:paraId="05DB348A" w14:textId="77777777" w:rsidR="00AE6B26" w:rsidRDefault="00AE6B26" w:rsidP="00AE6B26">
      <w:pPr>
        <w:pStyle w:val="code"/>
      </w:pPr>
      <w:r>
        <w:t xml:space="preserve">  echo "  default configuration: $dflt"</w:t>
      </w:r>
    </w:p>
    <w:p w14:paraId="457B3C9E" w14:textId="77777777" w:rsidR="00AE6B26" w:rsidRDefault="00AE6B26" w:rsidP="00AE6B26">
      <w:pPr>
        <w:pStyle w:val="code"/>
      </w:pPr>
      <w:r>
        <w:t xml:space="preserve">  exit</w:t>
      </w:r>
    </w:p>
    <w:p w14:paraId="23D152DD" w14:textId="77777777" w:rsidR="00AE6B26" w:rsidRDefault="00AE6B26" w:rsidP="00AE6B26">
      <w:pPr>
        <w:pStyle w:val="code"/>
      </w:pPr>
      <w:r>
        <w:t>fi</w:t>
      </w:r>
    </w:p>
    <w:p w14:paraId="3064BD7B" w14:textId="77777777" w:rsidR="00AE6B26" w:rsidRDefault="00AE6B26" w:rsidP="00AE6B26">
      <w:pPr>
        <w:pStyle w:val="code"/>
      </w:pPr>
    </w:p>
    <w:p w14:paraId="23C5DF51" w14:textId="77777777" w:rsidR="00AE6B26" w:rsidRDefault="00AE6B26" w:rsidP="00AE6B26">
      <w:pPr>
        <w:pStyle w:val="code"/>
      </w:pPr>
      <w:r>
        <w:t># bypass flag</w:t>
      </w:r>
    </w:p>
    <w:p w14:paraId="7914F2C6" w14:textId="77777777" w:rsidR="00AE6B26" w:rsidRDefault="00AE6B26" w:rsidP="00AE6B26">
      <w:pPr>
        <w:pStyle w:val="code"/>
      </w:pPr>
      <w:r>
        <w:t>export abort=0</w:t>
      </w:r>
    </w:p>
    <w:p w14:paraId="33B299A8" w14:textId="77777777" w:rsidR="00AE6B26" w:rsidRDefault="00AE6B26" w:rsidP="00AE6B26">
      <w:pPr>
        <w:pStyle w:val="code"/>
      </w:pPr>
    </w:p>
    <w:p w14:paraId="65BD8218" w14:textId="77777777" w:rsidR="00AE6B26" w:rsidRDefault="00AE6B26" w:rsidP="00AE6B26">
      <w:pPr>
        <w:pStyle w:val="code"/>
      </w:pPr>
      <w:r>
        <w:t>#create a unique log filename...</w:t>
      </w:r>
    </w:p>
    <w:p w14:paraId="3234B82C" w14:textId="77777777" w:rsidR="00AE6B26" w:rsidRDefault="00AE6B26" w:rsidP="00AE6B26">
      <w:pPr>
        <w:pStyle w:val="code"/>
      </w:pPr>
      <w:r>
        <w:t>e=`date +%s`</w:t>
      </w:r>
    </w:p>
    <w:p w14:paraId="2B8A4794" w14:textId="77777777" w:rsidR="00AE6B26" w:rsidRDefault="00AE6B26" w:rsidP="00AE6B26">
      <w:pPr>
        <w:pStyle w:val="code"/>
      </w:pPr>
      <w:r>
        <w:t>dx=`date -u +%Y%m%dT%H%M%SZ`</w:t>
      </w:r>
    </w:p>
    <w:p w14:paraId="72E8B934" w14:textId="77777777" w:rsidR="00AE6B26" w:rsidRDefault="00AE6B26" w:rsidP="00AE6B26">
      <w:pPr>
        <w:pStyle w:val="code"/>
      </w:pPr>
      <w:r>
        <w:t>logRoot="/tmp/bsync-$tag"</w:t>
      </w:r>
    </w:p>
    <w:p w14:paraId="6515E1D2" w14:textId="77777777" w:rsidR="00AE6B26" w:rsidRDefault="00AE6B26" w:rsidP="00AE6B26">
      <w:pPr>
        <w:pStyle w:val="code"/>
      </w:pPr>
      <w:r>
        <w:t>export log="$logRoot-$dx.log"</w:t>
      </w:r>
    </w:p>
    <w:p w14:paraId="13851EB7" w14:textId="77777777" w:rsidR="00AE6B26" w:rsidRDefault="00AE6B26" w:rsidP="00AE6B26">
      <w:pPr>
        <w:pStyle w:val="code"/>
      </w:pPr>
      <w:r>
        <w:t>touch $log</w:t>
      </w:r>
    </w:p>
    <w:p w14:paraId="74F81BC2" w14:textId="77777777" w:rsidR="00AE6B26" w:rsidRDefault="00AE6B26" w:rsidP="00AE6B26">
      <w:pPr>
        <w:pStyle w:val="code"/>
      </w:pPr>
      <w:r>
        <w:t>dbg "Log: $log"</w:t>
      </w:r>
    </w:p>
    <w:p w14:paraId="6D4DD40A" w14:textId="77777777" w:rsidR="00AE6B26" w:rsidRDefault="00AE6B26" w:rsidP="00AE6B26">
      <w:pPr>
        <w:pStyle w:val="code"/>
      </w:pPr>
    </w:p>
    <w:p w14:paraId="5DCC797E" w14:textId="77777777" w:rsidR="00AE6B26" w:rsidRDefault="00AE6B26" w:rsidP="00AE6B26">
      <w:pPr>
        <w:pStyle w:val="code"/>
      </w:pPr>
      <w:r>
        <w:t># generate date info...</w:t>
      </w:r>
    </w:p>
    <w:p w14:paraId="085DCC57" w14:textId="77777777" w:rsidR="00AE6B26" w:rsidRDefault="00AE6B26" w:rsidP="00AE6B26">
      <w:pPr>
        <w:pStyle w:val="code"/>
      </w:pPr>
      <w:r>
        <w:t>export day=`date +%A`</w:t>
      </w:r>
    </w:p>
    <w:p w14:paraId="1174D8DC" w14:textId="77777777" w:rsidR="00AE6B26" w:rsidRDefault="00AE6B26" w:rsidP="00AE6B26">
      <w:pPr>
        <w:pStyle w:val="code"/>
      </w:pPr>
      <w:r>
        <w:t>export mday=`date +%d`</w:t>
      </w:r>
    </w:p>
    <w:p w14:paraId="4AB02CB0" w14:textId="77777777" w:rsidR="00AE6B26" w:rsidRDefault="00AE6B26" w:rsidP="00AE6B26">
      <w:pPr>
        <w:pStyle w:val="code"/>
      </w:pPr>
      <w:r>
        <w:t>export week=$((10#`date +%W` % 4))</w:t>
      </w:r>
    </w:p>
    <w:p w14:paraId="63AF41B0" w14:textId="77777777" w:rsidR="00AE6B26" w:rsidRDefault="00AE6B26" w:rsidP="00AE6B26">
      <w:pPr>
        <w:pStyle w:val="code"/>
      </w:pPr>
      <w:r>
        <w:t>export month=`date +%B`</w:t>
      </w:r>
    </w:p>
    <w:p w14:paraId="5577F067" w14:textId="77777777" w:rsidR="00AE6B26" w:rsidRDefault="00AE6B26" w:rsidP="00AE6B26">
      <w:pPr>
        <w:pStyle w:val="code"/>
      </w:pPr>
      <w:r>
        <w:t>export year=`date +%Y`</w:t>
      </w:r>
    </w:p>
    <w:p w14:paraId="754E75BC" w14:textId="77777777" w:rsidR="00AE6B26" w:rsidRDefault="00AE6B26" w:rsidP="00AE6B26">
      <w:pPr>
        <w:pStyle w:val="code"/>
      </w:pPr>
      <w:r>
        <w:t>if [[ $((10#`date +%W` % 2)) -eq 0 ]];</w:t>
      </w:r>
    </w:p>
    <w:p w14:paraId="5E0790BA" w14:textId="77777777" w:rsidR="00AE6B26" w:rsidRDefault="00AE6B26" w:rsidP="00AE6B26">
      <w:pPr>
        <w:pStyle w:val="code"/>
      </w:pPr>
      <w:r>
        <w:t xml:space="preserve">  then export wk="even";</w:t>
      </w:r>
    </w:p>
    <w:p w14:paraId="63480AE8" w14:textId="77777777" w:rsidR="00AE6B26" w:rsidRDefault="00AE6B26" w:rsidP="00AE6B26">
      <w:pPr>
        <w:pStyle w:val="code"/>
      </w:pPr>
      <w:r>
        <w:t xml:space="preserve">  else export wk="odd";</w:t>
      </w:r>
    </w:p>
    <w:p w14:paraId="5DD7503A" w14:textId="77777777" w:rsidR="00AE6B26" w:rsidRDefault="00AE6B26" w:rsidP="00AE6B26">
      <w:pPr>
        <w:pStyle w:val="code"/>
      </w:pPr>
      <w:r>
        <w:t>fi</w:t>
      </w:r>
    </w:p>
    <w:p w14:paraId="282DBB21" w14:textId="77777777" w:rsidR="00AE6B26" w:rsidRDefault="00AE6B26" w:rsidP="00AE6B26">
      <w:pPr>
        <w:pStyle w:val="code"/>
      </w:pPr>
      <w:r>
        <w:t>if [[ $((10#`date +%m` % 2)) -eq 0 ]];</w:t>
      </w:r>
    </w:p>
    <w:p w14:paraId="7D70B6B4" w14:textId="77777777" w:rsidR="00AE6B26" w:rsidRDefault="00AE6B26" w:rsidP="00AE6B26">
      <w:pPr>
        <w:pStyle w:val="code"/>
      </w:pPr>
      <w:r>
        <w:t xml:space="preserve">  then export mon="even";</w:t>
      </w:r>
    </w:p>
    <w:p w14:paraId="681E0FCC" w14:textId="77777777" w:rsidR="00AE6B26" w:rsidRDefault="00AE6B26" w:rsidP="00AE6B26">
      <w:pPr>
        <w:pStyle w:val="code"/>
      </w:pPr>
      <w:r>
        <w:t xml:space="preserve">  else export mon="odd";</w:t>
      </w:r>
    </w:p>
    <w:p w14:paraId="6451016A" w14:textId="77777777" w:rsidR="00AE6B26" w:rsidRDefault="00AE6B26" w:rsidP="00AE6B26">
      <w:pPr>
        <w:pStyle w:val="code"/>
      </w:pPr>
      <w:r>
        <w:t>fi</w:t>
      </w:r>
    </w:p>
    <w:p w14:paraId="12B02676" w14:textId="77777777" w:rsidR="00AE6B26" w:rsidRDefault="00AE6B26" w:rsidP="00AE6B26">
      <w:pPr>
        <w:pStyle w:val="code"/>
      </w:pPr>
    </w:p>
    <w:p w14:paraId="0AC04660" w14:textId="77777777" w:rsidR="00AE6B26" w:rsidRDefault="00AE6B26" w:rsidP="00AE6B26">
      <w:pPr>
        <w:pStyle w:val="code"/>
      </w:pPr>
    </w:p>
    <w:p w14:paraId="0D588B9F" w14:textId="77777777" w:rsidR="00AE6B26" w:rsidRDefault="00AE6B26" w:rsidP="00AE6B26">
      <w:pPr>
        <w:pStyle w:val="code"/>
      </w:pPr>
      <w:r>
        <w:t># SCRIPT ACTION BEGINS HERE...</w:t>
      </w:r>
    </w:p>
    <w:p w14:paraId="18F115D3" w14:textId="77777777" w:rsidR="00AE6B26" w:rsidRDefault="00AE6B26" w:rsidP="00AE6B26">
      <w:pPr>
        <w:pStyle w:val="code"/>
      </w:pPr>
      <w:r>
        <w:t># source default and specified backup configurations variable declarations...</w:t>
      </w:r>
    </w:p>
    <w:p w14:paraId="73DF08EE" w14:textId="77777777" w:rsidR="00AE6B26" w:rsidRDefault="00AE6B26" w:rsidP="00AE6B26">
      <w:pPr>
        <w:pStyle w:val="code"/>
      </w:pPr>
      <w:r>
        <w:lastRenderedPageBreak/>
        <w:t>for cfg in "dflt-cfg" "$tag-cfg"</w:t>
      </w:r>
    </w:p>
    <w:p w14:paraId="4E668507" w14:textId="77777777" w:rsidR="00AE6B26" w:rsidRDefault="00AE6B26" w:rsidP="00AE6B26">
      <w:pPr>
        <w:pStyle w:val="code"/>
      </w:pPr>
      <w:r>
        <w:t xml:space="preserve">  do</w:t>
      </w:r>
    </w:p>
    <w:p w14:paraId="4E0A2D0B" w14:textId="77777777" w:rsidR="00AE6B26" w:rsidRDefault="00AE6B26" w:rsidP="00AE6B26">
      <w:pPr>
        <w:pStyle w:val="code"/>
      </w:pPr>
      <w:r>
        <w:t xml:space="preserve">    dbg "# reading $cfg configuration..."</w:t>
      </w:r>
    </w:p>
    <w:p w14:paraId="776ECE1E" w14:textId="77777777" w:rsidR="00AE6B26" w:rsidRDefault="00AE6B26" w:rsidP="00AE6B26">
      <w:pPr>
        <w:pStyle w:val="code"/>
      </w:pPr>
      <w:r>
        <w:t xml:space="preserve">    # parse section from cfg file and source as part of local script</w:t>
      </w:r>
    </w:p>
    <w:p w14:paraId="70E64DE8" w14:textId="77777777" w:rsidR="00AE6B26" w:rsidRDefault="00AE6B26" w:rsidP="00AE6B26">
      <w:pPr>
        <w:pStyle w:val="code"/>
      </w:pPr>
      <w:r>
        <w:t xml:space="preserve">    source &lt;(nawk "/^\[$cfg\]/{flg=1;next}/^\[/{flg=0}flg" $data)</w:t>
      </w:r>
    </w:p>
    <w:p w14:paraId="4E47A49B" w14:textId="77777777" w:rsidR="00AE6B26" w:rsidRDefault="00AE6B26" w:rsidP="00AE6B26">
      <w:pPr>
        <w:pStyle w:val="code"/>
      </w:pPr>
      <w:r>
        <w:t xml:space="preserve">  done</w:t>
      </w:r>
    </w:p>
    <w:p w14:paraId="2D82BABB" w14:textId="77777777" w:rsidR="00AE6B26" w:rsidRDefault="00AE6B26" w:rsidP="00AE6B26">
      <w:pPr>
        <w:pStyle w:val="code"/>
      </w:pPr>
    </w:p>
    <w:p w14:paraId="0B426B68" w14:textId="77777777" w:rsidR="00AE6B26" w:rsidRDefault="00AE6B26" w:rsidP="00AE6B26">
      <w:pPr>
        <w:pStyle w:val="code"/>
      </w:pPr>
      <w:r>
        <w:t># setup script stuff...</w:t>
      </w:r>
    </w:p>
    <w:p w14:paraId="0E1F3599" w14:textId="77777777" w:rsidR="00AE6B26" w:rsidRDefault="00AE6B26" w:rsidP="00AE6B26">
      <w:pPr>
        <w:pStyle w:val="code"/>
      </w:pPr>
      <w:r>
        <w:t>title=$( echo "### [$HOSTNAME] $tag SYNC BEGUN..." | tr a-z A-Z )</w:t>
      </w:r>
    </w:p>
    <w:p w14:paraId="5E57E6A0" w14:textId="77777777" w:rsidR="00AE6B26" w:rsidRDefault="00AE6B26" w:rsidP="00AE6B26">
      <w:pPr>
        <w:pStyle w:val="code"/>
      </w:pPr>
      <w:r>
        <w:t>dbg $title</w:t>
      </w:r>
    </w:p>
    <w:p w14:paraId="6D37833B" w14:textId="77777777" w:rsidR="00AE6B26" w:rsidRDefault="00AE6B26" w:rsidP="00AE6B26">
      <w:pPr>
        <w:pStyle w:val="code"/>
      </w:pPr>
      <w:r>
        <w:t>dbg "USING DATA: $data"</w:t>
      </w:r>
    </w:p>
    <w:p w14:paraId="05B258FC" w14:textId="77777777" w:rsidR="00AE6B26" w:rsidRDefault="00AE6B26" w:rsidP="00AE6B26">
      <w:pPr>
        <w:pStyle w:val="code"/>
      </w:pPr>
      <w:r>
        <w:t>dbg "# DATE: Week $week [$wk] - $day, $mday $month [$mon] $year"</w:t>
      </w:r>
    </w:p>
    <w:p w14:paraId="260C7A6A" w14:textId="77777777" w:rsidR="00AE6B26" w:rsidRDefault="00AE6B26" w:rsidP="00AE6B26">
      <w:pPr>
        <w:pStyle w:val="code"/>
      </w:pPr>
      <w:r>
        <w:t>dbg</w:t>
      </w:r>
    </w:p>
    <w:p w14:paraId="47C0F732" w14:textId="77777777" w:rsidR="00AE6B26" w:rsidRDefault="00AE6B26" w:rsidP="00AE6B26">
      <w:pPr>
        <w:pStyle w:val="code"/>
      </w:pPr>
    </w:p>
    <w:p w14:paraId="50D805F7" w14:textId="77777777" w:rsidR="00AE6B26" w:rsidRDefault="00AE6B26" w:rsidP="00AE6B26">
      <w:pPr>
        <w:pStyle w:val="code"/>
      </w:pPr>
      <w:r>
        <w:t># report disk status...</w:t>
      </w:r>
    </w:p>
    <w:p w14:paraId="0A69B58B" w14:textId="77777777" w:rsidR="00AE6B26" w:rsidRDefault="00AE6B26" w:rsidP="00AE6B26">
      <w:pPr>
        <w:pStyle w:val="code"/>
      </w:pPr>
      <w:r>
        <w:t>dbg "PRE-RUN disk status..."</w:t>
      </w:r>
    </w:p>
    <w:p w14:paraId="14663CB0" w14:textId="77777777" w:rsidR="00AE6B26" w:rsidRDefault="00AE6B26" w:rsidP="00AE6B26">
      <w:pPr>
        <w:pStyle w:val="code"/>
      </w:pPr>
      <w:r>
        <w:t>dbgx "df -B M --total -x tmpfs -x devtmpfs"</w:t>
      </w:r>
    </w:p>
    <w:p w14:paraId="3132DF57" w14:textId="77777777" w:rsidR="00AE6B26" w:rsidRDefault="00AE6B26" w:rsidP="00AE6B26">
      <w:pPr>
        <w:pStyle w:val="code"/>
      </w:pPr>
      <w:r>
        <w:t>dbg</w:t>
      </w:r>
    </w:p>
    <w:p w14:paraId="07AED750" w14:textId="77777777" w:rsidR="00AE6B26" w:rsidRDefault="00AE6B26" w:rsidP="00AE6B26">
      <w:pPr>
        <w:pStyle w:val="code"/>
      </w:pPr>
    </w:p>
    <w:p w14:paraId="5986CF35" w14:textId="77777777" w:rsidR="00AE6B26" w:rsidRDefault="00AE6B26" w:rsidP="00AE6B26">
      <w:pPr>
        <w:pStyle w:val="code"/>
      </w:pPr>
      <w:r>
        <w:t># if offline destination drive, mount it first...</w:t>
      </w:r>
    </w:p>
    <w:p w14:paraId="23C81878" w14:textId="77777777" w:rsidR="00AE6B26" w:rsidRDefault="00AE6B26" w:rsidP="00AE6B26">
      <w:pPr>
        <w:pStyle w:val="code"/>
      </w:pPr>
      <w:r>
        <w:t># requires $dev, $mnt, and $mount definitions in configuration section!</w:t>
      </w:r>
    </w:p>
    <w:p w14:paraId="4E5F82DE" w14:textId="77777777" w:rsidR="00AE6B26" w:rsidRDefault="00AE6B26" w:rsidP="00AE6B26">
      <w:pPr>
        <w:pStyle w:val="code"/>
      </w:pPr>
      <w:r>
        <w:t>if [[ $mount -eq 1 ]]; then</w:t>
      </w:r>
    </w:p>
    <w:p w14:paraId="412C5F3B" w14:textId="77777777" w:rsidR="00AE6B26" w:rsidRDefault="00AE6B26" w:rsidP="00AE6B26">
      <w:pPr>
        <w:pStyle w:val="code"/>
      </w:pPr>
      <w:r>
        <w:t xml:space="preserve">  try=6</w:t>
      </w:r>
    </w:p>
    <w:p w14:paraId="5E4E3971" w14:textId="77777777" w:rsidR="00AE6B26" w:rsidRDefault="00AE6B26" w:rsidP="00AE6B26">
      <w:pPr>
        <w:pStyle w:val="code"/>
      </w:pPr>
      <w:r>
        <w:t xml:space="preserve">  n=0</w:t>
      </w:r>
    </w:p>
    <w:p w14:paraId="79FE8A2D" w14:textId="77777777" w:rsidR="00AE6B26" w:rsidRDefault="00AE6B26" w:rsidP="00AE6B26">
      <w:pPr>
        <w:pStyle w:val="code"/>
      </w:pPr>
      <w:r>
        <w:t xml:space="preserve">  while [ $n -lt $try ];</w:t>
      </w:r>
    </w:p>
    <w:p w14:paraId="3507D04B" w14:textId="77777777" w:rsidR="00AE6B26" w:rsidRDefault="00AE6B26" w:rsidP="00AE6B26">
      <w:pPr>
        <w:pStyle w:val="code"/>
      </w:pPr>
      <w:r>
        <w:t xml:space="preserve">    do</w:t>
      </w:r>
    </w:p>
    <w:p w14:paraId="07CE8F1D" w14:textId="77777777" w:rsidR="00AE6B26" w:rsidRDefault="00AE6B26" w:rsidP="00AE6B26">
      <w:pPr>
        <w:pStyle w:val="code"/>
      </w:pPr>
      <w:r>
        <w:t xml:space="preserve">      # mount destination drive and give it a moment then test if ready</w:t>
      </w:r>
    </w:p>
    <w:p w14:paraId="1A54F20D" w14:textId="77777777" w:rsidR="00AE6B26" w:rsidRDefault="00AE6B26" w:rsidP="00AE6B26">
      <w:pPr>
        <w:pStyle w:val="code"/>
      </w:pPr>
      <w:r>
        <w:t xml:space="preserve">      dbgx mount -t auto $dev $mnt -o $options</w:t>
      </w:r>
    </w:p>
    <w:p w14:paraId="47D69E23" w14:textId="77777777" w:rsidR="00AE6B26" w:rsidRDefault="00AE6B26" w:rsidP="00AE6B26">
      <w:pPr>
        <w:pStyle w:val="code"/>
      </w:pPr>
      <w:r>
        <w:t xml:space="preserve">      sleep 1</w:t>
      </w:r>
    </w:p>
    <w:p w14:paraId="0F7D6E26" w14:textId="77777777" w:rsidR="00AE6B26" w:rsidRDefault="00AE6B26" w:rsidP="00AE6B26">
      <w:pPr>
        <w:pStyle w:val="code"/>
      </w:pPr>
      <w:r>
        <w:t xml:space="preserve">      if ! grep -qs "$mnt" /etc/mtab</w:t>
      </w:r>
    </w:p>
    <w:p w14:paraId="59F75B94" w14:textId="77777777" w:rsidR="00AE6B26" w:rsidRDefault="00AE6B26" w:rsidP="00AE6B26">
      <w:pPr>
        <w:pStyle w:val="code"/>
      </w:pPr>
      <w:r>
        <w:t xml:space="preserve">      then</w:t>
      </w:r>
    </w:p>
    <w:p w14:paraId="01812A51" w14:textId="77777777" w:rsidR="00AE6B26" w:rsidRDefault="00AE6B26" w:rsidP="00AE6B26">
      <w:pPr>
        <w:pStyle w:val="code"/>
      </w:pPr>
      <w:r>
        <w:t xml:space="preserve">        # failed to mount, retry</w:t>
      </w:r>
    </w:p>
    <w:p w14:paraId="534107F8" w14:textId="77777777" w:rsidR="00AE6B26" w:rsidRDefault="00AE6B26" w:rsidP="00AE6B26">
      <w:pPr>
        <w:pStyle w:val="code"/>
      </w:pPr>
      <w:r>
        <w:t xml:space="preserve">        (( n = $n + 1 ))</w:t>
      </w:r>
    </w:p>
    <w:p w14:paraId="00DB84D3" w14:textId="77777777" w:rsidR="00AE6B26" w:rsidRDefault="00AE6B26" w:rsidP="00AE6B26">
      <w:pPr>
        <w:pStyle w:val="code"/>
      </w:pPr>
      <w:r>
        <w:t xml:space="preserve">        dbg "###   BACKUP DRIVE[$dev] failed to mount on attempt $n."</w:t>
      </w:r>
    </w:p>
    <w:p w14:paraId="0083356C" w14:textId="77777777" w:rsidR="00AE6B26" w:rsidRDefault="00AE6B26" w:rsidP="00AE6B26">
      <w:pPr>
        <w:pStyle w:val="code"/>
      </w:pPr>
      <w:r>
        <w:t xml:space="preserve">        sleep 9</w:t>
      </w:r>
    </w:p>
    <w:p w14:paraId="44A52E80" w14:textId="77777777" w:rsidR="00AE6B26" w:rsidRDefault="00AE6B26" w:rsidP="00AE6B26">
      <w:pPr>
        <w:pStyle w:val="code"/>
      </w:pPr>
      <w:r>
        <w:t xml:space="preserve">        if [[ $n -eq $try ]]; then</w:t>
      </w:r>
    </w:p>
    <w:p w14:paraId="0FF5C7AB" w14:textId="77777777" w:rsidR="00AE6B26" w:rsidRDefault="00AE6B26" w:rsidP="00AE6B26">
      <w:pPr>
        <w:pStyle w:val="code"/>
      </w:pPr>
      <w:r>
        <w:t xml:space="preserve">          dbg "### BACKUP DRIVE[$dev] NOT READY: BACKUP ABORTED!"</w:t>
      </w:r>
    </w:p>
    <w:p w14:paraId="62F9AA35" w14:textId="77777777" w:rsidR="00AE6B26" w:rsidRDefault="00AE6B26" w:rsidP="00AE6B26">
      <w:pPr>
        <w:pStyle w:val="code"/>
      </w:pPr>
      <w:r>
        <w:t xml:space="preserve">          abort=1</w:t>
      </w:r>
    </w:p>
    <w:p w14:paraId="1F03B136" w14:textId="77777777" w:rsidR="00AE6B26" w:rsidRDefault="00AE6B26" w:rsidP="00AE6B26">
      <w:pPr>
        <w:pStyle w:val="code"/>
      </w:pPr>
      <w:r>
        <w:t xml:space="preserve">        fi</w:t>
      </w:r>
    </w:p>
    <w:p w14:paraId="6BB2250E" w14:textId="77777777" w:rsidR="00AE6B26" w:rsidRDefault="00AE6B26" w:rsidP="00AE6B26">
      <w:pPr>
        <w:pStyle w:val="code"/>
      </w:pPr>
      <w:r>
        <w:t xml:space="preserve">      else</w:t>
      </w:r>
    </w:p>
    <w:p w14:paraId="2C446C05" w14:textId="77777777" w:rsidR="00AE6B26" w:rsidRDefault="00AE6B26" w:rsidP="00AE6B26">
      <w:pPr>
        <w:pStyle w:val="code"/>
      </w:pPr>
      <w:r>
        <w:t xml:space="preserve">        # good to go</w:t>
      </w:r>
    </w:p>
    <w:p w14:paraId="57F0BEE0" w14:textId="77777777" w:rsidR="00AE6B26" w:rsidRDefault="00AE6B26" w:rsidP="00AE6B26">
      <w:pPr>
        <w:pStyle w:val="code"/>
      </w:pPr>
      <w:r>
        <w:t xml:space="preserve">        dbg "###   BACKUP DRIVE[$dev] successfully mounted as $mnt."</w:t>
      </w:r>
    </w:p>
    <w:p w14:paraId="49D78705" w14:textId="77777777" w:rsidR="00AE6B26" w:rsidRDefault="00AE6B26" w:rsidP="00AE6B26">
      <w:pPr>
        <w:pStyle w:val="code"/>
      </w:pPr>
      <w:r>
        <w:t xml:space="preserve">        ls -l $mnt &gt;&gt; $log 2&gt;&amp;1</w:t>
      </w:r>
    </w:p>
    <w:p w14:paraId="6C639704" w14:textId="77777777" w:rsidR="00AE6B26" w:rsidRDefault="00AE6B26" w:rsidP="00AE6B26">
      <w:pPr>
        <w:pStyle w:val="code"/>
      </w:pPr>
      <w:r>
        <w:t xml:space="preserve">        break</w:t>
      </w:r>
    </w:p>
    <w:p w14:paraId="43A56A3E" w14:textId="77777777" w:rsidR="00AE6B26" w:rsidRDefault="00AE6B26" w:rsidP="00AE6B26">
      <w:pPr>
        <w:pStyle w:val="code"/>
      </w:pPr>
      <w:r>
        <w:t xml:space="preserve">      fi</w:t>
      </w:r>
    </w:p>
    <w:p w14:paraId="3BE994AE" w14:textId="77777777" w:rsidR="00AE6B26" w:rsidRDefault="00AE6B26" w:rsidP="00AE6B26">
      <w:pPr>
        <w:pStyle w:val="code"/>
      </w:pPr>
      <w:r>
        <w:t xml:space="preserve">    done</w:t>
      </w:r>
    </w:p>
    <w:p w14:paraId="0AF9ADFB" w14:textId="77777777" w:rsidR="00AE6B26" w:rsidRDefault="00AE6B26" w:rsidP="00AE6B26">
      <w:pPr>
        <w:pStyle w:val="code"/>
      </w:pPr>
      <w:r>
        <w:t>fi</w:t>
      </w:r>
    </w:p>
    <w:p w14:paraId="279436B3" w14:textId="77777777" w:rsidR="00AE6B26" w:rsidRDefault="00AE6B26" w:rsidP="00AE6B26">
      <w:pPr>
        <w:pStyle w:val="code"/>
      </w:pPr>
    </w:p>
    <w:p w14:paraId="7C03338F" w14:textId="77777777" w:rsidR="00AE6B26" w:rsidRDefault="00AE6B26" w:rsidP="00AE6B26">
      <w:pPr>
        <w:pStyle w:val="code"/>
      </w:pPr>
      <w:r>
        <w:t># PERFORM BACKUP COMMANDS...</w:t>
      </w:r>
    </w:p>
    <w:p w14:paraId="21DE008B" w14:textId="77777777" w:rsidR="00AE6B26" w:rsidRDefault="00AE6B26" w:rsidP="00AE6B26">
      <w:pPr>
        <w:pStyle w:val="code"/>
      </w:pPr>
      <w:r>
        <w:t># requires $mode definition in configuration!</w:t>
      </w:r>
    </w:p>
    <w:p w14:paraId="5CC79741" w14:textId="77777777" w:rsidR="00AE6B26" w:rsidRDefault="00AE6B26" w:rsidP="00AE6B26">
      <w:pPr>
        <w:pStyle w:val="code"/>
      </w:pPr>
      <w:r>
        <w:t># requires $dryrun definition in configuration!</w:t>
      </w:r>
    </w:p>
    <w:p w14:paraId="700292BE" w14:textId="77777777" w:rsidR="00AE6B26" w:rsidRDefault="00AE6B26" w:rsidP="00AE6B26">
      <w:pPr>
        <w:pStyle w:val="code"/>
      </w:pPr>
      <w:r>
        <w:t>if [[ $abort -eq 0 ]]; then</w:t>
      </w:r>
    </w:p>
    <w:p w14:paraId="2DC48613" w14:textId="77777777" w:rsidR="00AE6B26" w:rsidRDefault="00AE6B26" w:rsidP="00AE6B26">
      <w:pPr>
        <w:pStyle w:val="code"/>
      </w:pPr>
      <w:r>
        <w:t xml:space="preserve">  case $mode in</w:t>
      </w:r>
    </w:p>
    <w:p w14:paraId="675854E7" w14:textId="77777777" w:rsidR="00AE6B26" w:rsidRDefault="00AE6B26" w:rsidP="00AE6B26">
      <w:pPr>
        <w:pStyle w:val="code"/>
      </w:pPr>
      <w:r>
        <w:t xml:space="preserve">    image)</w:t>
      </w:r>
    </w:p>
    <w:p w14:paraId="42BDFF21" w14:textId="77777777" w:rsidR="00AE6B26" w:rsidRDefault="00AE6B26" w:rsidP="00AE6B26">
      <w:pPr>
        <w:pStyle w:val="code"/>
      </w:pPr>
      <w:r>
        <w:t xml:space="preserve">      # create image from cloned OS device</w:t>
      </w:r>
    </w:p>
    <w:p w14:paraId="0DF16D55" w14:textId="77777777" w:rsidR="00AE6B26" w:rsidRDefault="00AE6B26" w:rsidP="00AE6B26">
      <w:pPr>
        <w:pStyle w:val="code"/>
      </w:pPr>
      <w:r>
        <w:t xml:space="preserve">      # image destination file</w:t>
      </w:r>
    </w:p>
    <w:p w14:paraId="01FC0F47" w14:textId="77777777" w:rsidR="00AE6B26" w:rsidRDefault="00AE6B26" w:rsidP="00AE6B26">
      <w:pPr>
        <w:pStyle w:val="code"/>
      </w:pPr>
      <w:r>
        <w:t xml:space="preserve">      img_name=$HOSTNAME-$dx.img</w:t>
      </w:r>
    </w:p>
    <w:p w14:paraId="3DE2CF84" w14:textId="77777777" w:rsidR="00AE6B26" w:rsidRDefault="00AE6B26" w:rsidP="00AE6B26">
      <w:pPr>
        <w:pStyle w:val="code"/>
      </w:pPr>
      <w:r>
        <w:t xml:space="preserve">      img=$dest/$img_name.gz</w:t>
      </w:r>
    </w:p>
    <w:p w14:paraId="413FC1B0" w14:textId="77777777" w:rsidR="00AE6B26" w:rsidRDefault="00AE6B26" w:rsidP="00AE6B26">
      <w:pPr>
        <w:pStyle w:val="code"/>
      </w:pPr>
      <w:r>
        <w:t xml:space="preserve">      # log info...</w:t>
      </w:r>
    </w:p>
    <w:p w14:paraId="45F65966" w14:textId="77777777" w:rsidR="00AE6B26" w:rsidRDefault="00AE6B26" w:rsidP="00AE6B26">
      <w:pPr>
        <w:pStyle w:val="code"/>
      </w:pPr>
      <w:r>
        <w:t xml:space="preserve">      dbg "### $host IMAGE CREATION BEGUN: `date`"</w:t>
      </w:r>
    </w:p>
    <w:p w14:paraId="16D07D71" w14:textId="77777777" w:rsidR="00AE6B26" w:rsidRDefault="00AE6B26" w:rsidP="00AE6B26">
      <w:pPr>
        <w:pStyle w:val="code"/>
      </w:pPr>
      <w:r>
        <w:t xml:space="preserve">      dbg "# SOURCE: $src --&gt; DEST: $img"</w:t>
      </w:r>
    </w:p>
    <w:p w14:paraId="5769144B" w14:textId="77777777" w:rsidR="00AE6B26" w:rsidRDefault="00AE6B26" w:rsidP="00AE6B26">
      <w:pPr>
        <w:pStyle w:val="code"/>
      </w:pPr>
      <w:r>
        <w:t xml:space="preserve">      dbg "# LOG:    $log"</w:t>
      </w:r>
    </w:p>
    <w:p w14:paraId="753C5C95" w14:textId="77777777" w:rsidR="00AE6B26" w:rsidRDefault="00AE6B26" w:rsidP="00AE6B26">
      <w:pPr>
        <w:pStyle w:val="code"/>
      </w:pPr>
      <w:r>
        <w:t xml:space="preserve">      # image creation...</w:t>
      </w:r>
    </w:p>
    <w:p w14:paraId="27B8AA14" w14:textId="77777777" w:rsidR="00AE6B26" w:rsidRDefault="00AE6B26" w:rsidP="00AE6B26">
      <w:pPr>
        <w:pStyle w:val="code"/>
      </w:pPr>
      <w:r>
        <w:t xml:space="preserve">      dd if=$src bs=4K | gzip &gt; $img</w:t>
      </w:r>
    </w:p>
    <w:p w14:paraId="7261951C" w14:textId="77777777" w:rsidR="00AE6B26" w:rsidRDefault="00AE6B26" w:rsidP="00AE6B26">
      <w:pPr>
        <w:pStyle w:val="code"/>
      </w:pPr>
      <w:r>
        <w:lastRenderedPageBreak/>
        <w:t xml:space="preserve">      subj=`echo "$HOSTNAME IMG CREATION: $name" | tr a-z A-Z`</w:t>
      </w:r>
    </w:p>
    <w:p w14:paraId="24A236D4" w14:textId="77777777" w:rsidR="00AE6B26" w:rsidRDefault="00AE6B26" w:rsidP="00AE6B26">
      <w:pPr>
        <w:pStyle w:val="code"/>
      </w:pPr>
      <w:r>
        <w:t xml:space="preserve">      ;;</w:t>
      </w:r>
    </w:p>
    <w:p w14:paraId="7E1E2CF7" w14:textId="77777777" w:rsidR="00AE6B26" w:rsidRDefault="00AE6B26" w:rsidP="00AE6B26">
      <w:pPr>
        <w:pStyle w:val="code"/>
      </w:pPr>
      <w:r>
        <w:t xml:space="preserve">    clone)</w:t>
      </w:r>
    </w:p>
    <w:p w14:paraId="66B00AA5" w14:textId="77777777" w:rsidR="00AE6B26" w:rsidRDefault="00AE6B26" w:rsidP="00AE6B26">
      <w:pPr>
        <w:pStyle w:val="code"/>
      </w:pPr>
      <w:r>
        <w:t xml:space="preserve">      if [ $os = 'raspian' ]; then</w:t>
      </w:r>
    </w:p>
    <w:p w14:paraId="0A955328" w14:textId="77777777" w:rsidR="00AE6B26" w:rsidRDefault="00AE6B26" w:rsidP="00AE6B26">
      <w:pPr>
        <w:pStyle w:val="code"/>
      </w:pPr>
      <w:r>
        <w:t xml:space="preserve">        bpart='part1'</w:t>
      </w:r>
    </w:p>
    <w:p w14:paraId="1DA3D8A3" w14:textId="77777777" w:rsidR="00AE6B26" w:rsidRDefault="00AE6B26" w:rsidP="00AE6B26">
      <w:pPr>
        <w:pStyle w:val="code"/>
      </w:pPr>
      <w:r>
        <w:t xml:space="preserve">        rpart='part2'</w:t>
      </w:r>
    </w:p>
    <w:p w14:paraId="31BA940C" w14:textId="77777777" w:rsidR="00AE6B26" w:rsidRDefault="00AE6B26" w:rsidP="00AE6B26">
      <w:pPr>
        <w:pStyle w:val="code"/>
      </w:pPr>
      <w:r>
        <w:t xml:space="preserve">      else</w:t>
      </w:r>
    </w:p>
    <w:p w14:paraId="5DCE57FD" w14:textId="77777777" w:rsidR="00AE6B26" w:rsidRDefault="00AE6B26" w:rsidP="00AE6B26">
      <w:pPr>
        <w:pStyle w:val="code"/>
      </w:pPr>
      <w:r>
        <w:t xml:space="preserve">        bpart='part6'</w:t>
      </w:r>
    </w:p>
    <w:p w14:paraId="501277A0" w14:textId="77777777" w:rsidR="00AE6B26" w:rsidRDefault="00AE6B26" w:rsidP="00AE6B26">
      <w:pPr>
        <w:pStyle w:val="code"/>
      </w:pPr>
      <w:r>
        <w:t xml:space="preserve">        rpart='part7'</w:t>
      </w:r>
    </w:p>
    <w:p w14:paraId="6F84127C" w14:textId="77777777" w:rsidR="00AE6B26" w:rsidRDefault="00AE6B26" w:rsidP="00AE6B26">
      <w:pPr>
        <w:pStyle w:val="code"/>
      </w:pPr>
      <w:r>
        <w:t xml:space="preserve">      fi</w:t>
      </w:r>
    </w:p>
    <w:p w14:paraId="38C60553" w14:textId="77777777" w:rsidR="00AE6B26" w:rsidRDefault="00AE6B26" w:rsidP="00AE6B26">
      <w:pPr>
        <w:pStyle w:val="code"/>
      </w:pPr>
      <w:r>
        <w:t xml:space="preserve">      ### clone procedure...</w:t>
      </w:r>
    </w:p>
    <w:p w14:paraId="1FC718BF" w14:textId="77777777" w:rsidR="00AE6B26" w:rsidRDefault="00AE6B26" w:rsidP="00AE6B26">
      <w:pPr>
        <w:pStyle w:val="code"/>
      </w:pPr>
      <w:r>
        <w:t xml:space="preserve">      dbg "### $( echo [$HOSTNAME] $os | tr a-z A-Z ) CLONE BEGUN: `date`"</w:t>
      </w:r>
    </w:p>
    <w:p w14:paraId="340D17D3" w14:textId="77777777" w:rsidR="00AE6B26" w:rsidRDefault="00AE6B26" w:rsidP="00AE6B26">
      <w:pPr>
        <w:pStyle w:val="code"/>
      </w:pPr>
      <w:r>
        <w:t xml:space="preserve">      dbg "# LOG:    $log"</w:t>
      </w:r>
    </w:p>
    <w:p w14:paraId="7557DB95" w14:textId="77777777" w:rsidR="00AE6B26" w:rsidRDefault="00AE6B26" w:rsidP="00AE6B26">
      <w:pPr>
        <w:pStyle w:val="code"/>
      </w:pPr>
      <w:r>
        <w:t xml:space="preserve">      dbg "# CLONE: $dev"</w:t>
      </w:r>
    </w:p>
    <w:p w14:paraId="468FCC7A" w14:textId="77777777" w:rsidR="00AE6B26" w:rsidRDefault="00AE6B26" w:rsidP="00AE6B26">
      <w:pPr>
        <w:pStyle w:val="code"/>
      </w:pPr>
      <w:r>
        <w:t xml:space="preserve">      dbg "# MOUNT: $mnt"</w:t>
      </w:r>
    </w:p>
    <w:p w14:paraId="15A44D26" w14:textId="77777777" w:rsidR="00AE6B26" w:rsidRDefault="00AE6B26" w:rsidP="00AE6B26">
      <w:pPr>
        <w:pStyle w:val="code"/>
      </w:pPr>
      <w:r>
        <w:t xml:space="preserve">      dbg "#   ROOT:  $rpart --&gt; $mnt"</w:t>
      </w:r>
    </w:p>
    <w:p w14:paraId="5B3062B3" w14:textId="77777777" w:rsidR="00AE6B26" w:rsidRDefault="00AE6B26" w:rsidP="00AE6B26">
      <w:pPr>
        <w:pStyle w:val="code"/>
      </w:pPr>
      <w:r>
        <w:t xml:space="preserve">      dbg "#   BOOT:  $bpart --&gt; $mnt/boot"</w:t>
      </w:r>
    </w:p>
    <w:p w14:paraId="6A475A32" w14:textId="77777777" w:rsidR="00AE6B26" w:rsidRDefault="00AE6B26" w:rsidP="00AE6B26">
      <w:pPr>
        <w:pStyle w:val="code"/>
      </w:pPr>
      <w:r>
        <w:t xml:space="preserve">      dbg</w:t>
      </w:r>
    </w:p>
    <w:p w14:paraId="4E5C22F4" w14:textId="77777777" w:rsidR="00AE6B26" w:rsidRDefault="00AE6B26" w:rsidP="00AE6B26">
      <w:pPr>
        <w:pStyle w:val="code"/>
      </w:pPr>
      <w:r>
        <w:t xml:space="preserve">      # check mountpoint exist or create...</w:t>
      </w:r>
    </w:p>
    <w:p w14:paraId="3FB5CEF8" w14:textId="77777777" w:rsidR="00AE6B26" w:rsidRDefault="00AE6B26" w:rsidP="00AE6B26">
      <w:pPr>
        <w:pStyle w:val="code"/>
      </w:pPr>
      <w:r>
        <w:t xml:space="preserve">      if [ ! -d $mnt ]; then</w:t>
      </w:r>
    </w:p>
    <w:p w14:paraId="3CD1E240" w14:textId="77777777" w:rsidR="00AE6B26" w:rsidRDefault="00AE6B26" w:rsidP="00AE6B26">
      <w:pPr>
        <w:pStyle w:val="code"/>
      </w:pPr>
      <w:r>
        <w:t xml:space="preserve">        mkdir -p $mnt</w:t>
      </w:r>
    </w:p>
    <w:p w14:paraId="5AE18924" w14:textId="77777777" w:rsidR="00AE6B26" w:rsidRDefault="00AE6B26" w:rsidP="00AE6B26">
      <w:pPr>
        <w:pStyle w:val="code"/>
      </w:pPr>
      <w:r>
        <w:t xml:space="preserve">        dbg "clone mount $mnt created!"</w:t>
      </w:r>
    </w:p>
    <w:p w14:paraId="19570664" w14:textId="77777777" w:rsidR="00AE6B26" w:rsidRDefault="00AE6B26" w:rsidP="00AE6B26">
      <w:pPr>
        <w:pStyle w:val="code"/>
      </w:pPr>
      <w:r>
        <w:t xml:space="preserve">      fi</w:t>
      </w:r>
    </w:p>
    <w:p w14:paraId="3A9CFBC7" w14:textId="77777777" w:rsidR="00AE6B26" w:rsidRDefault="00AE6B26" w:rsidP="00AE6B26">
      <w:pPr>
        <w:pStyle w:val="code"/>
      </w:pPr>
      <w:r>
        <w:t xml:space="preserve">      # mount the boot and root partitions of the clone</w:t>
      </w:r>
    </w:p>
    <w:p w14:paraId="3373C5C7" w14:textId="77777777" w:rsidR="00AE6B26" w:rsidRDefault="00AE6B26" w:rsidP="00AE6B26">
      <w:pPr>
        <w:pStyle w:val="code"/>
      </w:pPr>
      <w:r>
        <w:t xml:space="preserve">      dbg "mounting clone root partition..."</w:t>
      </w:r>
    </w:p>
    <w:p w14:paraId="7B773DE1" w14:textId="77777777" w:rsidR="00AE6B26" w:rsidRDefault="00AE6B26" w:rsidP="00AE6B26">
      <w:pPr>
        <w:pStyle w:val="code"/>
      </w:pPr>
      <w:r>
        <w:t xml:space="preserve">      dbgx mount $dev-$rpart $mnt</w:t>
      </w:r>
    </w:p>
    <w:p w14:paraId="288DD1BB" w14:textId="77777777" w:rsidR="00AE6B26" w:rsidRDefault="00AE6B26" w:rsidP="00AE6B26">
      <w:pPr>
        <w:pStyle w:val="code"/>
      </w:pPr>
      <w:r>
        <w:t xml:space="preserve">      if [ ! -d $mnt/boot ]; then</w:t>
      </w:r>
    </w:p>
    <w:p w14:paraId="63B3C979" w14:textId="77777777" w:rsidR="00AE6B26" w:rsidRDefault="00AE6B26" w:rsidP="00AE6B26">
      <w:pPr>
        <w:pStyle w:val="code"/>
      </w:pPr>
      <w:r>
        <w:t xml:space="preserve">        mkdir $mnt/boot</w:t>
      </w:r>
    </w:p>
    <w:p w14:paraId="03451F4C" w14:textId="77777777" w:rsidR="00AE6B26" w:rsidRDefault="00AE6B26" w:rsidP="00AE6B26">
      <w:pPr>
        <w:pStyle w:val="code"/>
      </w:pPr>
      <w:r>
        <w:t xml:space="preserve">        dbg "clone boot mount $mnt/boot created!"</w:t>
      </w:r>
    </w:p>
    <w:p w14:paraId="0DCE4F26" w14:textId="77777777" w:rsidR="00AE6B26" w:rsidRDefault="00AE6B26" w:rsidP="00AE6B26">
      <w:pPr>
        <w:pStyle w:val="code"/>
      </w:pPr>
      <w:r>
        <w:t xml:space="preserve">      fi</w:t>
      </w:r>
    </w:p>
    <w:p w14:paraId="3EBF228C" w14:textId="77777777" w:rsidR="00AE6B26" w:rsidRDefault="00AE6B26" w:rsidP="00AE6B26">
      <w:pPr>
        <w:pStyle w:val="code"/>
      </w:pPr>
      <w:r>
        <w:t xml:space="preserve">      dbg "mounting clone boot partition under clone root..."</w:t>
      </w:r>
    </w:p>
    <w:p w14:paraId="459D391D" w14:textId="77777777" w:rsidR="00AE6B26" w:rsidRDefault="00AE6B26" w:rsidP="00AE6B26">
      <w:pPr>
        <w:pStyle w:val="code"/>
      </w:pPr>
      <w:r>
        <w:t xml:space="preserve">      dbgx mount $dev-$bpart $mnt/boot</w:t>
      </w:r>
    </w:p>
    <w:p w14:paraId="3BA4E8B9" w14:textId="77777777" w:rsidR="00AE6B26" w:rsidRDefault="00AE6B26" w:rsidP="00AE6B26">
      <w:pPr>
        <w:pStyle w:val="code"/>
      </w:pPr>
      <w:r>
        <w:t xml:space="preserve">      # mirror / (root) of system to the clone root partition,</w:t>
      </w:r>
    </w:p>
    <w:p w14:paraId="4080DD38" w14:textId="77777777" w:rsidR="00AE6B26" w:rsidRDefault="00AE6B26" w:rsidP="00AE6B26">
      <w:pPr>
        <w:pStyle w:val="code"/>
      </w:pPr>
      <w:r>
        <w:t xml:space="preserve">      # excluding special system folders: /proc, /dev, ....</w:t>
      </w:r>
    </w:p>
    <w:p w14:paraId="2AB38948" w14:textId="77777777" w:rsidR="00AE6B26" w:rsidRDefault="00AE6B26" w:rsidP="00AE6B26">
      <w:pPr>
        <w:pStyle w:val="code"/>
      </w:pPr>
      <w:r>
        <w:t xml:space="preserve">      dbg "mirroring / (i.e. root) to clone device at $mnt ..."</w:t>
      </w:r>
    </w:p>
    <w:p w14:paraId="44A66420" w14:textId="77777777" w:rsidR="00AE6B26" w:rsidRDefault="00AE6B26" w:rsidP="00AE6B26">
      <w:pPr>
        <w:pStyle w:val="code"/>
      </w:pPr>
      <w:r>
        <w:t xml:space="preserve">      # loop through the root_folders list...</w:t>
      </w:r>
    </w:p>
    <w:p w14:paraId="3E5BF8B7" w14:textId="77777777" w:rsidR="00AE6B26" w:rsidRDefault="00AE6B26" w:rsidP="00AE6B26">
      <w:pPr>
        <w:pStyle w:val="code"/>
      </w:pPr>
      <w:r>
        <w:t xml:space="preserve">      for d in "${root_folders[@]}"</w:t>
      </w:r>
    </w:p>
    <w:p w14:paraId="69615D32" w14:textId="77777777" w:rsidR="00AE6B26" w:rsidRDefault="00AE6B26" w:rsidP="00AE6B26">
      <w:pPr>
        <w:pStyle w:val="code"/>
      </w:pPr>
      <w:r>
        <w:t xml:space="preserve">        do</w:t>
      </w:r>
    </w:p>
    <w:p w14:paraId="57412366" w14:textId="77777777" w:rsidR="00AE6B26" w:rsidRDefault="00AE6B26" w:rsidP="00AE6B26">
      <w:pPr>
        <w:pStyle w:val="code"/>
      </w:pPr>
      <w:r>
        <w:t xml:space="preserve">          dbg "  mirroring folder /$d to $mnt/$d..."</w:t>
      </w:r>
    </w:p>
    <w:p w14:paraId="78F7F0E5" w14:textId="77777777" w:rsidR="00AE6B26" w:rsidRDefault="00AE6B26" w:rsidP="00AE6B26">
      <w:pPr>
        <w:pStyle w:val="code"/>
      </w:pPr>
      <w:r>
        <w:t xml:space="preserve">          dbgx rsync -aHv --delete /$d/ $mnt/$d/</w:t>
      </w:r>
    </w:p>
    <w:p w14:paraId="5AE17029" w14:textId="77777777" w:rsidR="00AE6B26" w:rsidRDefault="00AE6B26" w:rsidP="00AE6B26">
      <w:pPr>
        <w:pStyle w:val="code"/>
      </w:pPr>
      <w:r>
        <w:t xml:space="preserve">        done</w:t>
      </w:r>
    </w:p>
    <w:p w14:paraId="1598AF30" w14:textId="77777777" w:rsidR="00AE6B26" w:rsidRDefault="00AE6B26" w:rsidP="00AE6B26">
      <w:pPr>
        <w:pStyle w:val="code"/>
      </w:pPr>
      <w:r>
        <w:t xml:space="preserve">      dbg "checking root symbolic links..."</w:t>
      </w:r>
    </w:p>
    <w:p w14:paraId="1D857332" w14:textId="77777777" w:rsidR="00AE6B26" w:rsidRDefault="00AE6B26" w:rsidP="00AE6B26">
      <w:pPr>
        <w:pStyle w:val="code"/>
      </w:pPr>
      <w:r>
        <w:t xml:space="preserve">      for s in $( find / -maxdepth 1 -type l )</w:t>
      </w:r>
    </w:p>
    <w:p w14:paraId="23A105D4" w14:textId="77777777" w:rsidR="00AE6B26" w:rsidRDefault="00AE6B26" w:rsidP="00AE6B26">
      <w:pPr>
        <w:pStyle w:val="code"/>
      </w:pPr>
      <w:r>
        <w:t xml:space="preserve">        do</w:t>
      </w:r>
    </w:p>
    <w:p w14:paraId="7369667C" w14:textId="77777777" w:rsidR="00AE6B26" w:rsidRDefault="00AE6B26" w:rsidP="00AE6B26">
      <w:pPr>
        <w:pStyle w:val="code"/>
      </w:pPr>
      <w:r>
        <w:t xml:space="preserve">          if [ ! -e $mnt$s ]; then</w:t>
      </w:r>
    </w:p>
    <w:p w14:paraId="2D8DA666" w14:textId="77777777" w:rsidR="00AE6B26" w:rsidRDefault="00AE6B26" w:rsidP="00AE6B26">
      <w:pPr>
        <w:pStyle w:val="code"/>
      </w:pPr>
      <w:r>
        <w:t xml:space="preserve">            dbg "  creating symbolic link: $mnt$s"</w:t>
      </w:r>
    </w:p>
    <w:p w14:paraId="2E355A91" w14:textId="77777777" w:rsidR="00AE6B26" w:rsidRDefault="00AE6B26" w:rsidP="00AE6B26">
      <w:pPr>
        <w:pStyle w:val="code"/>
      </w:pPr>
      <w:r>
        <w:t xml:space="preserve">            ln -s $(readlink -f $s) $mnt$s</w:t>
      </w:r>
    </w:p>
    <w:p w14:paraId="4FE03967" w14:textId="77777777" w:rsidR="00AE6B26" w:rsidRDefault="00AE6B26" w:rsidP="00AE6B26">
      <w:pPr>
        <w:pStyle w:val="code"/>
      </w:pPr>
      <w:r>
        <w:t xml:space="preserve">          fi</w:t>
      </w:r>
    </w:p>
    <w:p w14:paraId="6806FE41" w14:textId="77777777" w:rsidR="00AE6B26" w:rsidRDefault="00AE6B26" w:rsidP="00AE6B26">
      <w:pPr>
        <w:pStyle w:val="code"/>
      </w:pPr>
      <w:r>
        <w:t xml:space="preserve">        done</w:t>
      </w:r>
    </w:p>
    <w:p w14:paraId="6F54FBA5" w14:textId="77777777" w:rsidR="00AE6B26" w:rsidRDefault="00AE6B26" w:rsidP="00AE6B26">
      <w:pPr>
        <w:pStyle w:val="code"/>
      </w:pPr>
      <w:r>
        <w:t xml:space="preserve">      # report disk status...</w:t>
      </w:r>
    </w:p>
    <w:p w14:paraId="2A46E8B2" w14:textId="77777777" w:rsidR="00AE6B26" w:rsidRDefault="00AE6B26" w:rsidP="00AE6B26">
      <w:pPr>
        <w:pStyle w:val="code"/>
      </w:pPr>
      <w:r>
        <w:t xml:space="preserve">      dbg "POST CLONE disk status..."</w:t>
      </w:r>
    </w:p>
    <w:p w14:paraId="7D59C2F6" w14:textId="77777777" w:rsidR="00AE6B26" w:rsidRDefault="00AE6B26" w:rsidP="00AE6B26">
      <w:pPr>
        <w:pStyle w:val="code"/>
      </w:pPr>
      <w:r>
        <w:t xml:space="preserve">      dbgx "df -B M --total -x tmpfs -x devtmpfs"</w:t>
      </w:r>
    </w:p>
    <w:p w14:paraId="77995073" w14:textId="77777777" w:rsidR="00AE6B26" w:rsidRDefault="00AE6B26" w:rsidP="00AE6B26">
      <w:pPr>
        <w:pStyle w:val="code"/>
      </w:pPr>
      <w:r>
        <w:t xml:space="preserve">      dbg</w:t>
      </w:r>
    </w:p>
    <w:p w14:paraId="4FB039FF" w14:textId="77777777" w:rsidR="00AE6B26" w:rsidRDefault="00AE6B26" w:rsidP="00AE6B26">
      <w:pPr>
        <w:pStyle w:val="code"/>
      </w:pPr>
      <w:r>
        <w:t xml:space="preserve">      # unmount partitions...</w:t>
      </w:r>
    </w:p>
    <w:p w14:paraId="36ADCCF8" w14:textId="77777777" w:rsidR="00AE6B26" w:rsidRDefault="00AE6B26" w:rsidP="00AE6B26">
      <w:pPr>
        <w:pStyle w:val="code"/>
      </w:pPr>
      <w:r>
        <w:t xml:space="preserve">      dbg "unmounting partitions..."</w:t>
      </w:r>
    </w:p>
    <w:p w14:paraId="449D1E0F" w14:textId="77777777" w:rsidR="00AE6B26" w:rsidRDefault="00AE6B26" w:rsidP="00AE6B26">
      <w:pPr>
        <w:pStyle w:val="code"/>
      </w:pPr>
      <w:r>
        <w:t xml:space="preserve">      dbgx umount $mnt/boot</w:t>
      </w:r>
    </w:p>
    <w:p w14:paraId="5A9708BA" w14:textId="77777777" w:rsidR="00AE6B26" w:rsidRDefault="00AE6B26" w:rsidP="00AE6B26">
      <w:pPr>
        <w:pStyle w:val="code"/>
      </w:pPr>
      <w:r>
        <w:t xml:space="preserve">      dbgx umount $mnt</w:t>
      </w:r>
    </w:p>
    <w:p w14:paraId="6F36BB42" w14:textId="77777777" w:rsidR="00AE6B26" w:rsidRDefault="00AE6B26" w:rsidP="00AE6B26">
      <w:pPr>
        <w:pStyle w:val="code"/>
      </w:pPr>
      <w:r>
        <w:t xml:space="preserve">      subj=$( echo "$HOSTNAME $os CLONE" | tr a-z A-Z )</w:t>
      </w:r>
    </w:p>
    <w:p w14:paraId="21BABE33" w14:textId="77777777" w:rsidR="00AE6B26" w:rsidRDefault="00AE6B26" w:rsidP="00AE6B26">
      <w:pPr>
        <w:pStyle w:val="code"/>
      </w:pPr>
      <w:r>
        <w:t xml:space="preserve">      ;;</w:t>
      </w:r>
    </w:p>
    <w:p w14:paraId="141F81AC" w14:textId="77777777" w:rsidR="00AE6B26" w:rsidRDefault="00AE6B26" w:rsidP="00AE6B26">
      <w:pPr>
        <w:pStyle w:val="code"/>
      </w:pPr>
      <w:r>
        <w:t xml:space="preserve">    backup|*)</w:t>
      </w:r>
    </w:p>
    <w:p w14:paraId="17BE607B" w14:textId="77777777" w:rsidR="00AE6B26" w:rsidRDefault="00AE6B26" w:rsidP="00AE6B26">
      <w:pPr>
        <w:pStyle w:val="code"/>
      </w:pPr>
      <w:r>
        <w:t xml:space="preserve">      # requires $src and $dest definitions in configuration section!</w:t>
      </w:r>
    </w:p>
    <w:p w14:paraId="7D87FC9C" w14:textId="77777777" w:rsidR="00AE6B26" w:rsidRDefault="00AE6B26" w:rsidP="00AE6B26">
      <w:pPr>
        <w:pStyle w:val="code"/>
      </w:pPr>
      <w:r>
        <w:t xml:space="preserve">      dbg "###   BACKUP $src to $dest..."</w:t>
      </w:r>
    </w:p>
    <w:p w14:paraId="64F2FA22" w14:textId="77777777" w:rsidR="00AE6B26" w:rsidRDefault="00AE6B26" w:rsidP="00AE6B26">
      <w:pPr>
        <w:pStyle w:val="code"/>
      </w:pPr>
      <w:r>
        <w:t xml:space="preserve">      # command script contains list of specific backup operations</w:t>
      </w:r>
    </w:p>
    <w:p w14:paraId="5872E828" w14:textId="77777777" w:rsidR="00AE6B26" w:rsidRDefault="00AE6B26" w:rsidP="00AE6B26">
      <w:pPr>
        <w:pStyle w:val="code"/>
      </w:pPr>
      <w:r>
        <w:t xml:space="preserve">      while read line;</w:t>
      </w:r>
    </w:p>
    <w:p w14:paraId="4B411F65" w14:textId="77777777" w:rsidR="00AE6B26" w:rsidRDefault="00AE6B26" w:rsidP="00AE6B26">
      <w:pPr>
        <w:pStyle w:val="code"/>
      </w:pPr>
      <w:r>
        <w:lastRenderedPageBreak/>
        <w:t xml:space="preserve">        do</w:t>
      </w:r>
    </w:p>
    <w:p w14:paraId="1C5E4FDE" w14:textId="77777777" w:rsidR="00AE6B26" w:rsidRDefault="00AE6B26" w:rsidP="00AE6B26">
      <w:pPr>
        <w:pStyle w:val="code"/>
      </w:pPr>
      <w:r>
        <w:t xml:space="preserve">          # ignore comments lines...</w:t>
      </w:r>
    </w:p>
    <w:p w14:paraId="692AB9E2" w14:textId="77777777" w:rsidR="00AE6B26" w:rsidRDefault="00AE6B26" w:rsidP="00AE6B26">
      <w:pPr>
        <w:pStyle w:val="code"/>
      </w:pPr>
      <w:r>
        <w:t xml:space="preserve">          line=`echo "$line" | sed "s/[ ^I]*#.*//"`</w:t>
      </w:r>
    </w:p>
    <w:p w14:paraId="272A02D2" w14:textId="77777777" w:rsidR="00AE6B26" w:rsidRDefault="00AE6B26" w:rsidP="00AE6B26">
      <w:pPr>
        <w:pStyle w:val="code"/>
      </w:pPr>
      <w:r>
        <w:t xml:space="preserve">          if [ -z "$line" ]; then continue; fi</w:t>
      </w:r>
    </w:p>
    <w:p w14:paraId="11BB0576" w14:textId="77777777" w:rsidR="00AE6B26" w:rsidRDefault="00AE6B26" w:rsidP="00AE6B26">
      <w:pPr>
        <w:pStyle w:val="code"/>
      </w:pPr>
      <w:r>
        <w:t xml:space="preserve">          # variable substitutions...</w:t>
      </w:r>
    </w:p>
    <w:p w14:paraId="4ECD4B2B" w14:textId="77777777" w:rsidR="00AE6B26" w:rsidRDefault="00AE6B26" w:rsidP="00AE6B26">
      <w:pPr>
        <w:pStyle w:val="code"/>
      </w:pPr>
      <w:r>
        <w:t xml:space="preserve">          line=`echo "$line" | envsubst`</w:t>
      </w:r>
    </w:p>
    <w:p w14:paraId="34C99F84" w14:textId="77777777" w:rsidR="00AE6B26" w:rsidRDefault="00AE6B26" w:rsidP="00AE6B26">
      <w:pPr>
        <w:pStyle w:val="code"/>
      </w:pPr>
      <w:r>
        <w:t xml:space="preserve">          if [[ $dryrun -eq 1 ]]; then line=`echo "$line" | sed "s/rsync/rsync -n/"`; fi</w:t>
      </w:r>
    </w:p>
    <w:p w14:paraId="35F95E33" w14:textId="77777777" w:rsidR="00AE6B26" w:rsidRDefault="00AE6B26" w:rsidP="00AE6B26">
      <w:pPr>
        <w:pStyle w:val="code"/>
      </w:pPr>
      <w:r>
        <w:t xml:space="preserve">          if ! [[ $line =~ "echo" ]]; then</w:t>
      </w:r>
    </w:p>
    <w:p w14:paraId="3A9F9CCD" w14:textId="77777777" w:rsidR="00AE6B26" w:rsidRDefault="00AE6B26" w:rsidP="00AE6B26">
      <w:pPr>
        <w:pStyle w:val="code"/>
      </w:pPr>
      <w:r>
        <w:t xml:space="preserve">            dbg "EXECUTING '$line' ..."</w:t>
      </w:r>
    </w:p>
    <w:p w14:paraId="184F28E3" w14:textId="77777777" w:rsidR="00AE6B26" w:rsidRDefault="00AE6B26" w:rsidP="00AE6B26">
      <w:pPr>
        <w:pStyle w:val="code"/>
      </w:pPr>
      <w:r>
        <w:t xml:space="preserve">          fi</w:t>
      </w:r>
    </w:p>
    <w:p w14:paraId="2FE039B9" w14:textId="77777777" w:rsidR="00AE6B26" w:rsidRDefault="00AE6B26" w:rsidP="00AE6B26">
      <w:pPr>
        <w:pStyle w:val="code"/>
      </w:pPr>
      <w:r>
        <w:t xml:space="preserve">          dbgx "$line"</w:t>
      </w:r>
    </w:p>
    <w:p w14:paraId="48133CF5" w14:textId="77777777" w:rsidR="00AE6B26" w:rsidRDefault="00AE6B26" w:rsidP="00AE6B26">
      <w:pPr>
        <w:pStyle w:val="code"/>
      </w:pPr>
      <w:r>
        <w:t xml:space="preserve">        done &lt; &lt;(nawk "/^\[$tag\]/{flg=1;next}/^\[/{flg=0}flg" $data)</w:t>
      </w:r>
    </w:p>
    <w:p w14:paraId="2516592C" w14:textId="77777777" w:rsidR="00AE6B26" w:rsidRDefault="00AE6B26" w:rsidP="00AE6B26">
      <w:pPr>
        <w:pStyle w:val="code"/>
      </w:pPr>
      <w:r>
        <w:t xml:space="preserve">      dbg</w:t>
      </w:r>
    </w:p>
    <w:p w14:paraId="6567C27A" w14:textId="77777777" w:rsidR="00AE6B26" w:rsidRDefault="00AE6B26" w:rsidP="00AE6B26">
      <w:pPr>
        <w:pStyle w:val="code"/>
      </w:pPr>
      <w:r>
        <w:t xml:space="preserve">      dbg</w:t>
      </w:r>
    </w:p>
    <w:p w14:paraId="589CA5D3" w14:textId="77777777" w:rsidR="00AE6B26" w:rsidRDefault="00AE6B26" w:rsidP="00AE6B26">
      <w:pPr>
        <w:pStyle w:val="code"/>
      </w:pPr>
      <w:r>
        <w:t xml:space="preserve">      # report disk status...</w:t>
      </w:r>
    </w:p>
    <w:p w14:paraId="0C9271E3" w14:textId="77777777" w:rsidR="00AE6B26" w:rsidRDefault="00AE6B26" w:rsidP="00AE6B26">
      <w:pPr>
        <w:pStyle w:val="code"/>
      </w:pPr>
      <w:r>
        <w:t xml:space="preserve">      dbg "POST-BACKUP disk status..."</w:t>
      </w:r>
    </w:p>
    <w:p w14:paraId="6927C9F5" w14:textId="77777777" w:rsidR="00AE6B26" w:rsidRDefault="00AE6B26" w:rsidP="00AE6B26">
      <w:pPr>
        <w:pStyle w:val="code"/>
      </w:pPr>
      <w:r>
        <w:t xml:space="preserve">      dbgx "df -B M --total -x tmpfs -x devtmpfs"</w:t>
      </w:r>
    </w:p>
    <w:p w14:paraId="367BBA8F" w14:textId="77777777" w:rsidR="00AE6B26" w:rsidRDefault="00AE6B26" w:rsidP="00AE6B26">
      <w:pPr>
        <w:pStyle w:val="code"/>
      </w:pPr>
      <w:r>
        <w:t xml:space="preserve">      dbg</w:t>
      </w:r>
    </w:p>
    <w:p w14:paraId="43B0D1C5" w14:textId="77777777" w:rsidR="00AE6B26" w:rsidRDefault="00AE6B26" w:rsidP="00AE6B26">
      <w:pPr>
        <w:pStyle w:val="code"/>
      </w:pPr>
      <w:r>
        <w:t xml:space="preserve">      subj=$( echo $HOSTNAME $desc BACKUP | tr a-z A-Z )</w:t>
      </w:r>
    </w:p>
    <w:p w14:paraId="716C59E4" w14:textId="77777777" w:rsidR="00AE6B26" w:rsidRDefault="00AE6B26" w:rsidP="00AE6B26">
      <w:pPr>
        <w:pStyle w:val="code"/>
      </w:pPr>
      <w:r>
        <w:t xml:space="preserve">      ;;</w:t>
      </w:r>
    </w:p>
    <w:p w14:paraId="64C16C2C" w14:textId="77777777" w:rsidR="00AE6B26" w:rsidRDefault="00AE6B26" w:rsidP="00AE6B26">
      <w:pPr>
        <w:pStyle w:val="code"/>
      </w:pPr>
      <w:r>
        <w:t xml:space="preserve">  esac</w:t>
      </w:r>
    </w:p>
    <w:p w14:paraId="6B5FC6FF" w14:textId="77777777" w:rsidR="00AE6B26" w:rsidRDefault="00AE6B26" w:rsidP="00AE6B26">
      <w:pPr>
        <w:pStyle w:val="code"/>
      </w:pPr>
      <w:r>
        <w:t>else</w:t>
      </w:r>
    </w:p>
    <w:p w14:paraId="54621DDF" w14:textId="77777777" w:rsidR="00AE6B26" w:rsidRDefault="00AE6B26" w:rsidP="00AE6B26">
      <w:pPr>
        <w:pStyle w:val="code"/>
      </w:pPr>
      <w:r>
        <w:t xml:space="preserve">  subj="$HOSTNAME BACKUP FAILURE"</w:t>
      </w:r>
    </w:p>
    <w:p w14:paraId="5320C9F4" w14:textId="77777777" w:rsidR="00AE6B26" w:rsidRDefault="00AE6B26" w:rsidP="00AE6B26">
      <w:pPr>
        <w:pStyle w:val="code"/>
      </w:pPr>
      <w:r>
        <w:t>fi</w:t>
      </w:r>
    </w:p>
    <w:p w14:paraId="2BF07C98" w14:textId="77777777" w:rsidR="00AE6B26" w:rsidRDefault="00AE6B26" w:rsidP="00AE6B26">
      <w:pPr>
        <w:pStyle w:val="code"/>
      </w:pPr>
    </w:p>
    <w:p w14:paraId="43E89CB9" w14:textId="77777777" w:rsidR="00AE6B26" w:rsidRDefault="00AE6B26" w:rsidP="00AE6B26">
      <w:pPr>
        <w:pStyle w:val="code"/>
      </w:pPr>
    </w:p>
    <w:p w14:paraId="4DD14650" w14:textId="77777777" w:rsidR="00AE6B26" w:rsidRDefault="00AE6B26" w:rsidP="00AE6B26">
      <w:pPr>
        <w:pStyle w:val="code"/>
      </w:pPr>
      <w:r>
        <w:t># CLEANUP...</w:t>
      </w:r>
    </w:p>
    <w:p w14:paraId="7083547C" w14:textId="77777777" w:rsidR="00AE6B26" w:rsidRDefault="00AE6B26" w:rsidP="00AE6B26">
      <w:pPr>
        <w:pStyle w:val="code"/>
      </w:pPr>
      <w:r>
        <w:t># compute and report elasped time...</w:t>
      </w:r>
    </w:p>
    <w:p w14:paraId="794D08B0" w14:textId="77777777" w:rsidR="00AE6B26" w:rsidRDefault="00AE6B26" w:rsidP="00AE6B26">
      <w:pPr>
        <w:pStyle w:val="code"/>
      </w:pPr>
      <w:r>
        <w:t>elapsed=$(date -d "1970-01-01 `expr $(date +%s) - $e` sec" +%H:%M:%S)</w:t>
      </w:r>
    </w:p>
    <w:p w14:paraId="1B533AA8" w14:textId="77777777" w:rsidR="00AE6B26" w:rsidRDefault="00AE6B26" w:rsidP="00AE6B26">
      <w:pPr>
        <w:pStyle w:val="code"/>
      </w:pPr>
      <w:r>
        <w:t>dbg "### BACKUP COMPLETED! ELAPSED TIME: $elapsed"</w:t>
      </w:r>
    </w:p>
    <w:p w14:paraId="62FDF61A" w14:textId="77777777" w:rsidR="00AE6B26" w:rsidRDefault="00AE6B26" w:rsidP="00AE6B26">
      <w:pPr>
        <w:pStyle w:val="code"/>
      </w:pPr>
    </w:p>
    <w:p w14:paraId="43D730B1" w14:textId="77777777" w:rsidR="00AE6B26" w:rsidRDefault="00AE6B26" w:rsidP="00AE6B26">
      <w:pPr>
        <w:pStyle w:val="code"/>
      </w:pPr>
      <w:r>
        <w:t># unmount offline backup area if defined...</w:t>
      </w:r>
    </w:p>
    <w:p w14:paraId="3173C9B2" w14:textId="77777777" w:rsidR="00AE6B26" w:rsidRDefault="00AE6B26" w:rsidP="00AE6B26">
      <w:pPr>
        <w:pStyle w:val="code"/>
      </w:pPr>
      <w:r>
        <w:t>if [[ $mount -eq 1 ]]; then</w:t>
      </w:r>
    </w:p>
    <w:p w14:paraId="420D91DF" w14:textId="77777777" w:rsidR="00AE6B26" w:rsidRDefault="00AE6B26" w:rsidP="00AE6B26">
      <w:pPr>
        <w:pStyle w:val="code"/>
      </w:pPr>
      <w:r>
        <w:t xml:space="preserve">  # umount drive</w:t>
      </w:r>
    </w:p>
    <w:p w14:paraId="1DA1FA8B" w14:textId="77777777" w:rsidR="00AE6B26" w:rsidRDefault="00AE6B26" w:rsidP="00AE6B26">
      <w:pPr>
        <w:pStyle w:val="code"/>
      </w:pPr>
      <w:r>
        <w:t xml:space="preserve">  ls -l $mnt &gt;&gt; $log 2&gt;&amp;1</w:t>
      </w:r>
    </w:p>
    <w:p w14:paraId="6A157ADD" w14:textId="77777777" w:rsidR="00AE6B26" w:rsidRDefault="00AE6B26" w:rsidP="00AE6B26">
      <w:pPr>
        <w:pStyle w:val="code"/>
      </w:pPr>
      <w:r>
        <w:t xml:space="preserve">  sleep 2</w:t>
      </w:r>
    </w:p>
    <w:p w14:paraId="55175E5B" w14:textId="77777777" w:rsidR="00AE6B26" w:rsidRDefault="00AE6B26" w:rsidP="00AE6B26">
      <w:pPr>
        <w:pStyle w:val="code"/>
      </w:pPr>
      <w:r>
        <w:t xml:space="preserve">  umount $mnt &gt;&gt; $log 2&gt;&amp;1</w:t>
      </w:r>
    </w:p>
    <w:p w14:paraId="7C8B9C60" w14:textId="77777777" w:rsidR="00AE6B26" w:rsidRDefault="00AE6B26" w:rsidP="00AE6B26">
      <w:pPr>
        <w:pStyle w:val="code"/>
      </w:pPr>
      <w:r>
        <w:t xml:space="preserve">  mx=`mount | grep "$mnt" | awk 'NR==1{print $1}'`</w:t>
      </w:r>
    </w:p>
    <w:p w14:paraId="12FB0E7B" w14:textId="77777777" w:rsidR="00AE6B26" w:rsidRDefault="00AE6B26" w:rsidP="00AE6B26">
      <w:pPr>
        <w:pStyle w:val="code"/>
      </w:pPr>
      <w:r>
        <w:t xml:space="preserve">  if [[ ! -z $mx ]]; then</w:t>
      </w:r>
    </w:p>
    <w:p w14:paraId="4467450C" w14:textId="77777777" w:rsidR="00AE6B26" w:rsidRDefault="00AE6B26" w:rsidP="00AE6B26">
      <w:pPr>
        <w:pStyle w:val="code"/>
      </w:pPr>
      <w:r>
        <w:t xml:space="preserve">    dbg "ERROR: $mnt [$mx] FAILED TO UNMOUNT!"</w:t>
      </w:r>
    </w:p>
    <w:p w14:paraId="48D0B852" w14:textId="77777777" w:rsidR="00AE6B26" w:rsidRDefault="00AE6B26" w:rsidP="00AE6B26">
      <w:pPr>
        <w:pStyle w:val="code"/>
      </w:pPr>
      <w:r>
        <w:t xml:space="preserve">  else</w:t>
      </w:r>
    </w:p>
    <w:p w14:paraId="0A3C0F43" w14:textId="77777777" w:rsidR="00AE6B26" w:rsidRDefault="00AE6B26" w:rsidP="00AE6B26">
      <w:pPr>
        <w:pStyle w:val="code"/>
      </w:pPr>
      <w:r>
        <w:t xml:space="preserve">    dbg "### SUCCESSFULLY UMOUNTED DRIVE $dev"</w:t>
      </w:r>
    </w:p>
    <w:p w14:paraId="3D223F47" w14:textId="77777777" w:rsidR="00AE6B26" w:rsidRDefault="00AE6B26" w:rsidP="00AE6B26">
      <w:pPr>
        <w:pStyle w:val="code"/>
      </w:pPr>
      <w:r>
        <w:t xml:space="preserve">  fi</w:t>
      </w:r>
    </w:p>
    <w:p w14:paraId="65E25AA3" w14:textId="77777777" w:rsidR="00AE6B26" w:rsidRDefault="00AE6B26" w:rsidP="00AE6B26">
      <w:pPr>
        <w:pStyle w:val="code"/>
      </w:pPr>
      <w:r>
        <w:t>fi</w:t>
      </w:r>
    </w:p>
    <w:p w14:paraId="37BC02DF" w14:textId="77777777" w:rsidR="00AE6B26" w:rsidRDefault="00AE6B26" w:rsidP="00AE6B26">
      <w:pPr>
        <w:pStyle w:val="code"/>
      </w:pPr>
    </w:p>
    <w:p w14:paraId="42C6EED1" w14:textId="77777777" w:rsidR="00AE6B26" w:rsidRDefault="00AE6B26" w:rsidP="00AE6B26">
      <w:pPr>
        <w:pStyle w:val="code"/>
      </w:pPr>
      <w:r>
        <w:t>#cleanup older tmp files</w:t>
      </w:r>
    </w:p>
    <w:p w14:paraId="64C49E8A" w14:textId="77777777" w:rsidR="00AE6B26" w:rsidRDefault="00AE6B26" w:rsidP="00AE6B26">
      <w:pPr>
        <w:pStyle w:val="code"/>
      </w:pPr>
      <w:r>
        <w:t>dbgx "find $logRoot* -mtime +30 -delete"</w:t>
      </w:r>
    </w:p>
    <w:p w14:paraId="6603136F" w14:textId="77777777" w:rsidR="00AE6B26" w:rsidRDefault="00AE6B26" w:rsidP="00AE6B26">
      <w:pPr>
        <w:pStyle w:val="code"/>
      </w:pPr>
    </w:p>
    <w:p w14:paraId="1F0D7A78" w14:textId="77777777" w:rsidR="00AE6B26" w:rsidRDefault="00AE6B26" w:rsidP="00AE6B26">
      <w:pPr>
        <w:pStyle w:val="code"/>
      </w:pPr>
      <w:r>
        <w:t># report log...</w:t>
      </w:r>
    </w:p>
    <w:p w14:paraId="63200BB5" w14:textId="77777777" w:rsidR="00AE6B26" w:rsidRDefault="00AE6B26" w:rsidP="00AE6B26">
      <w:pPr>
        <w:pStyle w:val="code"/>
      </w:pPr>
      <w:r>
        <w:t>#cat $log | /usr/local/bin/mailto.py "$subj"</w:t>
      </w:r>
    </w:p>
    <w:p w14:paraId="5F6E0ED8" w14:textId="77777777" w:rsidR="00AE6B26" w:rsidRDefault="00AE6B26" w:rsidP="00AE6B26">
      <w:pPr>
        <w:pStyle w:val="code"/>
      </w:pPr>
      <w:r>
        <w:t>sms.py "$subj$NL[$log]" &gt;&gt; $log 2&gt;&amp;1</w:t>
      </w:r>
    </w:p>
    <w:p w14:paraId="1C3C6A7C" w14:textId="77777777" w:rsidR="00AE6B26" w:rsidRDefault="00AE6B26" w:rsidP="00AE6B26">
      <w:pPr>
        <w:pStyle w:val="code"/>
      </w:pPr>
      <w:r>
        <w:t>#postlog $log "$subj" 0 $(echo $mode|tr a-z A-z)</w:t>
      </w:r>
    </w:p>
    <w:p w14:paraId="62F82880" w14:textId="420AEE7B" w:rsidR="00AE6B26" w:rsidRDefault="00AE6B26" w:rsidP="00AE6B26">
      <w:pPr>
        <w:pStyle w:val="codefinal"/>
      </w:pPr>
      <w:r>
        <w:t>cp $log "$logRoot.log"</w:t>
      </w:r>
    </w:p>
    <w:p w14:paraId="386BCABD" w14:textId="7590DF02" w:rsidR="00301878" w:rsidRDefault="00301878" w:rsidP="00301878">
      <w:r>
        <w:t>Call this script with the desired backup method (</w:t>
      </w:r>
      <w:proofErr w:type="spellStart"/>
      <w:r>
        <w:t>script_tag</w:t>
      </w:r>
      <w:proofErr w:type="spellEnd"/>
      <w:r>
        <w:t xml:space="preserve"> in configuration file, default </w:t>
      </w:r>
      <w:r w:rsidRPr="00301878">
        <w:rPr>
          <w:i/>
        </w:rPr>
        <w:t>test</w:t>
      </w:r>
      <w:r>
        <w:t xml:space="preserve">) and optional configuration file, which defaults to </w:t>
      </w:r>
      <w:r w:rsidRPr="00301878">
        <w:rPr>
          <w:rStyle w:val="marked"/>
        </w:rPr>
        <w:t>/</w:t>
      </w:r>
      <w:proofErr w:type="spellStart"/>
      <w:r w:rsidRPr="00301878">
        <w:rPr>
          <w:rStyle w:val="marked"/>
        </w:rPr>
        <w:t>usr</w:t>
      </w:r>
      <w:proofErr w:type="spellEnd"/>
      <w:r w:rsidRPr="00301878">
        <w:rPr>
          <w:rStyle w:val="marked"/>
        </w:rPr>
        <w:t>/local/</w:t>
      </w:r>
      <w:proofErr w:type="spellStart"/>
      <w:r w:rsidRPr="00301878">
        <w:rPr>
          <w:rStyle w:val="marked"/>
        </w:rPr>
        <w:t>etc</w:t>
      </w:r>
      <w:proofErr w:type="spellEnd"/>
      <w:r w:rsidRPr="00301878">
        <w:rPr>
          <w:rStyle w:val="marked"/>
        </w:rPr>
        <w:t>/</w:t>
      </w:r>
      <w:proofErr w:type="spellStart"/>
      <w:r w:rsidRPr="00301878">
        <w:rPr>
          <w:rStyle w:val="marked"/>
        </w:rPr>
        <w:t>bsync.conf</w:t>
      </w:r>
      <w:proofErr w:type="spellEnd"/>
      <w:r>
        <w:t xml:space="preserve">. </w:t>
      </w:r>
    </w:p>
    <w:p w14:paraId="64BAA851" w14:textId="5D762A23" w:rsidR="00301878" w:rsidRDefault="00301878" w:rsidP="00301878">
      <w:pPr>
        <w:pStyle w:val="codefinal"/>
      </w:pPr>
      <w:r>
        <w:t>bsync -h|script_tag [configuration_file]</w:t>
      </w:r>
    </w:p>
    <w:p w14:paraId="193B69C4" w14:textId="61B07CC8" w:rsidR="00301878" w:rsidRDefault="00301878" w:rsidP="00301878">
      <w:r>
        <w:t>as in these examples:</w:t>
      </w:r>
    </w:p>
    <w:p w14:paraId="2CC33C08" w14:textId="77777777" w:rsidR="00301878" w:rsidRDefault="00301878" w:rsidP="00301878">
      <w:pPr>
        <w:pStyle w:val="codefinal"/>
      </w:pPr>
      <w:r>
        <w:t>/usr/local/bin/bsync daily</w:t>
      </w:r>
    </w:p>
    <w:p w14:paraId="58E2D872" w14:textId="6129E27F" w:rsidR="00301878" w:rsidRDefault="00301878" w:rsidP="00301878">
      <w:pPr>
        <w:pStyle w:val="codefinal"/>
      </w:pPr>
      <w:r>
        <w:t xml:space="preserve">/usr/local/bin/bsync </w:t>
      </w:r>
      <w:r>
        <w:t>clone</w:t>
      </w:r>
    </w:p>
    <w:p w14:paraId="11968095" w14:textId="55DDF565" w:rsidR="00301878" w:rsidRDefault="00301878" w:rsidP="00301878">
      <w:pPr>
        <w:pStyle w:val="codefinal"/>
      </w:pPr>
      <w:r>
        <w:lastRenderedPageBreak/>
        <w:t xml:space="preserve">/usr/local/bin/bsync </w:t>
      </w:r>
      <w:r>
        <w:t>img</w:t>
      </w:r>
    </w:p>
    <w:p w14:paraId="558832CF" w14:textId="2086F84B" w:rsidR="00301878" w:rsidRPr="00301878" w:rsidRDefault="00301878" w:rsidP="00301878">
      <w:r>
        <w:t xml:space="preserve">Before running, create a configuration for </w:t>
      </w:r>
      <w:proofErr w:type="spellStart"/>
      <w:r>
        <w:t>bsync</w:t>
      </w:r>
      <w:proofErr w:type="spellEnd"/>
      <w:r>
        <w:t xml:space="preserve">, assumed </w:t>
      </w:r>
      <w:r w:rsidRPr="00301878">
        <w:rPr>
          <w:rStyle w:val="marked"/>
        </w:rPr>
        <w:t>/</w:t>
      </w:r>
      <w:proofErr w:type="spellStart"/>
      <w:r w:rsidRPr="00301878">
        <w:rPr>
          <w:rStyle w:val="marked"/>
        </w:rPr>
        <w:t>usr</w:t>
      </w:r>
      <w:proofErr w:type="spellEnd"/>
      <w:r w:rsidRPr="00301878">
        <w:rPr>
          <w:rStyle w:val="marked"/>
        </w:rPr>
        <w:t>/local/</w:t>
      </w:r>
      <w:proofErr w:type="spellStart"/>
      <w:r w:rsidRPr="00301878">
        <w:rPr>
          <w:rStyle w:val="marked"/>
        </w:rPr>
        <w:t>etc</w:t>
      </w:r>
      <w:proofErr w:type="spellEnd"/>
      <w:r w:rsidRPr="00301878">
        <w:rPr>
          <w:rStyle w:val="marked"/>
        </w:rPr>
        <w:t>/</w:t>
      </w:r>
      <w:proofErr w:type="spellStart"/>
      <w:r w:rsidRPr="00301878">
        <w:rPr>
          <w:rStyle w:val="marked"/>
        </w:rPr>
        <w:t>bsync.conf</w:t>
      </w:r>
      <w:proofErr w:type="spellEnd"/>
      <w:r>
        <w:t>, by customizing the following example appropriately.</w:t>
      </w:r>
    </w:p>
    <w:p w14:paraId="2FF7454E" w14:textId="77777777" w:rsidR="00AE6B26" w:rsidRDefault="00AE6B26" w:rsidP="00AE6B26">
      <w:pPr>
        <w:pStyle w:val="code"/>
      </w:pPr>
      <w:r>
        <w:t>#!/bin/bash</w:t>
      </w:r>
    </w:p>
    <w:p w14:paraId="3C2A854C" w14:textId="77777777" w:rsidR="00AE6B26" w:rsidRDefault="00AE6B26" w:rsidP="00AE6B26">
      <w:pPr>
        <w:pStyle w:val="code"/>
      </w:pPr>
      <w:r>
        <w:t>#/usr/local/etc/bsync.conf</w:t>
      </w:r>
    </w:p>
    <w:p w14:paraId="464884C8" w14:textId="74F025B7" w:rsidR="00AE6B26" w:rsidRDefault="00AE6B26" w:rsidP="00AE6B26">
      <w:pPr>
        <w:pStyle w:val="code"/>
      </w:pPr>
      <w:r>
        <w:t># set root and users ownership/permission: root:users 664</w:t>
      </w:r>
    </w:p>
    <w:p w14:paraId="0B48F046" w14:textId="77777777" w:rsidR="00AE6B26" w:rsidRDefault="00AE6B26" w:rsidP="00AE6B26">
      <w:pPr>
        <w:pStyle w:val="code"/>
      </w:pPr>
      <w:r>
        <w:t># created:  20171211 dvc</w:t>
      </w:r>
    </w:p>
    <w:p w14:paraId="083671B1" w14:textId="77777777" w:rsidR="00AE6B26" w:rsidRDefault="00AE6B26" w:rsidP="00AE6B26">
      <w:pPr>
        <w:pStyle w:val="code"/>
      </w:pPr>
      <w:r>
        <w:t># released: 20171217 dvc</w:t>
      </w:r>
    </w:p>
    <w:p w14:paraId="40C6928A" w14:textId="77777777" w:rsidR="00AE6B26" w:rsidRDefault="00AE6B26" w:rsidP="00AE6B26">
      <w:pPr>
        <w:pStyle w:val="code"/>
      </w:pPr>
    </w:p>
    <w:p w14:paraId="1CF08D8E" w14:textId="77777777" w:rsidR="00AE6B26" w:rsidRDefault="00AE6B26" w:rsidP="00AE6B26">
      <w:pPr>
        <w:pStyle w:val="code"/>
      </w:pPr>
      <w:r>
        <w:t># sections define configuration or command scripts for bsync script...</w:t>
      </w:r>
    </w:p>
    <w:p w14:paraId="537336C2" w14:textId="77777777" w:rsidR="00AE6B26" w:rsidRDefault="00AE6B26" w:rsidP="00AE6B26">
      <w:pPr>
        <w:pStyle w:val="code"/>
      </w:pPr>
      <w:r>
        <w:t>#   bsync &lt;tag&gt; [&lt;configuration_file&gt;]</w:t>
      </w:r>
    </w:p>
    <w:p w14:paraId="060896D5" w14:textId="77777777" w:rsidR="00AE6B26" w:rsidRDefault="00AE6B26" w:rsidP="00AE6B26">
      <w:pPr>
        <w:pStyle w:val="code"/>
      </w:pPr>
      <w:r>
        <w:t># each configuration section begins with [&lt;tag&gt;-cfg]</w:t>
      </w:r>
    </w:p>
    <w:p w14:paraId="128F2181" w14:textId="77777777" w:rsidR="00AE6B26" w:rsidRDefault="00AE6B26" w:rsidP="00AE6B26">
      <w:pPr>
        <w:pStyle w:val="code"/>
      </w:pPr>
      <w:r>
        <w:t>#   configuration sections sourced to main script (i.e. should be exports)</w:t>
      </w:r>
    </w:p>
    <w:p w14:paraId="18050737" w14:textId="77777777" w:rsidR="00AE6B26" w:rsidRDefault="00AE6B26" w:rsidP="00AE6B26">
      <w:pPr>
        <w:pStyle w:val="code"/>
      </w:pPr>
      <w:r>
        <w:t># each command script section begins with [&lt;tag&gt;]</w:t>
      </w:r>
    </w:p>
    <w:p w14:paraId="13F2890C" w14:textId="77777777" w:rsidR="00AE6B26" w:rsidRDefault="00AE6B26" w:rsidP="00AE6B26">
      <w:pPr>
        <w:pStyle w:val="code"/>
      </w:pPr>
      <w:r>
        <w:t>#   command sections should execute specific backup commands</w:t>
      </w:r>
    </w:p>
    <w:p w14:paraId="5A805073" w14:textId="77777777" w:rsidR="00AE6B26" w:rsidRDefault="00AE6B26" w:rsidP="00AE6B26">
      <w:pPr>
        <w:pStyle w:val="code"/>
      </w:pPr>
      <w:r>
        <w:t># a new section or end-of-file terminates the previous section</w:t>
      </w:r>
    </w:p>
    <w:p w14:paraId="079B235F" w14:textId="77777777" w:rsidR="00AE6B26" w:rsidRDefault="00AE6B26" w:rsidP="00AE6B26">
      <w:pPr>
        <w:pStyle w:val="code"/>
      </w:pPr>
      <w:r>
        <w:t># order does not matter, but organized alphabetically</w:t>
      </w:r>
    </w:p>
    <w:p w14:paraId="65A8B3F3" w14:textId="77777777" w:rsidR="00AE6B26" w:rsidRDefault="00AE6B26" w:rsidP="00AE6B26">
      <w:pPr>
        <w:pStyle w:val="code"/>
      </w:pPr>
    </w:p>
    <w:p w14:paraId="140C5336" w14:textId="77777777" w:rsidR="00AE6B26" w:rsidRDefault="00AE6B26" w:rsidP="00AE6B26">
      <w:pPr>
        <w:pStyle w:val="code"/>
      </w:pPr>
      <w:r>
        <w:t># customized configurations for backup actions...</w:t>
      </w:r>
    </w:p>
    <w:p w14:paraId="37E1019B" w14:textId="77777777" w:rsidR="00AE6B26" w:rsidRDefault="00AE6B26" w:rsidP="00AE6B26">
      <w:pPr>
        <w:pStyle w:val="code"/>
      </w:pPr>
      <w:r>
        <w:t># OS cloning configuration...</w:t>
      </w:r>
    </w:p>
    <w:p w14:paraId="4E07599F" w14:textId="77777777" w:rsidR="00AE6B26" w:rsidRDefault="00AE6B26" w:rsidP="00AE6B26">
      <w:pPr>
        <w:pStyle w:val="code"/>
      </w:pPr>
      <w:r>
        <w:t>[clone-cfg]</w:t>
      </w:r>
    </w:p>
    <w:p w14:paraId="0B05F917" w14:textId="77777777" w:rsidR="00AE6B26" w:rsidRDefault="00AE6B26" w:rsidP="00AE6B26">
      <w:pPr>
        <w:pStyle w:val="code"/>
      </w:pPr>
      <w:r>
        <w:t>export desc="clone"</w:t>
      </w:r>
    </w:p>
    <w:p w14:paraId="7F31900A" w14:textId="77777777" w:rsidR="00AE6B26" w:rsidRDefault="00AE6B26" w:rsidP="00AE6B26">
      <w:pPr>
        <w:pStyle w:val="code"/>
      </w:pPr>
      <w:r>
        <w:t>export dev="/dev/disk/by-id/usb-Generic_STORAGE_DEVICE_000000000272-0:0"</w:t>
      </w:r>
    </w:p>
    <w:p w14:paraId="2B6FC1AD" w14:textId="77777777" w:rsidR="00AE6B26" w:rsidRDefault="00AE6B26" w:rsidP="00AE6B26">
      <w:pPr>
        <w:pStyle w:val="code"/>
      </w:pPr>
      <w:r>
        <w:t>export mnt="/mnt/clone"</w:t>
      </w:r>
    </w:p>
    <w:p w14:paraId="7965CF01" w14:textId="77777777" w:rsidR="00AE6B26" w:rsidRDefault="00AE6B26" w:rsidP="00AE6B26">
      <w:pPr>
        <w:pStyle w:val="code"/>
      </w:pPr>
      <w:r>
        <w:t># define the specific partitioning setup: NOOBS or Raspian</w:t>
      </w:r>
    </w:p>
    <w:p w14:paraId="51C34C4D" w14:textId="77777777" w:rsidR="00AE6B26" w:rsidRDefault="00AE6B26" w:rsidP="00AE6B26">
      <w:pPr>
        <w:pStyle w:val="code"/>
      </w:pPr>
      <w:r>
        <w:t>#export os="noobs"</w:t>
      </w:r>
    </w:p>
    <w:p w14:paraId="4C531863" w14:textId="77777777" w:rsidR="00AE6B26" w:rsidRDefault="00AE6B26" w:rsidP="00AE6B26">
      <w:pPr>
        <w:pStyle w:val="code"/>
      </w:pPr>
      <w:r>
        <w:t>export os="raspian"</w:t>
      </w:r>
    </w:p>
    <w:p w14:paraId="2ADB75D1" w14:textId="77777777" w:rsidR="00AE6B26" w:rsidRDefault="00AE6B26" w:rsidP="00AE6B26">
      <w:pPr>
        <w:pStyle w:val="code"/>
      </w:pPr>
      <w:r>
        <w:t># declare a list of root folders to save, excluding special system areas</w:t>
      </w:r>
    </w:p>
    <w:p w14:paraId="4043A353" w14:textId="77777777" w:rsidR="00AE6B26" w:rsidRDefault="00AE6B26" w:rsidP="00AE6B26">
      <w:pPr>
        <w:pStyle w:val="code"/>
      </w:pPr>
      <w:r>
        <w:t>declare -a root_folders=("bin" "boot" "etc" "home" "lib" "opt" "root" "sbin" "srv" "usr" "var")</w:t>
      </w:r>
    </w:p>
    <w:p w14:paraId="7DDD7D2B" w14:textId="77777777" w:rsidR="00AE6B26" w:rsidRDefault="00AE6B26" w:rsidP="00AE6B26">
      <w:pPr>
        <w:pStyle w:val="code"/>
      </w:pPr>
      <w:r>
        <w:t>export mode="clone"</w:t>
      </w:r>
    </w:p>
    <w:p w14:paraId="3517C88B" w14:textId="77777777" w:rsidR="00AE6B26" w:rsidRDefault="00AE6B26" w:rsidP="00AE6B26">
      <w:pPr>
        <w:pStyle w:val="code"/>
      </w:pPr>
    </w:p>
    <w:p w14:paraId="6C7541F4" w14:textId="77777777" w:rsidR="00AE6B26" w:rsidRDefault="00AE6B26" w:rsidP="00AE6B26">
      <w:pPr>
        <w:pStyle w:val="code"/>
      </w:pPr>
      <w:r>
        <w:t># daily specific configuration...</w:t>
      </w:r>
    </w:p>
    <w:p w14:paraId="69701617" w14:textId="77777777" w:rsidR="00AE6B26" w:rsidRDefault="00AE6B26" w:rsidP="00AE6B26">
      <w:pPr>
        <w:pStyle w:val="code"/>
      </w:pPr>
      <w:r>
        <w:t>[daily-cfg]</w:t>
      </w:r>
    </w:p>
    <w:p w14:paraId="0C0C524A" w14:textId="77777777" w:rsidR="00AE6B26" w:rsidRDefault="00AE6B26" w:rsidP="00AE6B26">
      <w:pPr>
        <w:pStyle w:val="code"/>
      </w:pPr>
      <w:r>
        <w:t># assume defaults</w:t>
      </w:r>
    </w:p>
    <w:p w14:paraId="4FBDA3DE" w14:textId="77777777" w:rsidR="00AE6B26" w:rsidRDefault="00AE6B26" w:rsidP="00AE6B26">
      <w:pPr>
        <w:pStyle w:val="code"/>
      </w:pPr>
      <w:r>
        <w:t>export desc="DAILY [$day]"</w:t>
      </w:r>
    </w:p>
    <w:p w14:paraId="39446453" w14:textId="77777777" w:rsidR="00AE6B26" w:rsidRDefault="00AE6B26" w:rsidP="00AE6B26">
      <w:pPr>
        <w:pStyle w:val="code"/>
      </w:pPr>
    </w:p>
    <w:p w14:paraId="0FC9947B" w14:textId="77777777" w:rsidR="00AE6B26" w:rsidRDefault="00AE6B26" w:rsidP="00AE6B26">
      <w:pPr>
        <w:pStyle w:val="code"/>
      </w:pPr>
      <w:r>
        <w:t># datos-to-safe backup configuration</w:t>
      </w:r>
    </w:p>
    <w:p w14:paraId="4351DB5F" w14:textId="77777777" w:rsidR="00AE6B26" w:rsidRDefault="00AE6B26" w:rsidP="00AE6B26">
      <w:pPr>
        <w:pStyle w:val="code"/>
      </w:pPr>
      <w:r>
        <w:t>[datos-cfg]</w:t>
      </w:r>
    </w:p>
    <w:p w14:paraId="36599731" w14:textId="77777777" w:rsidR="00AE6B26" w:rsidRDefault="00AE6B26" w:rsidP="00AE6B26">
      <w:pPr>
        <w:pStyle w:val="code"/>
      </w:pPr>
      <w:r>
        <w:t>export desc="datos"</w:t>
      </w:r>
    </w:p>
    <w:p w14:paraId="2609F7D0" w14:textId="77777777" w:rsidR="00AE6B26" w:rsidRDefault="00AE6B26" w:rsidP="00AE6B26">
      <w:pPr>
        <w:pStyle w:val="code"/>
      </w:pPr>
      <w:r>
        <w:t>export dev="/dev/disk/by-label/safe"</w:t>
      </w:r>
    </w:p>
    <w:p w14:paraId="6774A533" w14:textId="77777777" w:rsidR="00AE6B26" w:rsidRDefault="00AE6B26" w:rsidP="00AE6B26">
      <w:pPr>
        <w:pStyle w:val="code"/>
      </w:pPr>
      <w:r>
        <w:t>export mnt="/mnt/safe"</w:t>
      </w:r>
    </w:p>
    <w:p w14:paraId="00F2900A" w14:textId="77777777" w:rsidR="00AE6B26" w:rsidRDefault="00AE6B26" w:rsidP="00AE6B26">
      <w:pPr>
        <w:pStyle w:val="code"/>
      </w:pPr>
      <w:r>
        <w:t>export src="/mnt/datos"</w:t>
      </w:r>
    </w:p>
    <w:p w14:paraId="748C826E" w14:textId="77777777" w:rsidR="00AE6B26" w:rsidRDefault="00AE6B26" w:rsidP="00AE6B26">
      <w:pPr>
        <w:pStyle w:val="code"/>
      </w:pPr>
      <w:r>
        <w:t>export dest="$mnt/datos"</w:t>
      </w:r>
    </w:p>
    <w:p w14:paraId="4D74BC02" w14:textId="77777777" w:rsidR="00AE6B26" w:rsidRDefault="00AE6B26" w:rsidP="00AE6B26">
      <w:pPr>
        <w:pStyle w:val="code"/>
      </w:pPr>
      <w:r>
        <w:t>export mount=1</w:t>
      </w:r>
    </w:p>
    <w:p w14:paraId="125D7C76" w14:textId="77777777" w:rsidR="00AE6B26" w:rsidRDefault="00AE6B26" w:rsidP="00AE6B26">
      <w:pPr>
        <w:pStyle w:val="code"/>
      </w:pPr>
    </w:p>
    <w:p w14:paraId="277C6547" w14:textId="77777777" w:rsidR="00AE6B26" w:rsidRDefault="00AE6B26" w:rsidP="00AE6B26">
      <w:pPr>
        <w:pStyle w:val="code"/>
      </w:pPr>
      <w:r>
        <w:t># configuration defaults...</w:t>
      </w:r>
    </w:p>
    <w:p w14:paraId="6A462749" w14:textId="77777777" w:rsidR="00AE6B26" w:rsidRDefault="00AE6B26" w:rsidP="00AE6B26">
      <w:pPr>
        <w:pStyle w:val="code"/>
      </w:pPr>
      <w:r>
        <w:t>[dflt-cfg]</w:t>
      </w:r>
    </w:p>
    <w:p w14:paraId="205E1B33" w14:textId="77777777" w:rsidR="00AE6B26" w:rsidRDefault="00AE6B26" w:rsidP="00AE6B26">
      <w:pPr>
        <w:pStyle w:val="code"/>
      </w:pPr>
      <w:r>
        <w:t>export desc="unknown"</w:t>
      </w:r>
    </w:p>
    <w:p w14:paraId="55463AC8" w14:textId="77777777" w:rsidR="00AE6B26" w:rsidRDefault="00AE6B26" w:rsidP="00AE6B26">
      <w:pPr>
        <w:pStyle w:val="code"/>
      </w:pPr>
      <w:r>
        <w:t>export src="/"</w:t>
      </w:r>
    </w:p>
    <w:p w14:paraId="024A00E6" w14:textId="77777777" w:rsidR="00AE6B26" w:rsidRDefault="00AE6B26" w:rsidP="00AE6B26">
      <w:pPr>
        <w:pStyle w:val="code"/>
      </w:pPr>
      <w:r>
        <w:t>export dest="/mnt/backup/$HOSTNAME"</w:t>
      </w:r>
    </w:p>
    <w:p w14:paraId="6C111CCB" w14:textId="77777777" w:rsidR="00AE6B26" w:rsidRDefault="00AE6B26" w:rsidP="00AE6B26">
      <w:pPr>
        <w:pStyle w:val="code"/>
      </w:pPr>
      <w:r>
        <w:t>export mode="backup"</w:t>
      </w:r>
    </w:p>
    <w:p w14:paraId="678A7C26" w14:textId="77777777" w:rsidR="00AE6B26" w:rsidRDefault="00AE6B26" w:rsidP="00AE6B26">
      <w:pPr>
        <w:pStyle w:val="code"/>
      </w:pPr>
      <w:r>
        <w:t>export mount=0</w:t>
      </w:r>
    </w:p>
    <w:p w14:paraId="46C9BE02" w14:textId="77777777" w:rsidR="00AE6B26" w:rsidRDefault="00AE6B26" w:rsidP="00AE6B26">
      <w:pPr>
        <w:pStyle w:val="code"/>
      </w:pPr>
      <w:r>
        <w:t>export options="defaults"</w:t>
      </w:r>
    </w:p>
    <w:p w14:paraId="448B2466" w14:textId="77777777" w:rsidR="00AE6B26" w:rsidRDefault="00AE6B26" w:rsidP="00AE6B26">
      <w:pPr>
        <w:pStyle w:val="code"/>
      </w:pPr>
      <w:r>
        <w:t>export dryrun=0</w:t>
      </w:r>
    </w:p>
    <w:p w14:paraId="29003672" w14:textId="77777777" w:rsidR="00AE6B26" w:rsidRDefault="00AE6B26" w:rsidP="00AE6B26">
      <w:pPr>
        <w:pStyle w:val="code"/>
      </w:pPr>
    </w:p>
    <w:p w14:paraId="083581A5" w14:textId="77777777" w:rsidR="00AE6B26" w:rsidRDefault="00AE6B26" w:rsidP="00AE6B26">
      <w:pPr>
        <w:pStyle w:val="code"/>
      </w:pPr>
      <w:r>
        <w:t>[img-cfg]</w:t>
      </w:r>
    </w:p>
    <w:p w14:paraId="07BB3C56" w14:textId="77777777" w:rsidR="00AE6B26" w:rsidRDefault="00AE6B26" w:rsidP="00AE6B26">
      <w:pPr>
        <w:pStyle w:val="code"/>
      </w:pPr>
      <w:r>
        <w:t># image creation configuration</w:t>
      </w:r>
    </w:p>
    <w:p w14:paraId="350654DB" w14:textId="77777777" w:rsidR="00AE6B26" w:rsidRDefault="00AE6B26" w:rsidP="00AE6B26">
      <w:pPr>
        <w:pStyle w:val="code"/>
      </w:pPr>
      <w:r>
        <w:t>export desc="image"</w:t>
      </w:r>
    </w:p>
    <w:p w14:paraId="4EF23671" w14:textId="77777777" w:rsidR="00AE6B26" w:rsidRDefault="00AE6B26" w:rsidP="00AE6B26">
      <w:pPr>
        <w:pStyle w:val="code"/>
      </w:pPr>
      <w:r>
        <w:t>export src="/dev/disk/by-id/usb-Generic_STORAGE_DEVICE_000000000272-0:0"</w:t>
      </w:r>
    </w:p>
    <w:p w14:paraId="3D1F6192" w14:textId="77777777" w:rsidR="00AE6B26" w:rsidRDefault="00AE6B26" w:rsidP="00AE6B26">
      <w:pPr>
        <w:pStyle w:val="code"/>
      </w:pPr>
      <w:r>
        <w:t>export mnt="/mnt/datos"</w:t>
      </w:r>
    </w:p>
    <w:p w14:paraId="77EEF3AE" w14:textId="77777777" w:rsidR="00AE6B26" w:rsidRDefault="00AE6B26" w:rsidP="00AE6B26">
      <w:pPr>
        <w:pStyle w:val="code"/>
      </w:pPr>
      <w:r>
        <w:t>export dest="$mnt/source/Linux/Raspian"</w:t>
      </w:r>
    </w:p>
    <w:p w14:paraId="25074BA8" w14:textId="77777777" w:rsidR="00AE6B26" w:rsidRDefault="00AE6B26" w:rsidP="00AE6B26">
      <w:pPr>
        <w:pStyle w:val="code"/>
      </w:pPr>
      <w:r>
        <w:lastRenderedPageBreak/>
        <w:t>export mode="image"</w:t>
      </w:r>
    </w:p>
    <w:p w14:paraId="23EE1FCF" w14:textId="77777777" w:rsidR="00AE6B26" w:rsidRDefault="00AE6B26" w:rsidP="00AE6B26">
      <w:pPr>
        <w:pStyle w:val="code"/>
      </w:pPr>
    </w:p>
    <w:p w14:paraId="01470F63" w14:textId="77777777" w:rsidR="00AE6B26" w:rsidRDefault="00AE6B26" w:rsidP="00AE6B26">
      <w:pPr>
        <w:pStyle w:val="code"/>
      </w:pPr>
      <w:r>
        <w:t># monthly specific configuration...</w:t>
      </w:r>
    </w:p>
    <w:p w14:paraId="1E25EB82" w14:textId="77777777" w:rsidR="00AE6B26" w:rsidRDefault="00AE6B26" w:rsidP="00AE6B26">
      <w:pPr>
        <w:pStyle w:val="code"/>
      </w:pPr>
      <w:r>
        <w:t>[monthly-cfg]</w:t>
      </w:r>
    </w:p>
    <w:p w14:paraId="2FC8A9F4" w14:textId="77777777" w:rsidR="00AE6B26" w:rsidRDefault="00AE6B26" w:rsidP="00AE6B26">
      <w:pPr>
        <w:pStyle w:val="code"/>
      </w:pPr>
      <w:r>
        <w:t># assume defaults</w:t>
      </w:r>
    </w:p>
    <w:p w14:paraId="402CBECF" w14:textId="77777777" w:rsidR="00AE6B26" w:rsidRDefault="00AE6B26" w:rsidP="00AE6B26">
      <w:pPr>
        <w:pStyle w:val="code"/>
      </w:pPr>
      <w:r>
        <w:t>export desc="MONTHLY [$mon]"</w:t>
      </w:r>
    </w:p>
    <w:p w14:paraId="0FA0E022" w14:textId="77777777" w:rsidR="00AE6B26" w:rsidRDefault="00AE6B26" w:rsidP="00AE6B26">
      <w:pPr>
        <w:pStyle w:val="code"/>
      </w:pPr>
    </w:p>
    <w:p w14:paraId="29C33ABD" w14:textId="77777777" w:rsidR="00AE6B26" w:rsidRDefault="00AE6B26" w:rsidP="00AE6B26">
      <w:pPr>
        <w:pStyle w:val="code"/>
      </w:pPr>
      <w:r>
        <w:t># a test configuration...</w:t>
      </w:r>
    </w:p>
    <w:p w14:paraId="41B13BF4" w14:textId="77777777" w:rsidR="00AE6B26" w:rsidRDefault="00AE6B26" w:rsidP="00AE6B26">
      <w:pPr>
        <w:pStyle w:val="code"/>
      </w:pPr>
      <w:r>
        <w:t>[test-cfg]</w:t>
      </w:r>
    </w:p>
    <w:p w14:paraId="4755CA92" w14:textId="77777777" w:rsidR="00AE6B26" w:rsidRDefault="00AE6B26" w:rsidP="00AE6B26">
      <w:pPr>
        <w:pStyle w:val="code"/>
      </w:pPr>
      <w:r>
        <w:t>export desc="test"</w:t>
      </w:r>
    </w:p>
    <w:p w14:paraId="41490F17" w14:textId="77777777" w:rsidR="00AE6B26" w:rsidRDefault="00AE6B26" w:rsidP="00AE6B26">
      <w:pPr>
        <w:pStyle w:val="code"/>
      </w:pPr>
      <w:r>
        <w:t>export test="check"</w:t>
      </w:r>
    </w:p>
    <w:p w14:paraId="2AD4CD35" w14:textId="77777777" w:rsidR="00AE6B26" w:rsidRDefault="00AE6B26" w:rsidP="00AE6B26">
      <w:pPr>
        <w:pStyle w:val="code"/>
      </w:pPr>
      <w:r>
        <w:t>export mode="test"</w:t>
      </w:r>
    </w:p>
    <w:p w14:paraId="40D13AA7" w14:textId="77777777" w:rsidR="00AE6B26" w:rsidRDefault="00AE6B26" w:rsidP="00AE6B26">
      <w:pPr>
        <w:pStyle w:val="code"/>
      </w:pPr>
    </w:p>
    <w:p w14:paraId="35C3EEB0" w14:textId="77777777" w:rsidR="00AE6B26" w:rsidRDefault="00AE6B26" w:rsidP="00AE6B26">
      <w:pPr>
        <w:pStyle w:val="code"/>
      </w:pPr>
      <w:r>
        <w:t># weekly specific configuration...</w:t>
      </w:r>
    </w:p>
    <w:p w14:paraId="38A89D7F" w14:textId="77777777" w:rsidR="00AE6B26" w:rsidRDefault="00AE6B26" w:rsidP="00AE6B26">
      <w:pPr>
        <w:pStyle w:val="code"/>
      </w:pPr>
      <w:r>
        <w:t>[weekly-cfg]</w:t>
      </w:r>
    </w:p>
    <w:p w14:paraId="37AED685" w14:textId="77777777" w:rsidR="00AE6B26" w:rsidRDefault="00AE6B26" w:rsidP="00AE6B26">
      <w:pPr>
        <w:pStyle w:val="code"/>
      </w:pPr>
      <w:r>
        <w:t># assume defaults</w:t>
      </w:r>
    </w:p>
    <w:p w14:paraId="49688DCC" w14:textId="77777777" w:rsidR="00AE6B26" w:rsidRDefault="00AE6B26" w:rsidP="00AE6B26">
      <w:pPr>
        <w:pStyle w:val="code"/>
      </w:pPr>
      <w:r>
        <w:t>export desc="WEEKLY [$wk]"</w:t>
      </w:r>
    </w:p>
    <w:p w14:paraId="4B14B103" w14:textId="77777777" w:rsidR="00AE6B26" w:rsidRDefault="00AE6B26" w:rsidP="00AE6B26">
      <w:pPr>
        <w:pStyle w:val="code"/>
      </w:pPr>
    </w:p>
    <w:p w14:paraId="73D79B20" w14:textId="77777777" w:rsidR="00AE6B26" w:rsidRDefault="00AE6B26" w:rsidP="00AE6B26">
      <w:pPr>
        <w:pStyle w:val="code"/>
      </w:pPr>
      <w:r>
        <w:t>[end-of-cfg]</w:t>
      </w:r>
    </w:p>
    <w:p w14:paraId="31670F11" w14:textId="77777777" w:rsidR="00AE6B26" w:rsidRDefault="00AE6B26" w:rsidP="00AE6B26">
      <w:pPr>
        <w:pStyle w:val="code"/>
      </w:pPr>
      <w:r>
        <w:t># dummy marker to terminate configuration sections</w:t>
      </w:r>
    </w:p>
    <w:p w14:paraId="59B9BD24" w14:textId="77777777" w:rsidR="00AE6B26" w:rsidRDefault="00AE6B26" w:rsidP="00AE6B26">
      <w:pPr>
        <w:pStyle w:val="code"/>
      </w:pPr>
    </w:p>
    <w:p w14:paraId="4599F03C" w14:textId="77777777" w:rsidR="00AE6B26" w:rsidRDefault="00AE6B26" w:rsidP="00AE6B26">
      <w:pPr>
        <w:pStyle w:val="code"/>
      </w:pPr>
    </w:p>
    <w:p w14:paraId="3DA205B0" w14:textId="77777777" w:rsidR="00AE6B26" w:rsidRDefault="00AE6B26" w:rsidP="00AE6B26">
      <w:pPr>
        <w:pStyle w:val="code"/>
      </w:pPr>
      <w:r>
        <w:t># backup command scripts...</w:t>
      </w:r>
    </w:p>
    <w:p w14:paraId="0BC10D41" w14:textId="77777777" w:rsidR="00AE6B26" w:rsidRDefault="00AE6B26" w:rsidP="00AE6B26">
      <w:pPr>
        <w:pStyle w:val="code"/>
      </w:pPr>
      <w:r>
        <w:t>#   read line-by-line</w:t>
      </w:r>
    </w:p>
    <w:p w14:paraId="082621B3" w14:textId="77777777" w:rsidR="00AE6B26" w:rsidRDefault="00AE6B26" w:rsidP="00AE6B26">
      <w:pPr>
        <w:pStyle w:val="code"/>
      </w:pPr>
      <w:r>
        <w:t>#   NOTE: bash export builtin doesn't work here!</w:t>
      </w:r>
    </w:p>
    <w:p w14:paraId="39E79483" w14:textId="77777777" w:rsidR="00AE6B26" w:rsidRDefault="00AE6B26" w:rsidP="00AE6B26">
      <w:pPr>
        <w:pStyle w:val="code"/>
      </w:pPr>
      <w:r>
        <w:t># rsync options</w:t>
      </w:r>
    </w:p>
    <w:p w14:paraId="0439402F" w14:textId="77777777" w:rsidR="00AE6B26" w:rsidRDefault="00AE6B26" w:rsidP="00AE6B26">
      <w:pPr>
        <w:pStyle w:val="code"/>
      </w:pPr>
      <w:r>
        <w:t>#</w:t>
      </w:r>
      <w:r>
        <w:tab/>
        <w:t>a = rlptgoD</w:t>
      </w:r>
    </w:p>
    <w:p w14:paraId="235FEF57" w14:textId="77777777" w:rsidR="00AE6B26" w:rsidRDefault="00AE6B26" w:rsidP="00AE6B26">
      <w:pPr>
        <w:pStyle w:val="code"/>
      </w:pPr>
      <w:r>
        <w:t>#</w:t>
      </w:r>
      <w:r>
        <w:tab/>
        <w:t>recursive, links, permissions, times, groups, owner, devices.</w:t>
      </w:r>
    </w:p>
    <w:p w14:paraId="326DB326" w14:textId="77777777" w:rsidR="00AE6B26" w:rsidRDefault="00AE6B26" w:rsidP="00AE6B26">
      <w:pPr>
        <w:pStyle w:val="code"/>
      </w:pPr>
      <w:r>
        <w:t>#</w:t>
      </w:r>
      <w:r>
        <w:tab/>
        <w:t>v -&gt; verbose</w:t>
      </w:r>
    </w:p>
    <w:p w14:paraId="357E8AC7" w14:textId="77777777" w:rsidR="00AE6B26" w:rsidRDefault="00AE6B26" w:rsidP="00AE6B26">
      <w:pPr>
        <w:pStyle w:val="code"/>
      </w:pPr>
      <w:r>
        <w:t>#</w:t>
      </w:r>
      <w:r>
        <w:tab/>
        <w:t>z -&gt; compress transfer</w:t>
      </w:r>
    </w:p>
    <w:p w14:paraId="529EC331" w14:textId="77777777" w:rsidR="00AE6B26" w:rsidRDefault="00AE6B26" w:rsidP="00AE6B26">
      <w:pPr>
        <w:pStyle w:val="code"/>
      </w:pPr>
      <w:r>
        <w:t>#</w:t>
      </w:r>
      <w:r>
        <w:tab/>
        <w:t>R -&gt; relative paths</w:t>
      </w:r>
    </w:p>
    <w:p w14:paraId="2FB312E8" w14:textId="77777777" w:rsidR="00AE6B26" w:rsidRDefault="00AE6B26" w:rsidP="00AE6B26">
      <w:pPr>
        <w:pStyle w:val="code"/>
      </w:pPr>
      <w:r>
        <w:t>#</w:t>
      </w:r>
      <w:r>
        <w:tab/>
        <w:t>-no- -&gt; turn off any options</w:t>
      </w:r>
    </w:p>
    <w:p w14:paraId="03E91B89" w14:textId="77777777" w:rsidR="00AE6B26" w:rsidRDefault="00AE6B26" w:rsidP="00AE6B26">
      <w:pPr>
        <w:pStyle w:val="code"/>
      </w:pPr>
      <w:r>
        <w:t>#       n, --dry-run to show but prohibit action</w:t>
      </w:r>
    </w:p>
    <w:p w14:paraId="20D214AA" w14:textId="77777777" w:rsidR="00AE6B26" w:rsidRDefault="00AE6B26" w:rsidP="00AE6B26">
      <w:pPr>
        <w:pStyle w:val="code"/>
      </w:pPr>
    </w:p>
    <w:p w14:paraId="366F7295" w14:textId="77777777" w:rsidR="00AE6B26" w:rsidRDefault="00AE6B26" w:rsidP="00AE6B26">
      <w:pPr>
        <w:pStyle w:val="code"/>
      </w:pPr>
      <w:r>
        <w:t>[daily]</w:t>
      </w:r>
    </w:p>
    <w:p w14:paraId="6C8B9A23" w14:textId="77777777" w:rsidR="00AE6B26" w:rsidRDefault="00AE6B26" w:rsidP="00AE6B26">
      <w:pPr>
        <w:pStyle w:val="code"/>
      </w:pPr>
      <w:r>
        <w:t>echo "$desc BACKUP SCRIPT..."</w:t>
      </w:r>
    </w:p>
    <w:p w14:paraId="42A53304" w14:textId="77777777" w:rsidR="00AE6B26" w:rsidRDefault="00AE6B26" w:rsidP="00AE6B26">
      <w:pPr>
        <w:pStyle w:val="code"/>
      </w:pPr>
    </w:p>
    <w:p w14:paraId="56A2F57F" w14:textId="77777777" w:rsidR="00AE6B26" w:rsidRDefault="00AE6B26" w:rsidP="00AE6B26">
      <w:pPr>
        <w:pStyle w:val="code"/>
      </w:pPr>
      <w:r>
        <w:t># system configuration files...</w:t>
      </w:r>
    </w:p>
    <w:p w14:paraId="44B0E932" w14:textId="77777777" w:rsidR="00AE6B26" w:rsidRDefault="00AE6B26" w:rsidP="00AE6B26">
      <w:pPr>
        <w:pStyle w:val="code"/>
      </w:pPr>
      <w:r>
        <w:t>rsync -avzR /etc $dest/daily/$day/</w:t>
      </w:r>
    </w:p>
    <w:p w14:paraId="51EEF7C2" w14:textId="77777777" w:rsidR="00AE6B26" w:rsidRDefault="00AE6B26" w:rsidP="00AE6B26">
      <w:pPr>
        <w:pStyle w:val="code"/>
      </w:pPr>
    </w:p>
    <w:p w14:paraId="57A3AA16" w14:textId="77777777" w:rsidR="00AE6B26" w:rsidRDefault="00AE6B26" w:rsidP="00AE6B26">
      <w:pPr>
        <w:pStyle w:val="code"/>
      </w:pPr>
      <w:r>
        <w:t># custom local scripts and cnfiguration...</w:t>
      </w:r>
    </w:p>
    <w:p w14:paraId="3CC0FB50" w14:textId="77777777" w:rsidR="00AE6B26" w:rsidRDefault="00AE6B26" w:rsidP="00AE6B26">
      <w:pPr>
        <w:pStyle w:val="code"/>
      </w:pPr>
      <w:r>
        <w:t>rsync -avzR /usr/local $dest/daily/$day/</w:t>
      </w:r>
    </w:p>
    <w:p w14:paraId="5276066D" w14:textId="77777777" w:rsidR="00AE6B26" w:rsidRDefault="00AE6B26" w:rsidP="00AE6B26">
      <w:pPr>
        <w:pStyle w:val="code"/>
      </w:pPr>
      <w:r>
        <w:t>#rsync -avzR /usr/local/bin $dest/daily/$day/</w:t>
      </w:r>
    </w:p>
    <w:p w14:paraId="14E15FB0" w14:textId="77777777" w:rsidR="00AE6B26" w:rsidRDefault="00AE6B26" w:rsidP="00AE6B26">
      <w:pPr>
        <w:pStyle w:val="code"/>
      </w:pPr>
      <w:r>
        <w:t>#rsync -avzR /usr/local/etc $dest/daily/$day/</w:t>
      </w:r>
    </w:p>
    <w:p w14:paraId="25209F7B" w14:textId="77777777" w:rsidR="00AE6B26" w:rsidRDefault="00AE6B26" w:rsidP="00AE6B26">
      <w:pPr>
        <w:pStyle w:val="code"/>
      </w:pPr>
      <w:r>
        <w:t>#rsync -avzR /usr/local/samba $dest/daily/$day/</w:t>
      </w:r>
    </w:p>
    <w:p w14:paraId="6F930287" w14:textId="77777777" w:rsidR="00AE6B26" w:rsidRDefault="00AE6B26" w:rsidP="00AE6B26">
      <w:pPr>
        <w:pStyle w:val="code"/>
      </w:pPr>
    </w:p>
    <w:p w14:paraId="75D4F4DE" w14:textId="77777777" w:rsidR="00AE6B26" w:rsidRDefault="00AE6B26" w:rsidP="00AE6B26">
      <w:pPr>
        <w:pStyle w:val="code"/>
      </w:pPr>
      <w:r>
        <w:t># home folders</w:t>
      </w:r>
    </w:p>
    <w:p w14:paraId="05C2E45C" w14:textId="77777777" w:rsidR="00AE6B26" w:rsidRDefault="00AE6B26" w:rsidP="00AE6B26">
      <w:pPr>
        <w:pStyle w:val="code"/>
      </w:pPr>
      <w:r>
        <w:t>rsync -avzR /home $dest/daily/$day/</w:t>
      </w:r>
    </w:p>
    <w:p w14:paraId="20BF4CB4" w14:textId="77777777" w:rsidR="00AE6B26" w:rsidRDefault="00AE6B26" w:rsidP="00AE6B26">
      <w:pPr>
        <w:pStyle w:val="code"/>
      </w:pPr>
    </w:p>
    <w:p w14:paraId="65EE6077" w14:textId="77777777" w:rsidR="00AE6B26" w:rsidRDefault="00AE6B26" w:rsidP="00AE6B26">
      <w:pPr>
        <w:pStyle w:val="code"/>
      </w:pPr>
      <w:r>
        <w:t># web code and databases...</w:t>
      </w:r>
    </w:p>
    <w:p w14:paraId="04F7B596" w14:textId="77777777" w:rsidR="00AE6B26" w:rsidRDefault="00AE6B26" w:rsidP="00AE6B26">
      <w:pPr>
        <w:pStyle w:val="code"/>
      </w:pPr>
      <w:r>
        <w:t>#rsync -avzR /home/js/bin $dest/daily/$day/</w:t>
      </w:r>
    </w:p>
    <w:p w14:paraId="2DFDF4BD" w14:textId="77777777" w:rsidR="00AE6B26" w:rsidRDefault="00AE6B26" w:rsidP="00AE6B26">
      <w:pPr>
        <w:pStyle w:val="code"/>
      </w:pPr>
      <w:r>
        <w:t>#rsync -avzR /home/js/logs $dest/daily/$day/</w:t>
      </w:r>
    </w:p>
    <w:p w14:paraId="02A2C7D0" w14:textId="77777777" w:rsidR="00AE6B26" w:rsidRDefault="00AE6B26" w:rsidP="00AE6B26">
      <w:pPr>
        <w:pStyle w:val="code"/>
      </w:pPr>
      <w:r>
        <w:t>#rsync -avzR /home/js/restricted $dest/daily/$day/</w:t>
      </w:r>
    </w:p>
    <w:p w14:paraId="39D81F2D" w14:textId="77777777" w:rsidR="00AE6B26" w:rsidRDefault="00AE6B26" w:rsidP="00AE6B26">
      <w:pPr>
        <w:pStyle w:val="code"/>
      </w:pPr>
      <w:r>
        <w:t>#rsync -avzR /home/js/sites $dest/daily/$day/</w:t>
      </w:r>
    </w:p>
    <w:p w14:paraId="3330C60F" w14:textId="77777777" w:rsidR="00AE6B26" w:rsidRDefault="00AE6B26" w:rsidP="00AE6B26">
      <w:pPr>
        <w:pStyle w:val="code"/>
      </w:pPr>
      <w:r>
        <w:t>#rsync -avzR /home/js/change.log $dest/daily/$day/</w:t>
      </w:r>
    </w:p>
    <w:p w14:paraId="712B0D94" w14:textId="77777777" w:rsidR="00AE6B26" w:rsidRDefault="00AE6B26" w:rsidP="00AE6B26">
      <w:pPr>
        <w:pStyle w:val="code"/>
      </w:pPr>
    </w:p>
    <w:p w14:paraId="1BB4E8B2" w14:textId="77777777" w:rsidR="00AE6B26" w:rsidRDefault="00AE6B26" w:rsidP="00AE6B26">
      <w:pPr>
        <w:pStyle w:val="code"/>
      </w:pPr>
      <w:r>
        <w:t>echo "... BACKUP COMPLETE"</w:t>
      </w:r>
    </w:p>
    <w:p w14:paraId="064FA6F2" w14:textId="77777777" w:rsidR="00AE6B26" w:rsidRDefault="00AE6B26" w:rsidP="00AE6B26">
      <w:pPr>
        <w:pStyle w:val="code"/>
      </w:pPr>
    </w:p>
    <w:p w14:paraId="38C440D2" w14:textId="77777777" w:rsidR="00AE6B26" w:rsidRDefault="00AE6B26" w:rsidP="00AE6B26">
      <w:pPr>
        <w:pStyle w:val="code"/>
      </w:pPr>
    </w:p>
    <w:p w14:paraId="5BF786E3" w14:textId="77777777" w:rsidR="00AE6B26" w:rsidRDefault="00AE6B26" w:rsidP="00AE6B26">
      <w:pPr>
        <w:pStyle w:val="code"/>
      </w:pPr>
      <w:r>
        <w:t>[datos]</w:t>
      </w:r>
    </w:p>
    <w:p w14:paraId="41FEA10F" w14:textId="77777777" w:rsidR="00AE6B26" w:rsidRDefault="00AE6B26" w:rsidP="00AE6B26">
      <w:pPr>
        <w:pStyle w:val="code"/>
      </w:pPr>
      <w:r>
        <w:t>echo "HOME FILE SERVER BACKUP SCRIPT..."</w:t>
      </w:r>
    </w:p>
    <w:p w14:paraId="60759A2F" w14:textId="77777777" w:rsidR="00AE6B26" w:rsidRDefault="00AE6B26" w:rsidP="00AE6B26">
      <w:pPr>
        <w:pStyle w:val="code"/>
      </w:pPr>
    </w:p>
    <w:p w14:paraId="1AA8DFD5" w14:textId="77777777" w:rsidR="00AE6B26" w:rsidRDefault="00AE6B26" w:rsidP="00AE6B26">
      <w:pPr>
        <w:pStyle w:val="code"/>
      </w:pPr>
      <w:r>
        <w:t># personal folders...</w:t>
      </w:r>
    </w:p>
    <w:p w14:paraId="5B9FB14A" w14:textId="77777777" w:rsidR="00AE6B26" w:rsidRDefault="00AE6B26" w:rsidP="00AE6B26">
      <w:pPr>
        <w:pStyle w:val="code"/>
      </w:pPr>
      <w:r>
        <w:t>rsync -avz --delete $src/archived $dest</w:t>
      </w:r>
    </w:p>
    <w:p w14:paraId="18614598" w14:textId="77777777" w:rsidR="00AE6B26" w:rsidRDefault="00AE6B26" w:rsidP="00AE6B26">
      <w:pPr>
        <w:pStyle w:val="code"/>
      </w:pPr>
      <w:r>
        <w:lastRenderedPageBreak/>
        <w:t>rsync -avz --delete $src/home $dest</w:t>
      </w:r>
    </w:p>
    <w:p w14:paraId="66B7864C" w14:textId="77777777" w:rsidR="00AE6B26" w:rsidRDefault="00AE6B26" w:rsidP="00AE6B26">
      <w:pPr>
        <w:pStyle w:val="code"/>
      </w:pPr>
      <w:r>
        <w:t>rsync -avz --delete $src/webs $dest</w:t>
      </w:r>
    </w:p>
    <w:p w14:paraId="29A806A6" w14:textId="77777777" w:rsidR="00AE6B26" w:rsidRDefault="00AE6B26" w:rsidP="00AE6B26">
      <w:pPr>
        <w:pStyle w:val="code"/>
      </w:pPr>
      <w:r>
        <w:t>rsync -avz --delete $src/Saranam $dest</w:t>
      </w:r>
    </w:p>
    <w:p w14:paraId="2E13DD81" w14:textId="77777777" w:rsidR="00AE6B26" w:rsidRDefault="00AE6B26" w:rsidP="00AE6B26">
      <w:pPr>
        <w:pStyle w:val="code"/>
      </w:pPr>
    </w:p>
    <w:p w14:paraId="4B25777A" w14:textId="77777777" w:rsidR="00AE6B26" w:rsidRDefault="00AE6B26" w:rsidP="00AE6B26">
      <w:pPr>
        <w:pStyle w:val="code"/>
      </w:pPr>
      <w:r>
        <w:t>#media/folders...</w:t>
      </w:r>
    </w:p>
    <w:p w14:paraId="77656673" w14:textId="77777777" w:rsidR="00AE6B26" w:rsidRDefault="00AE6B26" w:rsidP="00AE6B26">
      <w:pPr>
        <w:pStyle w:val="code"/>
      </w:pPr>
      <w:r>
        <w:t>rsync -avz --delete $src/media/magazines $dest/media</w:t>
      </w:r>
    </w:p>
    <w:p w14:paraId="08182F89" w14:textId="77777777" w:rsidR="00AE6B26" w:rsidRDefault="00AE6B26" w:rsidP="00AE6B26">
      <w:pPr>
        <w:pStyle w:val="code"/>
      </w:pPr>
      <w:r>
        <w:t>rsync -avz --delete $src/media/music $dest/media</w:t>
      </w:r>
    </w:p>
    <w:p w14:paraId="22E441A9" w14:textId="77777777" w:rsidR="00AE6B26" w:rsidRDefault="00AE6B26" w:rsidP="00AE6B26">
      <w:pPr>
        <w:pStyle w:val="code"/>
      </w:pPr>
      <w:r>
        <w:t>rsync -avz --delete --exclude family/Baby/ --exclude family/Patrick/Travel/ --exclude Thumbs.db $src/media/pictures $dest/media/</w:t>
      </w:r>
    </w:p>
    <w:p w14:paraId="29B7AE49" w14:textId="77777777" w:rsidR="00AE6B26" w:rsidRDefault="00AE6B26" w:rsidP="00AE6B26">
      <w:pPr>
        <w:pStyle w:val="code"/>
      </w:pPr>
    </w:p>
    <w:p w14:paraId="06A601B6" w14:textId="77777777" w:rsidR="00AE6B26" w:rsidRDefault="00AE6B26" w:rsidP="00AE6B26">
      <w:pPr>
        <w:pStyle w:val="code"/>
      </w:pPr>
      <w:r>
        <w:t>#find . -name "Thumbs.db" -delete</w:t>
      </w:r>
    </w:p>
    <w:p w14:paraId="299C58C4" w14:textId="77777777" w:rsidR="00AE6B26" w:rsidRDefault="00AE6B26" w:rsidP="00AE6B26">
      <w:pPr>
        <w:pStyle w:val="code"/>
      </w:pPr>
    </w:p>
    <w:p w14:paraId="6E063323" w14:textId="77777777" w:rsidR="00AE6B26" w:rsidRDefault="00AE6B26" w:rsidP="00AE6B26">
      <w:pPr>
        <w:pStyle w:val="code"/>
      </w:pPr>
      <w:r>
        <w:t>echo "... BACKUP COMPLETE"</w:t>
      </w:r>
    </w:p>
    <w:p w14:paraId="7EE4C10B" w14:textId="77777777" w:rsidR="00AE6B26" w:rsidRDefault="00AE6B26" w:rsidP="00AE6B26">
      <w:pPr>
        <w:pStyle w:val="code"/>
      </w:pPr>
    </w:p>
    <w:p w14:paraId="28CEC29A" w14:textId="77777777" w:rsidR="00AE6B26" w:rsidRDefault="00AE6B26" w:rsidP="00AE6B26">
      <w:pPr>
        <w:pStyle w:val="code"/>
      </w:pPr>
    </w:p>
    <w:p w14:paraId="1F0C4E50" w14:textId="77777777" w:rsidR="00AE6B26" w:rsidRDefault="00AE6B26" w:rsidP="00AE6B26">
      <w:pPr>
        <w:pStyle w:val="code"/>
      </w:pPr>
      <w:r>
        <w:t>[monthly]</w:t>
      </w:r>
    </w:p>
    <w:p w14:paraId="362507AA" w14:textId="77777777" w:rsidR="00AE6B26" w:rsidRDefault="00AE6B26" w:rsidP="00AE6B26">
      <w:pPr>
        <w:pStyle w:val="code"/>
      </w:pPr>
      <w:r>
        <w:t>echo "$desc BACKUP SCRIPT..."</w:t>
      </w:r>
    </w:p>
    <w:p w14:paraId="45A3CBDD" w14:textId="77777777" w:rsidR="00AE6B26" w:rsidRDefault="00AE6B26" w:rsidP="00AE6B26">
      <w:pPr>
        <w:pStyle w:val="code"/>
      </w:pPr>
    </w:p>
    <w:p w14:paraId="37D0C596" w14:textId="77777777" w:rsidR="00AE6B26" w:rsidRDefault="00AE6B26" w:rsidP="00AE6B26">
      <w:pPr>
        <w:pStyle w:val="code"/>
      </w:pPr>
      <w:r>
        <w:t># system configuration files...</w:t>
      </w:r>
    </w:p>
    <w:p w14:paraId="5F38DF56" w14:textId="77777777" w:rsidR="00AE6B26" w:rsidRDefault="00AE6B26" w:rsidP="00AE6B26">
      <w:pPr>
        <w:pStyle w:val="code"/>
      </w:pPr>
      <w:r>
        <w:t>rsync -avzR /etc $dest/monthly/$mon/</w:t>
      </w:r>
    </w:p>
    <w:p w14:paraId="23DCC9E6" w14:textId="77777777" w:rsidR="00AE6B26" w:rsidRDefault="00AE6B26" w:rsidP="00AE6B26">
      <w:pPr>
        <w:pStyle w:val="code"/>
      </w:pPr>
    </w:p>
    <w:p w14:paraId="683A465B" w14:textId="77777777" w:rsidR="00AE6B26" w:rsidRDefault="00AE6B26" w:rsidP="00AE6B26">
      <w:pPr>
        <w:pStyle w:val="code"/>
      </w:pPr>
      <w:r>
        <w:t># custom local scripts and cnfiguration...</w:t>
      </w:r>
    </w:p>
    <w:p w14:paraId="1EAA0E0B" w14:textId="77777777" w:rsidR="00AE6B26" w:rsidRDefault="00AE6B26" w:rsidP="00AE6B26">
      <w:pPr>
        <w:pStyle w:val="code"/>
      </w:pPr>
      <w:r>
        <w:t>rsync -avzR /usr/local $dest/monthly/$mon/</w:t>
      </w:r>
    </w:p>
    <w:p w14:paraId="7CE96E92" w14:textId="77777777" w:rsidR="00AE6B26" w:rsidRDefault="00AE6B26" w:rsidP="00AE6B26">
      <w:pPr>
        <w:pStyle w:val="code"/>
      </w:pPr>
      <w:r>
        <w:t>#rsync -avzR /usr/local/bin $dest/monthly/$mon/</w:t>
      </w:r>
    </w:p>
    <w:p w14:paraId="2243C82F" w14:textId="77777777" w:rsidR="00AE6B26" w:rsidRDefault="00AE6B26" w:rsidP="00AE6B26">
      <w:pPr>
        <w:pStyle w:val="code"/>
      </w:pPr>
      <w:r>
        <w:t>#rsync -avzR /usr/local/etc $dest/monthly/$mon/</w:t>
      </w:r>
    </w:p>
    <w:p w14:paraId="1D637158" w14:textId="77777777" w:rsidR="00AE6B26" w:rsidRDefault="00AE6B26" w:rsidP="00AE6B26">
      <w:pPr>
        <w:pStyle w:val="code"/>
      </w:pPr>
      <w:r>
        <w:t>#rsync -avzR /usr/local/samba $dest/monthly/$mon/</w:t>
      </w:r>
    </w:p>
    <w:p w14:paraId="0AFFEE46" w14:textId="77777777" w:rsidR="00AE6B26" w:rsidRDefault="00AE6B26" w:rsidP="00AE6B26">
      <w:pPr>
        <w:pStyle w:val="code"/>
      </w:pPr>
    </w:p>
    <w:p w14:paraId="1764BAD7" w14:textId="77777777" w:rsidR="00AE6B26" w:rsidRDefault="00AE6B26" w:rsidP="00AE6B26">
      <w:pPr>
        <w:pStyle w:val="code"/>
      </w:pPr>
      <w:r>
        <w:t># home folders</w:t>
      </w:r>
    </w:p>
    <w:p w14:paraId="0E60818E" w14:textId="77777777" w:rsidR="00AE6B26" w:rsidRDefault="00AE6B26" w:rsidP="00AE6B26">
      <w:pPr>
        <w:pStyle w:val="code"/>
      </w:pPr>
      <w:r>
        <w:t>rsync -avzR /home $dest/monthly/$mon/</w:t>
      </w:r>
    </w:p>
    <w:p w14:paraId="2756E7F3" w14:textId="77777777" w:rsidR="00AE6B26" w:rsidRDefault="00AE6B26" w:rsidP="00AE6B26">
      <w:pPr>
        <w:pStyle w:val="code"/>
      </w:pPr>
    </w:p>
    <w:p w14:paraId="4C0D1411" w14:textId="77777777" w:rsidR="00AE6B26" w:rsidRDefault="00AE6B26" w:rsidP="00AE6B26">
      <w:pPr>
        <w:pStyle w:val="code"/>
      </w:pPr>
      <w:r>
        <w:t># web code and databases...</w:t>
      </w:r>
    </w:p>
    <w:p w14:paraId="2CC7B242" w14:textId="77777777" w:rsidR="00AE6B26" w:rsidRDefault="00AE6B26" w:rsidP="00AE6B26">
      <w:pPr>
        <w:pStyle w:val="code"/>
      </w:pPr>
      <w:r>
        <w:t>#rsync -avzR /home/js/bin $dest/monthly/$mon/</w:t>
      </w:r>
    </w:p>
    <w:p w14:paraId="040E5EE7" w14:textId="77777777" w:rsidR="00AE6B26" w:rsidRDefault="00AE6B26" w:rsidP="00AE6B26">
      <w:pPr>
        <w:pStyle w:val="code"/>
      </w:pPr>
      <w:r>
        <w:t>#rsync -avzR /home/js/logs $dest/monthly/$mon/</w:t>
      </w:r>
    </w:p>
    <w:p w14:paraId="365B7DFD" w14:textId="77777777" w:rsidR="00AE6B26" w:rsidRDefault="00AE6B26" w:rsidP="00AE6B26">
      <w:pPr>
        <w:pStyle w:val="code"/>
      </w:pPr>
      <w:r>
        <w:t>#rsync -avzR /home/js/restricted $dest/monthly/$mon/</w:t>
      </w:r>
    </w:p>
    <w:p w14:paraId="6EFD23FB" w14:textId="77777777" w:rsidR="00AE6B26" w:rsidRDefault="00AE6B26" w:rsidP="00AE6B26">
      <w:pPr>
        <w:pStyle w:val="code"/>
      </w:pPr>
      <w:r>
        <w:t>#rsync -avzR /home/js/sites $dest/monthly/$mon/</w:t>
      </w:r>
    </w:p>
    <w:p w14:paraId="005A428F" w14:textId="77777777" w:rsidR="00AE6B26" w:rsidRDefault="00AE6B26" w:rsidP="00AE6B26">
      <w:pPr>
        <w:pStyle w:val="code"/>
      </w:pPr>
      <w:r>
        <w:t>#rsync -avzR /home/js/change.log $dest/monthly/$mon/</w:t>
      </w:r>
    </w:p>
    <w:p w14:paraId="21B80A7E" w14:textId="77777777" w:rsidR="00AE6B26" w:rsidRDefault="00AE6B26" w:rsidP="00AE6B26">
      <w:pPr>
        <w:pStyle w:val="code"/>
      </w:pPr>
    </w:p>
    <w:p w14:paraId="2C775380" w14:textId="77777777" w:rsidR="00AE6B26" w:rsidRDefault="00AE6B26" w:rsidP="00AE6B26">
      <w:pPr>
        <w:pStyle w:val="code"/>
      </w:pPr>
      <w:r>
        <w:t>echo "... BACKUP COMPLETE"</w:t>
      </w:r>
    </w:p>
    <w:p w14:paraId="78CB218D" w14:textId="77777777" w:rsidR="00AE6B26" w:rsidRDefault="00AE6B26" w:rsidP="00AE6B26">
      <w:pPr>
        <w:pStyle w:val="code"/>
      </w:pPr>
    </w:p>
    <w:p w14:paraId="23D30613" w14:textId="77777777" w:rsidR="00AE6B26" w:rsidRDefault="00AE6B26" w:rsidP="00AE6B26">
      <w:pPr>
        <w:pStyle w:val="code"/>
      </w:pPr>
    </w:p>
    <w:p w14:paraId="719CD773" w14:textId="77777777" w:rsidR="00AE6B26" w:rsidRDefault="00AE6B26" w:rsidP="00AE6B26">
      <w:pPr>
        <w:pStyle w:val="code"/>
      </w:pPr>
      <w:r>
        <w:t>[test]</w:t>
      </w:r>
    </w:p>
    <w:p w14:paraId="29023ABC" w14:textId="77777777" w:rsidR="00AE6B26" w:rsidRDefault="00AE6B26" w:rsidP="00AE6B26">
      <w:pPr>
        <w:pStyle w:val="code"/>
      </w:pPr>
      <w:r>
        <w:t>echo "TEST BACKUP SCRIPT..."</w:t>
      </w:r>
    </w:p>
    <w:p w14:paraId="5593FDC3" w14:textId="77777777" w:rsidR="00AE6B26" w:rsidRDefault="00AE6B26" w:rsidP="00AE6B26">
      <w:pPr>
        <w:pStyle w:val="code"/>
      </w:pPr>
      <w:r>
        <w:t># test script...</w:t>
      </w:r>
    </w:p>
    <w:p w14:paraId="297AF5E9" w14:textId="77777777" w:rsidR="00AE6B26" w:rsidRDefault="00AE6B26" w:rsidP="00AE6B26">
      <w:pPr>
        <w:pStyle w:val="code"/>
      </w:pPr>
      <w:r>
        <w:t>echo SOURCE: $src ==&gt; DESTINATION: $dest</w:t>
      </w:r>
    </w:p>
    <w:p w14:paraId="6D38BDD7" w14:textId="77777777" w:rsidR="00AE6B26" w:rsidRDefault="00AE6B26" w:rsidP="00AE6B26">
      <w:pPr>
        <w:pStyle w:val="code"/>
      </w:pPr>
      <w:r>
        <w:t>ls /tmp/backup*</w:t>
      </w:r>
    </w:p>
    <w:p w14:paraId="34D7C4E9" w14:textId="77777777" w:rsidR="00AE6B26" w:rsidRDefault="00AE6B26" w:rsidP="00AE6B26">
      <w:pPr>
        <w:pStyle w:val="code"/>
      </w:pPr>
      <w:r>
        <w:t>echo "... BACKUP COMPLETE"</w:t>
      </w:r>
    </w:p>
    <w:p w14:paraId="54A9F662" w14:textId="77777777" w:rsidR="00AE6B26" w:rsidRDefault="00AE6B26" w:rsidP="00AE6B26">
      <w:pPr>
        <w:pStyle w:val="code"/>
      </w:pPr>
    </w:p>
    <w:p w14:paraId="175E0258" w14:textId="77777777" w:rsidR="00AE6B26" w:rsidRDefault="00AE6B26" w:rsidP="00AE6B26">
      <w:pPr>
        <w:pStyle w:val="code"/>
      </w:pPr>
    </w:p>
    <w:p w14:paraId="0C8C9D4C" w14:textId="77777777" w:rsidR="00AE6B26" w:rsidRDefault="00AE6B26" w:rsidP="00AE6B26">
      <w:pPr>
        <w:pStyle w:val="code"/>
      </w:pPr>
      <w:r>
        <w:t>[weekly]</w:t>
      </w:r>
    </w:p>
    <w:p w14:paraId="097B3059" w14:textId="77777777" w:rsidR="00AE6B26" w:rsidRDefault="00AE6B26" w:rsidP="00AE6B26">
      <w:pPr>
        <w:pStyle w:val="code"/>
      </w:pPr>
      <w:r>
        <w:t>echo "$desc BACKUP SCRIPT..."</w:t>
      </w:r>
    </w:p>
    <w:p w14:paraId="55FA8199" w14:textId="77777777" w:rsidR="00AE6B26" w:rsidRDefault="00AE6B26" w:rsidP="00AE6B26">
      <w:pPr>
        <w:pStyle w:val="code"/>
      </w:pPr>
    </w:p>
    <w:p w14:paraId="064ABE6D" w14:textId="77777777" w:rsidR="00AE6B26" w:rsidRDefault="00AE6B26" w:rsidP="00AE6B26">
      <w:pPr>
        <w:pStyle w:val="code"/>
      </w:pPr>
      <w:r>
        <w:t># system configuration files...</w:t>
      </w:r>
    </w:p>
    <w:p w14:paraId="7C780807" w14:textId="77777777" w:rsidR="00AE6B26" w:rsidRDefault="00AE6B26" w:rsidP="00AE6B26">
      <w:pPr>
        <w:pStyle w:val="code"/>
      </w:pPr>
      <w:r>
        <w:t>rsync -avzR /etc $dest/weekly/$wk/</w:t>
      </w:r>
    </w:p>
    <w:p w14:paraId="23D8E9BC" w14:textId="77777777" w:rsidR="00AE6B26" w:rsidRDefault="00AE6B26" w:rsidP="00AE6B26">
      <w:pPr>
        <w:pStyle w:val="code"/>
      </w:pPr>
    </w:p>
    <w:p w14:paraId="538B8812" w14:textId="77777777" w:rsidR="00AE6B26" w:rsidRDefault="00AE6B26" w:rsidP="00AE6B26">
      <w:pPr>
        <w:pStyle w:val="code"/>
      </w:pPr>
      <w:r>
        <w:t># custom local scripts and cnfiguration...</w:t>
      </w:r>
    </w:p>
    <w:p w14:paraId="2AEFEBEA" w14:textId="77777777" w:rsidR="00AE6B26" w:rsidRDefault="00AE6B26" w:rsidP="00AE6B26">
      <w:pPr>
        <w:pStyle w:val="code"/>
      </w:pPr>
      <w:r>
        <w:t>rsync -avzR /usr/local $dest/weekly/$wk/</w:t>
      </w:r>
    </w:p>
    <w:p w14:paraId="513A2D86" w14:textId="77777777" w:rsidR="00AE6B26" w:rsidRDefault="00AE6B26" w:rsidP="00AE6B26">
      <w:pPr>
        <w:pStyle w:val="code"/>
      </w:pPr>
      <w:r>
        <w:t>#rsync -avzR /usr/local/bin $dest/weekly/$wk/</w:t>
      </w:r>
    </w:p>
    <w:p w14:paraId="3FF14C64" w14:textId="77777777" w:rsidR="00AE6B26" w:rsidRDefault="00AE6B26" w:rsidP="00AE6B26">
      <w:pPr>
        <w:pStyle w:val="code"/>
      </w:pPr>
      <w:r>
        <w:t>#rsync -avzR /usr/local/etc $dest/weekly/$wk/</w:t>
      </w:r>
    </w:p>
    <w:p w14:paraId="270C6295" w14:textId="77777777" w:rsidR="00AE6B26" w:rsidRDefault="00AE6B26" w:rsidP="00AE6B26">
      <w:pPr>
        <w:pStyle w:val="code"/>
      </w:pPr>
      <w:r>
        <w:t>#rsync -avzR /usr/local/samba $dest/weekly/$wk/</w:t>
      </w:r>
    </w:p>
    <w:p w14:paraId="212EC832" w14:textId="77777777" w:rsidR="00AE6B26" w:rsidRDefault="00AE6B26" w:rsidP="00AE6B26">
      <w:pPr>
        <w:pStyle w:val="code"/>
      </w:pPr>
    </w:p>
    <w:p w14:paraId="1AC2E661" w14:textId="77777777" w:rsidR="00AE6B26" w:rsidRDefault="00AE6B26" w:rsidP="00AE6B26">
      <w:pPr>
        <w:pStyle w:val="code"/>
      </w:pPr>
      <w:r>
        <w:t># home folders</w:t>
      </w:r>
    </w:p>
    <w:p w14:paraId="420CE444" w14:textId="77777777" w:rsidR="00AE6B26" w:rsidRDefault="00AE6B26" w:rsidP="00AE6B26">
      <w:pPr>
        <w:pStyle w:val="code"/>
      </w:pPr>
      <w:r>
        <w:t>rsync -avzR /home $dest/weekly/$wk/</w:t>
      </w:r>
    </w:p>
    <w:p w14:paraId="039DD40E" w14:textId="77777777" w:rsidR="00AE6B26" w:rsidRDefault="00AE6B26" w:rsidP="00AE6B26">
      <w:pPr>
        <w:pStyle w:val="code"/>
      </w:pPr>
    </w:p>
    <w:p w14:paraId="58DCDE46" w14:textId="77777777" w:rsidR="00AE6B26" w:rsidRDefault="00AE6B26" w:rsidP="00AE6B26">
      <w:pPr>
        <w:pStyle w:val="code"/>
      </w:pPr>
      <w:r>
        <w:t># web code and databases...</w:t>
      </w:r>
    </w:p>
    <w:p w14:paraId="2C47FE52" w14:textId="77777777" w:rsidR="00AE6B26" w:rsidRDefault="00AE6B26" w:rsidP="00AE6B26">
      <w:pPr>
        <w:pStyle w:val="code"/>
      </w:pPr>
      <w:r>
        <w:lastRenderedPageBreak/>
        <w:t>#rsync -avzR /home/js/bin $dest/weekly/$wk/</w:t>
      </w:r>
    </w:p>
    <w:p w14:paraId="60F44FED" w14:textId="77777777" w:rsidR="00AE6B26" w:rsidRDefault="00AE6B26" w:rsidP="00AE6B26">
      <w:pPr>
        <w:pStyle w:val="code"/>
      </w:pPr>
      <w:r>
        <w:t>#rsync -avzR /home/js/logs $dest/weekly/$wk/</w:t>
      </w:r>
    </w:p>
    <w:p w14:paraId="17AB2386" w14:textId="77777777" w:rsidR="00AE6B26" w:rsidRDefault="00AE6B26" w:rsidP="00AE6B26">
      <w:pPr>
        <w:pStyle w:val="code"/>
      </w:pPr>
      <w:r>
        <w:t>#rsync -avzR /home/js/restricted $dest/weekly/$wk/</w:t>
      </w:r>
    </w:p>
    <w:p w14:paraId="1B7E78CA" w14:textId="77777777" w:rsidR="00AE6B26" w:rsidRDefault="00AE6B26" w:rsidP="00AE6B26">
      <w:pPr>
        <w:pStyle w:val="code"/>
      </w:pPr>
      <w:r>
        <w:t>#rsync -avzR /home/js/sites $dest/weekly/$wk/</w:t>
      </w:r>
    </w:p>
    <w:p w14:paraId="5DEC9E32" w14:textId="77777777" w:rsidR="00AE6B26" w:rsidRDefault="00AE6B26" w:rsidP="00AE6B26">
      <w:pPr>
        <w:pStyle w:val="code"/>
      </w:pPr>
      <w:r>
        <w:t>#rsync -avzR /home/js/change.log $dest/weekly/$wk/</w:t>
      </w:r>
    </w:p>
    <w:p w14:paraId="597DC293" w14:textId="77777777" w:rsidR="00AE6B26" w:rsidRDefault="00AE6B26" w:rsidP="00AE6B26">
      <w:pPr>
        <w:pStyle w:val="code"/>
      </w:pPr>
    </w:p>
    <w:p w14:paraId="6996BCF6" w14:textId="0AD1D33F" w:rsidR="00AE6B26" w:rsidRDefault="00AE6B26" w:rsidP="00AE6B26">
      <w:pPr>
        <w:pStyle w:val="code"/>
      </w:pPr>
      <w:r>
        <w:t>echo "... BACKUP COMPLETE"</w:t>
      </w:r>
    </w:p>
    <w:p w14:paraId="2EA1CE5C" w14:textId="77777777" w:rsidR="00CE33EE" w:rsidRPr="004B2CDB" w:rsidRDefault="00CE33EE" w:rsidP="00AE6B26">
      <w:pPr>
        <w:pStyle w:val="code"/>
      </w:pPr>
    </w:p>
    <w:p w14:paraId="4C237EA7" w14:textId="26E642CA" w:rsidR="004B2CDB" w:rsidRDefault="004B2CDB" w:rsidP="004B2CDB">
      <w:pPr>
        <w:pStyle w:val="Heading2"/>
      </w:pPr>
      <w:proofErr w:type="spellStart"/>
      <w:r>
        <w:t>croncall</w:t>
      </w:r>
      <w:proofErr w:type="spellEnd"/>
      <w:r w:rsidR="00886AD9">
        <w:t xml:space="preserve"> (</w:t>
      </w:r>
      <w:proofErr w:type="spellStart"/>
      <w:r w:rsidR="00886AD9">
        <w:t>cron</w:t>
      </w:r>
      <w:proofErr w:type="spellEnd"/>
      <w:r w:rsidR="00886AD9">
        <w:t xml:space="preserve"> job diagnostic)</w:t>
      </w:r>
    </w:p>
    <w:p w14:paraId="0E82663C" w14:textId="61160063" w:rsidR="00CE33EE" w:rsidRPr="00EC67E6" w:rsidRDefault="004B2CDB" w:rsidP="00CE33EE">
      <w:r>
        <w:t xml:space="preserve">Wrapper script for calling scripts form </w:t>
      </w:r>
      <w:proofErr w:type="spellStart"/>
      <w:r w:rsidRPr="00886AD9">
        <w:rPr>
          <w:rStyle w:val="marked"/>
        </w:rPr>
        <w:t>cron</w:t>
      </w:r>
      <w:proofErr w:type="spellEnd"/>
      <w:r>
        <w:t xml:space="preserve"> that simply logs the action, mainly for debug. </w:t>
      </w:r>
      <w:r w:rsidR="00CE33EE">
        <w:t xml:space="preserve">Insert the following into </w:t>
      </w:r>
      <w:r w:rsidR="00CE33EE" w:rsidRPr="00CE33EE">
        <w:rPr>
          <w:rStyle w:val="marked"/>
        </w:rPr>
        <w:t>/</w:t>
      </w:r>
      <w:proofErr w:type="spellStart"/>
      <w:r w:rsidR="00CE33EE" w:rsidRPr="00CE33EE">
        <w:rPr>
          <w:rStyle w:val="marked"/>
        </w:rPr>
        <w:t>usr</w:t>
      </w:r>
      <w:proofErr w:type="spellEnd"/>
      <w:r w:rsidR="00CE33EE" w:rsidRPr="00CE33EE">
        <w:rPr>
          <w:rStyle w:val="marked"/>
        </w:rPr>
        <w:t>/local/bin/</w:t>
      </w:r>
      <w:proofErr w:type="spellStart"/>
      <w:r w:rsidR="00CE33EE">
        <w:rPr>
          <w:rStyle w:val="marked"/>
        </w:rPr>
        <w:t>croncall</w:t>
      </w:r>
      <w:proofErr w:type="spellEnd"/>
    </w:p>
    <w:p w14:paraId="5C9E42A3" w14:textId="77777777" w:rsidR="00CB20CF" w:rsidRPr="001E4305" w:rsidRDefault="00CB20CF" w:rsidP="00CB20CF">
      <w:pPr>
        <w:pStyle w:val="code"/>
      </w:pPr>
      <w:r w:rsidRPr="001E4305">
        <w:t>#!/bin/bash</w:t>
      </w:r>
    </w:p>
    <w:p w14:paraId="3E6F4E8B" w14:textId="77777777" w:rsidR="00CB20CF" w:rsidRPr="001E4305" w:rsidRDefault="00CB20CF" w:rsidP="00CB20CF">
      <w:pPr>
        <w:pStyle w:val="code"/>
      </w:pPr>
      <w:r w:rsidRPr="001E4305">
        <w:t># wrapper script to call and log cron jobs</w:t>
      </w:r>
    </w:p>
    <w:p w14:paraId="4F24F07B" w14:textId="77777777" w:rsidR="00CB20CF" w:rsidRPr="001E4305" w:rsidRDefault="00CB20CF" w:rsidP="00CB20CF">
      <w:pPr>
        <w:pStyle w:val="code"/>
      </w:pPr>
    </w:p>
    <w:p w14:paraId="572A6B2F" w14:textId="77777777" w:rsidR="00CB20CF" w:rsidRPr="001E4305" w:rsidRDefault="00CB20CF" w:rsidP="00CB20CF">
      <w:pPr>
        <w:pStyle w:val="code"/>
      </w:pPr>
      <w:r w:rsidRPr="001E4305">
        <w:t>d=`date`</w:t>
      </w:r>
    </w:p>
    <w:p w14:paraId="115ED560" w14:textId="77777777" w:rsidR="00CB20CF" w:rsidRPr="001E4305" w:rsidRDefault="00CB20CF" w:rsidP="00CB20CF">
      <w:pPr>
        <w:pStyle w:val="code"/>
      </w:pPr>
      <w:r w:rsidRPr="001E4305">
        <w:t>log='/tmp/croncall.log'</w:t>
      </w:r>
    </w:p>
    <w:p w14:paraId="7E2C7B8B" w14:textId="77777777" w:rsidR="00CB20CF" w:rsidRPr="001E4305" w:rsidRDefault="00CB20CF" w:rsidP="00CB20CF">
      <w:pPr>
        <w:pStyle w:val="code"/>
      </w:pPr>
      <w:r>
        <w:t>v</w:t>
      </w:r>
      <w:r w:rsidRPr="001E4305">
        <w:t>log='/</w:t>
      </w:r>
      <w:r>
        <w:t>var/log</w:t>
      </w:r>
      <w:r w:rsidRPr="001E4305">
        <w:t>/croncall.log'</w:t>
      </w:r>
    </w:p>
    <w:p w14:paraId="0B8C8221" w14:textId="77777777" w:rsidR="00CB20CF" w:rsidRPr="001E4305" w:rsidRDefault="00CB20CF" w:rsidP="00CB20CF">
      <w:pPr>
        <w:pStyle w:val="code"/>
      </w:pPr>
    </w:p>
    <w:p w14:paraId="2868DE91" w14:textId="77777777" w:rsidR="00CB20CF" w:rsidRPr="001E4305" w:rsidRDefault="00CB20CF" w:rsidP="00CB20CF">
      <w:pPr>
        <w:pStyle w:val="code"/>
      </w:pPr>
      <w:r w:rsidRPr="001E4305">
        <w:t>echo "[$d] $*" &gt;&gt; $log 2&gt;&amp;1</w:t>
      </w:r>
    </w:p>
    <w:p w14:paraId="5A2F2B74" w14:textId="77777777" w:rsidR="00CB20CF" w:rsidRPr="001E4305" w:rsidRDefault="00CB20CF" w:rsidP="00CB20CF">
      <w:pPr>
        <w:pStyle w:val="code"/>
      </w:pPr>
    </w:p>
    <w:p w14:paraId="5EA2E59E" w14:textId="77777777" w:rsidR="00CB20CF" w:rsidRPr="001E4305" w:rsidRDefault="00CB20CF" w:rsidP="00CB20CF">
      <w:pPr>
        <w:pStyle w:val="code"/>
      </w:pPr>
      <w:r w:rsidRPr="001E4305">
        <w:t># set a working path since cron does not run in a shell...</w:t>
      </w:r>
    </w:p>
    <w:p w14:paraId="2A4FCE7E" w14:textId="77777777" w:rsidR="00CB20CF" w:rsidRDefault="00CB20CF" w:rsidP="00CB20CF">
      <w:pPr>
        <w:pStyle w:val="code"/>
      </w:pPr>
      <w:r w:rsidRPr="000526B6">
        <w:t>PATH="/usr/local/sbin:/usr/local/bin:/usr/sbin:/usr/bin:/sbin:/bin:$PATH"</w:t>
      </w:r>
    </w:p>
    <w:p w14:paraId="52B1876C" w14:textId="77777777" w:rsidR="00CB20CF" w:rsidRPr="001E4305" w:rsidRDefault="00CB20CF" w:rsidP="00CB20CF">
      <w:pPr>
        <w:pStyle w:val="code"/>
      </w:pPr>
      <w:r w:rsidRPr="001E4305">
        <w:t>#echo "  PATH: $PATH" &gt;&gt; $log 2&gt;&amp;1</w:t>
      </w:r>
    </w:p>
    <w:p w14:paraId="7FA5174B" w14:textId="77777777" w:rsidR="00CB20CF" w:rsidRDefault="00CB20CF" w:rsidP="00CB20CF">
      <w:pPr>
        <w:pStyle w:val="code"/>
      </w:pPr>
    </w:p>
    <w:p w14:paraId="7B7B8903" w14:textId="77777777" w:rsidR="00CB20CF" w:rsidRDefault="00CB20CF" w:rsidP="00CB20CF">
      <w:pPr>
        <w:pStyle w:val="code"/>
      </w:pPr>
      <w:r>
        <w:t># save a truncated version (as tmp clears on power cycle)</w:t>
      </w:r>
    </w:p>
    <w:p w14:paraId="4D44202A" w14:textId="77777777" w:rsidR="00CB20CF" w:rsidRDefault="00CB20CF" w:rsidP="00CB20CF">
      <w:pPr>
        <w:pStyle w:val="code"/>
      </w:pPr>
      <w:r>
        <w:t>tail –n 40 $log &gt; $vlog</w:t>
      </w:r>
    </w:p>
    <w:p w14:paraId="4992D0A3" w14:textId="77777777" w:rsidR="00CB20CF" w:rsidRPr="001E4305" w:rsidRDefault="00CB20CF" w:rsidP="00CB20CF">
      <w:pPr>
        <w:pStyle w:val="code"/>
      </w:pPr>
    </w:p>
    <w:p w14:paraId="205ACDD7" w14:textId="77777777" w:rsidR="00CB20CF" w:rsidRPr="001E4305" w:rsidRDefault="00CB20CF" w:rsidP="00CB20CF">
      <w:pPr>
        <w:pStyle w:val="code"/>
      </w:pPr>
      <w:r w:rsidRPr="001E4305">
        <w:t># call the task script with any parameters...</w:t>
      </w:r>
    </w:p>
    <w:p w14:paraId="569775AA" w14:textId="77777777" w:rsidR="00CB20CF" w:rsidRPr="001E4305" w:rsidRDefault="00CB20CF" w:rsidP="00CB20CF">
      <w:pPr>
        <w:pStyle w:val="code"/>
      </w:pPr>
      <w:r w:rsidRPr="001E4305">
        <w:t># $* = $1 ...</w:t>
      </w:r>
    </w:p>
    <w:p w14:paraId="0B89DC51" w14:textId="77777777" w:rsidR="00CB20CF" w:rsidRDefault="00CB20CF" w:rsidP="00CB20CF">
      <w:pPr>
        <w:pStyle w:val="codefinal"/>
      </w:pPr>
      <w:r>
        <w:t>$*</w:t>
      </w:r>
    </w:p>
    <w:p w14:paraId="2E497C2F" w14:textId="069456E1" w:rsidR="00CB20CF" w:rsidRDefault="00CB20CF" w:rsidP="00CB20CF">
      <w:pPr>
        <w:pStyle w:val="Heading2"/>
      </w:pPr>
      <w:proofErr w:type="spellStart"/>
      <w:r>
        <w:t>gotmux</w:t>
      </w:r>
      <w:proofErr w:type="spellEnd"/>
      <w:r w:rsidR="00886AD9">
        <w:t xml:space="preserve"> </w:t>
      </w:r>
      <w:r w:rsidR="00886AD9">
        <w:t>(“GOT MUX” or GO TMUX)</w:t>
      </w:r>
    </w:p>
    <w:p w14:paraId="542DDFD4" w14:textId="5B9E8591" w:rsidR="00CB20CF" w:rsidRPr="00EC67E6" w:rsidRDefault="00CB20CF" w:rsidP="00CB20CF">
      <w:r>
        <w:t xml:space="preserve">Shortcut command that attaches a user to their predefined </w:t>
      </w:r>
      <w:proofErr w:type="spellStart"/>
      <w:r>
        <w:t>tmux</w:t>
      </w:r>
      <w:proofErr w:type="spellEnd"/>
      <w:r>
        <w:t xml:space="preserve"> session with $USER session name. See </w:t>
      </w:r>
      <w:r w:rsidR="00886AD9" w:rsidRPr="00886AD9">
        <w:rPr>
          <w:i/>
        </w:rPr>
        <w:fldChar w:fldCharType="begin"/>
      </w:r>
      <w:r w:rsidR="00886AD9" w:rsidRPr="00886AD9">
        <w:rPr>
          <w:i/>
        </w:rPr>
        <w:instrText xml:space="preserve"> REF _Ref60309752 \r </w:instrText>
      </w:r>
      <w:r w:rsidR="00886AD9">
        <w:rPr>
          <w:i/>
        </w:rPr>
        <w:instrText xml:space="preserve"> \* MERGEFORMAT </w:instrText>
      </w:r>
      <w:r w:rsidR="00886AD9" w:rsidRPr="00886AD9">
        <w:rPr>
          <w:i/>
        </w:rPr>
        <w:fldChar w:fldCharType="separate"/>
      </w:r>
      <w:r w:rsidR="00886AD9" w:rsidRPr="00886AD9">
        <w:rPr>
          <w:i/>
        </w:rPr>
        <w:t xml:space="preserve">Appendix D: </w:t>
      </w:r>
      <w:r w:rsidR="00886AD9" w:rsidRPr="00886AD9">
        <w:rPr>
          <w:i/>
        </w:rPr>
        <w:fldChar w:fldCharType="end"/>
      </w:r>
      <w:r w:rsidR="00886AD9" w:rsidRPr="00886AD9">
        <w:rPr>
          <w:i/>
        </w:rPr>
        <w:fldChar w:fldCharType="begin"/>
      </w:r>
      <w:r w:rsidR="00886AD9" w:rsidRPr="00886AD9">
        <w:rPr>
          <w:i/>
        </w:rPr>
        <w:instrText xml:space="preserve"> REF _Ref60309752 </w:instrText>
      </w:r>
      <w:r w:rsidR="00886AD9">
        <w:rPr>
          <w:i/>
        </w:rPr>
        <w:instrText xml:space="preserve"> \* MERGEFORMAT </w:instrText>
      </w:r>
      <w:r w:rsidR="00886AD9" w:rsidRPr="00886AD9">
        <w:rPr>
          <w:i/>
        </w:rPr>
        <w:fldChar w:fldCharType="separate"/>
      </w:r>
      <w:r w:rsidR="00886AD9" w:rsidRPr="00886AD9">
        <w:rPr>
          <w:i/>
        </w:rPr>
        <w:t>Terminal Multiplexer (</w:t>
      </w:r>
      <w:proofErr w:type="spellStart"/>
      <w:r w:rsidR="00886AD9" w:rsidRPr="00886AD9">
        <w:rPr>
          <w:i/>
        </w:rPr>
        <w:t>tmux</w:t>
      </w:r>
      <w:proofErr w:type="spellEnd"/>
      <w:r w:rsidR="00886AD9" w:rsidRPr="00886AD9">
        <w:rPr>
          <w:i/>
        </w:rPr>
        <w:t>), Install, Setup, and Use</w:t>
      </w:r>
      <w:r w:rsidR="00886AD9" w:rsidRPr="00886AD9">
        <w:rPr>
          <w:i/>
        </w:rPr>
        <w:fldChar w:fldCharType="end"/>
      </w:r>
      <w:r>
        <w:t xml:space="preserve"> fo</w:t>
      </w:r>
      <w:r w:rsidR="00886AD9">
        <w:t xml:space="preserve">r </w:t>
      </w:r>
      <w:r>
        <w:t>info on starting a user specific session</w:t>
      </w:r>
      <w:r w:rsidR="00886AD9">
        <w:t xml:space="preserve"> with ~/.</w:t>
      </w:r>
      <w:proofErr w:type="spellStart"/>
      <w:r w:rsidR="00886AD9">
        <w:t>tmux.init</w:t>
      </w:r>
      <w:proofErr w:type="spellEnd"/>
      <w:r>
        <w:t>.</w:t>
      </w:r>
      <w:r w:rsidR="00CE33EE" w:rsidRPr="00CE33EE">
        <w:t xml:space="preserve"> </w:t>
      </w:r>
      <w:r w:rsidR="00CE33EE">
        <w:t xml:space="preserve">Insert the following into </w:t>
      </w:r>
      <w:r w:rsidR="00CE33EE" w:rsidRPr="00CE33EE">
        <w:rPr>
          <w:rStyle w:val="marked"/>
        </w:rPr>
        <w:t>/</w:t>
      </w:r>
      <w:proofErr w:type="spellStart"/>
      <w:r w:rsidR="00CE33EE" w:rsidRPr="00CE33EE">
        <w:rPr>
          <w:rStyle w:val="marked"/>
        </w:rPr>
        <w:t>usr</w:t>
      </w:r>
      <w:proofErr w:type="spellEnd"/>
      <w:r w:rsidR="00CE33EE" w:rsidRPr="00CE33EE">
        <w:rPr>
          <w:rStyle w:val="marked"/>
        </w:rPr>
        <w:t>/local/bin/</w:t>
      </w:r>
      <w:proofErr w:type="spellStart"/>
      <w:r w:rsidR="00CE33EE">
        <w:rPr>
          <w:rStyle w:val="marked"/>
        </w:rPr>
        <w:t>gotmux</w:t>
      </w:r>
      <w:proofErr w:type="spellEnd"/>
    </w:p>
    <w:p w14:paraId="7EF0B02A" w14:textId="77777777" w:rsidR="00CB20CF" w:rsidRDefault="00CB20CF" w:rsidP="00CB20CF">
      <w:pPr>
        <w:pStyle w:val="code"/>
      </w:pPr>
      <w:r>
        <w:t>#!/bin/bash</w:t>
      </w:r>
    </w:p>
    <w:p w14:paraId="72A32787" w14:textId="77777777" w:rsidR="00CB20CF" w:rsidRDefault="00CB20CF" w:rsidP="00CB20CF">
      <w:pPr>
        <w:pStyle w:val="code"/>
      </w:pPr>
      <w:r>
        <w:t># start user specific tmux session</w:t>
      </w:r>
    </w:p>
    <w:p w14:paraId="78305203" w14:textId="77777777" w:rsidR="00CB20CF" w:rsidRDefault="00CB20CF" w:rsidP="00CB20CF">
      <w:pPr>
        <w:pStyle w:val="code"/>
      </w:pPr>
    </w:p>
    <w:p w14:paraId="70C7338C" w14:textId="77777777" w:rsidR="00CB20CF" w:rsidRDefault="00CB20CF" w:rsidP="00CB20CF">
      <w:pPr>
        <w:pStyle w:val="code"/>
      </w:pPr>
      <w:r>
        <w:t>who=${1-$USER}</w:t>
      </w:r>
    </w:p>
    <w:p w14:paraId="251188CF" w14:textId="77777777" w:rsidR="00CB20CF" w:rsidRDefault="00CB20CF" w:rsidP="00CB20CF">
      <w:pPr>
        <w:pStyle w:val="code"/>
      </w:pPr>
      <w:r>
        <w:t>echo "WHO: '$who'"</w:t>
      </w:r>
    </w:p>
    <w:p w14:paraId="2CBA25EC" w14:textId="77777777" w:rsidR="00CB20CF" w:rsidRDefault="00CB20CF" w:rsidP="00CB20CF">
      <w:pPr>
        <w:pStyle w:val="code"/>
      </w:pPr>
    </w:p>
    <w:p w14:paraId="7C4D9577" w14:textId="77777777" w:rsidR="00CB20CF" w:rsidRDefault="00CB20CF" w:rsidP="00CB20CF">
      <w:pPr>
        <w:pStyle w:val="code"/>
      </w:pPr>
      <w:r>
        <w:t>if [ "$who" == "$USER" ]; then</w:t>
      </w:r>
    </w:p>
    <w:p w14:paraId="476BE20D" w14:textId="77777777" w:rsidR="00CB20CF" w:rsidRDefault="00CB20CF" w:rsidP="00CB20CF">
      <w:pPr>
        <w:pStyle w:val="code"/>
      </w:pPr>
      <w:r>
        <w:t xml:space="preserve">    tmux attach-session -t $who</w:t>
      </w:r>
    </w:p>
    <w:p w14:paraId="10CBF540" w14:textId="77777777" w:rsidR="00CB20CF" w:rsidRDefault="00CB20CF" w:rsidP="00CB20CF">
      <w:pPr>
        <w:pStyle w:val="code"/>
      </w:pPr>
      <w:r>
        <w:t>else</w:t>
      </w:r>
    </w:p>
    <w:p w14:paraId="7B8C5AA2" w14:textId="77777777" w:rsidR="00CB20CF" w:rsidRDefault="00CB20CF" w:rsidP="00CB20CF">
      <w:pPr>
        <w:pStyle w:val="code"/>
      </w:pPr>
      <w:r>
        <w:t xml:space="preserve">    su $who -c "tmux attach-session -t $who"</w:t>
      </w:r>
    </w:p>
    <w:p w14:paraId="527DF681" w14:textId="5078C358" w:rsidR="00CB20CF" w:rsidRDefault="00CB20CF" w:rsidP="00886AD9">
      <w:pPr>
        <w:pStyle w:val="codefinal"/>
      </w:pPr>
      <w:r w:rsidRPr="00886AD9">
        <w:t>fi</w:t>
      </w:r>
    </w:p>
    <w:p w14:paraId="43EAE933" w14:textId="13E759DD" w:rsidR="00886AD9" w:rsidRPr="00886AD9" w:rsidRDefault="00886AD9" w:rsidP="00886AD9">
      <w:r>
        <w:t>Usually run as first command after re-establishing an SSH session.</w:t>
      </w:r>
    </w:p>
    <w:p w14:paraId="67BC84B3" w14:textId="2D6F31DA" w:rsidR="00CB20CF" w:rsidRDefault="00CB20CF" w:rsidP="00CB20CF">
      <w:pPr>
        <w:pStyle w:val="Heading2"/>
      </w:pPr>
      <w:r>
        <w:t>mailto.py</w:t>
      </w:r>
    </w:p>
    <w:p w14:paraId="06C87836" w14:textId="74BB7DA8" w:rsidR="000860F6" w:rsidRDefault="00CE33EE" w:rsidP="00CE33EE">
      <w:r>
        <w:t>An admin notification script.</w:t>
      </w:r>
      <w:r w:rsidRPr="00CE33EE">
        <w:t xml:space="preserve"> </w:t>
      </w:r>
      <w:r>
        <w:t xml:space="preserve">Insert the following into </w:t>
      </w:r>
      <w:r w:rsidR="000860F6" w:rsidRPr="00CE33EE">
        <w:rPr>
          <w:rStyle w:val="marked"/>
        </w:rPr>
        <w:t>/usr/local/bin/mailto.py</w:t>
      </w:r>
    </w:p>
    <w:p w14:paraId="4C9E4A17" w14:textId="77777777" w:rsidR="000860F6" w:rsidRDefault="000860F6" w:rsidP="000860F6">
      <w:pPr>
        <w:pStyle w:val="code"/>
      </w:pPr>
      <w:r>
        <w:t>#!/usr/bin/python</w:t>
      </w:r>
    </w:p>
    <w:p w14:paraId="6F8D3D7A" w14:textId="77777777" w:rsidR="000860F6" w:rsidRDefault="000860F6" w:rsidP="000860F6">
      <w:pPr>
        <w:pStyle w:val="code"/>
      </w:pPr>
    </w:p>
    <w:p w14:paraId="187C6B75" w14:textId="77777777" w:rsidR="000860F6" w:rsidRDefault="000860F6" w:rsidP="000860F6">
      <w:pPr>
        <w:pStyle w:val="code"/>
      </w:pPr>
      <w:r>
        <w:t>import sys</w:t>
      </w:r>
    </w:p>
    <w:p w14:paraId="78331DF9" w14:textId="77777777" w:rsidR="000860F6" w:rsidRDefault="000860F6" w:rsidP="000860F6">
      <w:pPr>
        <w:pStyle w:val="code"/>
      </w:pPr>
      <w:r>
        <w:t>import smtplib</w:t>
      </w:r>
    </w:p>
    <w:p w14:paraId="5C11DBAE" w14:textId="77777777" w:rsidR="000860F6" w:rsidRDefault="000860F6" w:rsidP="000860F6">
      <w:pPr>
        <w:pStyle w:val="code"/>
      </w:pPr>
      <w:r>
        <w:t>from email.mime.multipart import MIMEMultipart</w:t>
      </w:r>
    </w:p>
    <w:p w14:paraId="342596BA" w14:textId="77777777" w:rsidR="000860F6" w:rsidRDefault="000860F6" w:rsidP="000860F6">
      <w:pPr>
        <w:pStyle w:val="code"/>
      </w:pPr>
      <w:r>
        <w:t>from email.mime.text import MIMEText</w:t>
      </w:r>
    </w:p>
    <w:p w14:paraId="2114225B" w14:textId="77777777" w:rsidR="000860F6" w:rsidRDefault="000860F6" w:rsidP="000860F6">
      <w:pPr>
        <w:pStyle w:val="code"/>
      </w:pPr>
      <w:r>
        <w:t>import json</w:t>
      </w:r>
    </w:p>
    <w:p w14:paraId="1C76CD29" w14:textId="77777777" w:rsidR="000860F6" w:rsidRDefault="000860F6" w:rsidP="000860F6">
      <w:pPr>
        <w:pStyle w:val="code"/>
      </w:pPr>
      <w:r>
        <w:t>from pprint import pprint</w:t>
      </w:r>
    </w:p>
    <w:p w14:paraId="14A9580B" w14:textId="77777777" w:rsidR="000860F6" w:rsidRDefault="000860F6" w:rsidP="000860F6">
      <w:pPr>
        <w:pStyle w:val="code"/>
      </w:pPr>
    </w:p>
    <w:p w14:paraId="3FA34FAD" w14:textId="77777777" w:rsidR="000860F6" w:rsidRDefault="000860F6" w:rsidP="000860F6">
      <w:pPr>
        <w:pStyle w:val="code"/>
      </w:pPr>
      <w:r>
        <w:t># read default data: JSON object with fields for...</w:t>
      </w:r>
    </w:p>
    <w:p w14:paraId="773463BB" w14:textId="77777777" w:rsidR="000860F6" w:rsidRDefault="000860F6" w:rsidP="000860F6">
      <w:pPr>
        <w:pStyle w:val="code"/>
      </w:pPr>
      <w:r>
        <w:t xml:space="preserve">  # subject: message subject line</w:t>
      </w:r>
    </w:p>
    <w:p w14:paraId="2FE2EC81" w14:textId="77777777" w:rsidR="000860F6" w:rsidRDefault="000860F6" w:rsidP="000860F6">
      <w:pPr>
        <w:pStyle w:val="code"/>
      </w:pPr>
      <w:r>
        <w:t xml:space="preserve">  # message: default message</w:t>
      </w:r>
    </w:p>
    <w:p w14:paraId="2F97D62C" w14:textId="77777777" w:rsidR="000860F6" w:rsidRDefault="000860F6" w:rsidP="000860F6">
      <w:pPr>
        <w:pStyle w:val="code"/>
      </w:pPr>
      <w:r>
        <w:t xml:space="preserve">  # you: (default) TO address</w:t>
      </w:r>
    </w:p>
    <w:p w14:paraId="6F00307F" w14:textId="77777777" w:rsidR="000860F6" w:rsidRDefault="000860F6" w:rsidP="000860F6">
      <w:pPr>
        <w:pStyle w:val="code"/>
      </w:pPr>
      <w:r>
        <w:t xml:space="preserve">  # me: FROM address</w:t>
      </w:r>
    </w:p>
    <w:p w14:paraId="75516228" w14:textId="77777777" w:rsidR="000860F6" w:rsidRDefault="000860F6" w:rsidP="000860F6">
      <w:pPr>
        <w:pStyle w:val="code"/>
      </w:pPr>
      <w:r>
        <w:t xml:space="preserve">  # server: SMTP server host</w:t>
      </w:r>
    </w:p>
    <w:p w14:paraId="4E2F99A2" w14:textId="77777777" w:rsidR="000860F6" w:rsidRDefault="000860F6" w:rsidP="000860F6">
      <w:pPr>
        <w:pStyle w:val="code"/>
      </w:pPr>
      <w:r>
        <w:t xml:space="preserve">  # port: SMTP server port</w:t>
      </w:r>
    </w:p>
    <w:p w14:paraId="1325B47F" w14:textId="77777777" w:rsidR="000860F6" w:rsidRDefault="000860F6" w:rsidP="000860F6">
      <w:pPr>
        <w:pStyle w:val="code"/>
      </w:pPr>
      <w:r>
        <w:t xml:space="preserve">  # username: SMTP username</w:t>
      </w:r>
    </w:p>
    <w:p w14:paraId="288A1B0B" w14:textId="77777777" w:rsidR="000860F6" w:rsidRDefault="000860F6" w:rsidP="000860F6">
      <w:pPr>
        <w:pStyle w:val="code"/>
      </w:pPr>
      <w:r>
        <w:t xml:space="preserve">  # pw: SMTP login password</w:t>
      </w:r>
    </w:p>
    <w:p w14:paraId="553C4398" w14:textId="77777777" w:rsidR="000860F6" w:rsidRDefault="000860F6" w:rsidP="000860F6">
      <w:pPr>
        <w:pStyle w:val="code"/>
      </w:pPr>
      <w:r>
        <w:t>data = json.load(open('/usr/local/etc/mailto.json'))</w:t>
      </w:r>
    </w:p>
    <w:p w14:paraId="03FA0CD1" w14:textId="77777777" w:rsidR="000860F6" w:rsidRDefault="000860F6" w:rsidP="000860F6">
      <w:pPr>
        <w:pStyle w:val="code"/>
      </w:pPr>
      <w:r>
        <w:t>#pprint(data)</w:t>
      </w:r>
    </w:p>
    <w:p w14:paraId="2ACA654D" w14:textId="77777777" w:rsidR="000860F6" w:rsidRDefault="000860F6" w:rsidP="000860F6">
      <w:pPr>
        <w:pStyle w:val="code"/>
      </w:pPr>
    </w:p>
    <w:p w14:paraId="319CF75E" w14:textId="77777777" w:rsidR="000860F6" w:rsidRDefault="000860F6" w:rsidP="000860F6">
      <w:pPr>
        <w:pStyle w:val="code"/>
      </w:pPr>
      <w:r>
        <w:t># compose fields...</w:t>
      </w:r>
    </w:p>
    <w:p w14:paraId="6DCA940F" w14:textId="77777777" w:rsidR="000860F6" w:rsidRDefault="000860F6" w:rsidP="000860F6">
      <w:pPr>
        <w:pStyle w:val="code"/>
      </w:pPr>
      <w:r>
        <w:t>if len(sys.argv)&gt;1:</w:t>
      </w:r>
    </w:p>
    <w:p w14:paraId="0F9EE529" w14:textId="77777777" w:rsidR="000860F6" w:rsidRDefault="000860F6" w:rsidP="000860F6">
      <w:pPr>
        <w:pStyle w:val="code"/>
      </w:pPr>
      <w:r>
        <w:t xml:space="preserve">  data["subject"] = sys.argv[1]</w:t>
      </w:r>
    </w:p>
    <w:p w14:paraId="5DCA03F9" w14:textId="77777777" w:rsidR="000860F6" w:rsidRDefault="000860F6" w:rsidP="000860F6">
      <w:pPr>
        <w:pStyle w:val="code"/>
      </w:pPr>
      <w:r>
        <w:t>if len(sys.argv)&gt;2:</w:t>
      </w:r>
    </w:p>
    <w:p w14:paraId="2A075C7F" w14:textId="77777777" w:rsidR="000860F6" w:rsidRDefault="000860F6" w:rsidP="000860F6">
      <w:pPr>
        <w:pStyle w:val="code"/>
      </w:pPr>
      <w:r>
        <w:t xml:space="preserve">  data["you"] = ','.join(sys.argv[2:])</w:t>
      </w:r>
    </w:p>
    <w:p w14:paraId="77744355" w14:textId="77777777" w:rsidR="000860F6" w:rsidRDefault="000860F6" w:rsidP="000860F6">
      <w:pPr>
        <w:pStyle w:val="code"/>
      </w:pPr>
    </w:p>
    <w:p w14:paraId="424813DB" w14:textId="77777777" w:rsidR="000860F6" w:rsidRDefault="000860F6" w:rsidP="000860F6">
      <w:pPr>
        <w:pStyle w:val="code"/>
      </w:pPr>
      <w:r>
        <w:t># get message from input stream...</w:t>
      </w:r>
    </w:p>
    <w:p w14:paraId="622E9BB0" w14:textId="77777777" w:rsidR="000860F6" w:rsidRDefault="000860F6" w:rsidP="000860F6">
      <w:pPr>
        <w:pStyle w:val="code"/>
      </w:pPr>
      <w:r>
        <w:t>for line in sys.stdin:</w:t>
      </w:r>
    </w:p>
    <w:p w14:paraId="311794B1" w14:textId="77777777" w:rsidR="000860F6" w:rsidRDefault="000860F6" w:rsidP="000860F6">
      <w:pPr>
        <w:pStyle w:val="code"/>
      </w:pPr>
      <w:r>
        <w:t xml:space="preserve">  try:</w:t>
      </w:r>
    </w:p>
    <w:p w14:paraId="70B01766" w14:textId="77777777" w:rsidR="000860F6" w:rsidRDefault="000860F6" w:rsidP="000860F6">
      <w:pPr>
        <w:pStyle w:val="code"/>
      </w:pPr>
      <w:r>
        <w:t xml:space="preserve">    data["message"] += line</w:t>
      </w:r>
    </w:p>
    <w:p w14:paraId="2E7EA0BD" w14:textId="77777777" w:rsidR="000860F6" w:rsidRDefault="000860F6" w:rsidP="000860F6">
      <w:pPr>
        <w:pStyle w:val="code"/>
      </w:pPr>
      <w:r>
        <w:t xml:space="preserve">  except:</w:t>
      </w:r>
    </w:p>
    <w:p w14:paraId="4AE92FBA" w14:textId="77777777" w:rsidR="000860F6" w:rsidRDefault="000860F6" w:rsidP="000860F6">
      <w:pPr>
        <w:pStyle w:val="code"/>
      </w:pPr>
      <w:r>
        <w:t xml:space="preserve">    data["message"] += "************* SKIPPED UNICODE ERROR *************\n"</w:t>
      </w:r>
    </w:p>
    <w:p w14:paraId="0E5D475D" w14:textId="5B6407BA" w:rsidR="000860F6" w:rsidRDefault="000860F6" w:rsidP="000860F6">
      <w:pPr>
        <w:pStyle w:val="code"/>
        <w:ind w:left="0"/>
      </w:pPr>
    </w:p>
    <w:p w14:paraId="51408F5E" w14:textId="77777777" w:rsidR="000860F6" w:rsidRDefault="000860F6" w:rsidP="000860F6">
      <w:pPr>
        <w:pStyle w:val="code"/>
      </w:pPr>
      <w:r>
        <w:t># Create message container - the correct MIME type is multipart/alternative.</w:t>
      </w:r>
    </w:p>
    <w:p w14:paraId="34C8EFF3" w14:textId="77777777" w:rsidR="000860F6" w:rsidRDefault="000860F6" w:rsidP="000860F6">
      <w:pPr>
        <w:pStyle w:val="code"/>
      </w:pPr>
      <w:r>
        <w:t>msg = MIMEMultipart('alternative')</w:t>
      </w:r>
    </w:p>
    <w:p w14:paraId="1BAA1F36" w14:textId="77777777" w:rsidR="000860F6" w:rsidRDefault="000860F6" w:rsidP="000860F6">
      <w:pPr>
        <w:pStyle w:val="code"/>
      </w:pPr>
      <w:r>
        <w:t>msg['Subject'] = data["subject"]</w:t>
      </w:r>
    </w:p>
    <w:p w14:paraId="687C1D9A" w14:textId="77777777" w:rsidR="000860F6" w:rsidRDefault="000860F6" w:rsidP="000860F6">
      <w:pPr>
        <w:pStyle w:val="code"/>
      </w:pPr>
      <w:r>
        <w:t>msg['From'] = data["me"]</w:t>
      </w:r>
    </w:p>
    <w:p w14:paraId="7C88859E" w14:textId="77777777" w:rsidR="000860F6" w:rsidRDefault="000860F6" w:rsidP="000860F6">
      <w:pPr>
        <w:pStyle w:val="code"/>
      </w:pPr>
      <w:r>
        <w:t>msg['To'] = data["you"]</w:t>
      </w:r>
    </w:p>
    <w:p w14:paraId="1C7AF516" w14:textId="77777777" w:rsidR="000860F6" w:rsidRDefault="000860F6" w:rsidP="000860F6">
      <w:pPr>
        <w:pStyle w:val="code"/>
      </w:pPr>
    </w:p>
    <w:p w14:paraId="34191C0B" w14:textId="77777777" w:rsidR="000860F6" w:rsidRDefault="000860F6" w:rsidP="000860F6">
      <w:pPr>
        <w:pStyle w:val="code"/>
      </w:pPr>
      <w:r>
        <w:t># Create the body of the message (a plain-text and an HTML version).</w:t>
      </w:r>
    </w:p>
    <w:p w14:paraId="42559DAD" w14:textId="77777777" w:rsidR="000860F6" w:rsidRDefault="000860F6" w:rsidP="000860F6">
      <w:pPr>
        <w:pStyle w:val="code"/>
      </w:pPr>
      <w:r>
        <w:t>text = "Automatic script ..."</w:t>
      </w:r>
    </w:p>
    <w:p w14:paraId="698EBADB" w14:textId="77777777" w:rsidR="000860F6" w:rsidRDefault="000860F6" w:rsidP="000860F6">
      <w:pPr>
        <w:pStyle w:val="code"/>
      </w:pPr>
      <w:r>
        <w:t>html = """\</w:t>
      </w:r>
    </w:p>
    <w:p w14:paraId="23A34890" w14:textId="77777777" w:rsidR="000860F6" w:rsidRDefault="000860F6" w:rsidP="000860F6">
      <w:pPr>
        <w:pStyle w:val="code"/>
      </w:pPr>
      <w:r>
        <w:t>&lt;html&gt;</w:t>
      </w:r>
    </w:p>
    <w:p w14:paraId="4A239075" w14:textId="77777777" w:rsidR="000860F6" w:rsidRDefault="000860F6" w:rsidP="000860F6">
      <w:pPr>
        <w:pStyle w:val="code"/>
      </w:pPr>
      <w:r>
        <w:t xml:space="preserve">  &lt;head&gt;&lt;/head&gt;</w:t>
      </w:r>
    </w:p>
    <w:p w14:paraId="5169B1AB" w14:textId="77777777" w:rsidR="000860F6" w:rsidRDefault="000860F6" w:rsidP="000860F6">
      <w:pPr>
        <w:pStyle w:val="code"/>
      </w:pPr>
      <w:r>
        <w:t xml:space="preserve">  &lt;body&gt;</w:t>
      </w:r>
    </w:p>
    <w:p w14:paraId="5ED1CCCE" w14:textId="77777777" w:rsidR="000860F6" w:rsidRDefault="000860F6" w:rsidP="000860F6">
      <w:pPr>
        <w:pStyle w:val="code"/>
      </w:pPr>
      <w:r>
        <w:t xml:space="preserve">    &lt;p&gt;%s&lt;/p&gt;</w:t>
      </w:r>
    </w:p>
    <w:p w14:paraId="31AAD2F4" w14:textId="77777777" w:rsidR="000860F6" w:rsidRDefault="000860F6" w:rsidP="000860F6">
      <w:pPr>
        <w:pStyle w:val="code"/>
      </w:pPr>
      <w:r>
        <w:t xml:space="preserve">    &lt;pre&gt;%s&lt;/pre&gt;</w:t>
      </w:r>
    </w:p>
    <w:p w14:paraId="016BA580" w14:textId="77777777" w:rsidR="000860F6" w:rsidRDefault="000860F6" w:rsidP="000860F6">
      <w:pPr>
        <w:pStyle w:val="code"/>
      </w:pPr>
      <w:r>
        <w:t xml:space="preserve">  &lt;/body&gt;</w:t>
      </w:r>
    </w:p>
    <w:p w14:paraId="19B8BE39" w14:textId="77777777" w:rsidR="000860F6" w:rsidRDefault="000860F6" w:rsidP="000860F6">
      <w:pPr>
        <w:pStyle w:val="code"/>
      </w:pPr>
      <w:r>
        <w:t>&lt;/html&gt;</w:t>
      </w:r>
    </w:p>
    <w:p w14:paraId="5F665651" w14:textId="77777777" w:rsidR="000860F6" w:rsidRDefault="000860F6" w:rsidP="000860F6">
      <w:pPr>
        <w:pStyle w:val="code"/>
      </w:pPr>
      <w:r>
        <w:t>""" % (data["subject"],data["message"])</w:t>
      </w:r>
    </w:p>
    <w:p w14:paraId="740A3CF3" w14:textId="77777777" w:rsidR="000860F6" w:rsidRDefault="000860F6" w:rsidP="000860F6">
      <w:pPr>
        <w:pStyle w:val="code"/>
      </w:pPr>
    </w:p>
    <w:p w14:paraId="47D11E6D" w14:textId="77777777" w:rsidR="000860F6" w:rsidRDefault="000860F6" w:rsidP="000860F6">
      <w:pPr>
        <w:pStyle w:val="code"/>
      </w:pPr>
      <w:r>
        <w:t># Record the MIME types of both parts - text/plain and text/html.</w:t>
      </w:r>
    </w:p>
    <w:p w14:paraId="3C892805" w14:textId="77777777" w:rsidR="000860F6" w:rsidRDefault="000860F6" w:rsidP="000860F6">
      <w:pPr>
        <w:pStyle w:val="code"/>
      </w:pPr>
      <w:r>
        <w:t>part1 = MIMEText(text, 'plain')</w:t>
      </w:r>
    </w:p>
    <w:p w14:paraId="74D11B49" w14:textId="77777777" w:rsidR="000860F6" w:rsidRDefault="000860F6" w:rsidP="000860F6">
      <w:pPr>
        <w:pStyle w:val="code"/>
      </w:pPr>
      <w:r>
        <w:t>part2 = MIMEText(html, 'html')</w:t>
      </w:r>
    </w:p>
    <w:p w14:paraId="1510A6B3" w14:textId="77777777" w:rsidR="000860F6" w:rsidRDefault="000860F6" w:rsidP="000860F6">
      <w:pPr>
        <w:pStyle w:val="code"/>
      </w:pPr>
    </w:p>
    <w:p w14:paraId="3AD7D926" w14:textId="77777777" w:rsidR="000860F6" w:rsidRDefault="000860F6" w:rsidP="000860F6">
      <w:pPr>
        <w:pStyle w:val="code"/>
      </w:pPr>
      <w:r>
        <w:t># Attach parts into message container.</w:t>
      </w:r>
    </w:p>
    <w:p w14:paraId="05B26285" w14:textId="77777777" w:rsidR="000860F6" w:rsidRDefault="000860F6" w:rsidP="000860F6">
      <w:pPr>
        <w:pStyle w:val="code"/>
      </w:pPr>
      <w:r>
        <w:t># According to RFC 2046, the last part of a multipart message, in this case</w:t>
      </w:r>
    </w:p>
    <w:p w14:paraId="277A4862" w14:textId="77777777" w:rsidR="000860F6" w:rsidRDefault="000860F6" w:rsidP="000860F6">
      <w:pPr>
        <w:pStyle w:val="code"/>
      </w:pPr>
      <w:r>
        <w:t># the HTML message, is best and preferred.</w:t>
      </w:r>
    </w:p>
    <w:p w14:paraId="193796B2" w14:textId="77777777" w:rsidR="000860F6" w:rsidRDefault="000860F6" w:rsidP="000860F6">
      <w:pPr>
        <w:pStyle w:val="code"/>
      </w:pPr>
      <w:r>
        <w:t>msg.attach(part1)</w:t>
      </w:r>
    </w:p>
    <w:p w14:paraId="049CDBE5" w14:textId="77777777" w:rsidR="000860F6" w:rsidRDefault="000860F6" w:rsidP="000860F6">
      <w:pPr>
        <w:pStyle w:val="code"/>
      </w:pPr>
      <w:r>
        <w:t>msg.attach(part2)</w:t>
      </w:r>
    </w:p>
    <w:p w14:paraId="10ACA0A2" w14:textId="77777777" w:rsidR="000860F6" w:rsidRDefault="000860F6" w:rsidP="000860F6">
      <w:pPr>
        <w:pStyle w:val="code"/>
      </w:pPr>
    </w:p>
    <w:p w14:paraId="66709488" w14:textId="77777777" w:rsidR="00FF5434" w:rsidRDefault="00FF5434" w:rsidP="00FF5434">
      <w:pPr>
        <w:pStyle w:val="code"/>
      </w:pPr>
      <w:r>
        <w:t># Send the message via local SMTP server.</w:t>
      </w:r>
    </w:p>
    <w:p w14:paraId="07FF0C10" w14:textId="77777777" w:rsidR="00FF5434" w:rsidRDefault="00FF5434" w:rsidP="00FF5434">
      <w:pPr>
        <w:pStyle w:val="code"/>
      </w:pPr>
      <w:r>
        <w:t>s = smtplib.SMTP_SSL(data["server"],int(data["port"]))</w:t>
      </w:r>
    </w:p>
    <w:p w14:paraId="5E7E6F71" w14:textId="77777777" w:rsidR="00FF5434" w:rsidRDefault="00FF5434" w:rsidP="00FF5434">
      <w:pPr>
        <w:pStyle w:val="code"/>
      </w:pPr>
      <w:r>
        <w:t>s.login(data["username"],data["pw"])</w:t>
      </w:r>
    </w:p>
    <w:p w14:paraId="338633A5" w14:textId="77777777" w:rsidR="00FF5434" w:rsidRDefault="00FF5434" w:rsidP="00FF5434">
      <w:pPr>
        <w:pStyle w:val="code"/>
      </w:pPr>
      <w:r>
        <w:t># sendmail function takes 3 arguments: sender's address, recipient's address</w:t>
      </w:r>
    </w:p>
    <w:p w14:paraId="3E780281" w14:textId="77777777" w:rsidR="00FF5434" w:rsidRDefault="00FF5434" w:rsidP="00FF5434">
      <w:pPr>
        <w:pStyle w:val="code"/>
      </w:pPr>
      <w:r>
        <w:t># and message to send - here it is sent as one string.</w:t>
      </w:r>
    </w:p>
    <w:p w14:paraId="1D04E63B" w14:textId="77777777" w:rsidR="00FF5434" w:rsidRDefault="00FF5434" w:rsidP="00FF5434">
      <w:pPr>
        <w:pStyle w:val="code"/>
      </w:pPr>
      <w:r>
        <w:t>s.sendmail(data["me"], data["you"], msg.as_string())</w:t>
      </w:r>
    </w:p>
    <w:p w14:paraId="368C252D" w14:textId="60013754" w:rsidR="00FF5434" w:rsidRPr="00FF5434" w:rsidRDefault="00FF5434" w:rsidP="00FF5434">
      <w:pPr>
        <w:pStyle w:val="codefinal"/>
      </w:pPr>
      <w:r>
        <w:t>s.quit()</w:t>
      </w:r>
    </w:p>
    <w:p w14:paraId="44E554BC" w14:textId="77777777" w:rsidR="00EA695E" w:rsidRDefault="000860F6" w:rsidP="00EA695E">
      <w:pPr>
        <w:rPr>
          <w:i/>
        </w:rPr>
      </w:pPr>
      <w:r>
        <w:t>Note that this script requires a number of setup specific parameters that you must modify for your network. These include:</w:t>
      </w:r>
      <w:r w:rsidR="00EA695E" w:rsidRPr="00EA695E">
        <w:rPr>
          <w:i/>
        </w:rPr>
        <w:t xml:space="preserve"> </w:t>
      </w:r>
    </w:p>
    <w:p w14:paraId="04204B68" w14:textId="2CF081BF" w:rsidR="00EA695E" w:rsidRPr="00BF7E04" w:rsidRDefault="00EA695E" w:rsidP="00EA695E">
      <w:pPr>
        <w:pStyle w:val="NoSpacing"/>
        <w:tabs>
          <w:tab w:val="left" w:pos="2880"/>
        </w:tabs>
        <w:ind w:left="720"/>
        <w:rPr>
          <w:i/>
        </w:rPr>
      </w:pPr>
      <w:r w:rsidRPr="00BF7E04">
        <w:rPr>
          <w:i/>
        </w:rPr>
        <w:lastRenderedPageBreak/>
        <w:t>subject:</w:t>
      </w:r>
      <w:r w:rsidRPr="00BF7E04">
        <w:rPr>
          <w:i/>
        </w:rPr>
        <w:tab/>
        <w:t>The email subject line.</w:t>
      </w:r>
    </w:p>
    <w:p w14:paraId="65F9918C" w14:textId="77777777" w:rsidR="00EA695E" w:rsidRPr="00BF7E04" w:rsidRDefault="00EA695E" w:rsidP="00EA695E">
      <w:pPr>
        <w:pStyle w:val="NoSpacing"/>
        <w:tabs>
          <w:tab w:val="left" w:pos="2880"/>
        </w:tabs>
        <w:ind w:left="720"/>
        <w:rPr>
          <w:i/>
        </w:rPr>
      </w:pPr>
      <w:r w:rsidRPr="00BF7E04">
        <w:rPr>
          <w:i/>
        </w:rPr>
        <w:t>you:</w:t>
      </w:r>
      <w:r w:rsidRPr="00BF7E04">
        <w:rPr>
          <w:i/>
        </w:rPr>
        <w:tab/>
        <w:t>The default email recipient(s).</w:t>
      </w:r>
    </w:p>
    <w:p w14:paraId="32518D9D" w14:textId="77777777" w:rsidR="00EA695E" w:rsidRPr="00BF7E04" w:rsidRDefault="00EA695E" w:rsidP="00EA695E">
      <w:pPr>
        <w:pStyle w:val="NoSpacing"/>
        <w:tabs>
          <w:tab w:val="left" w:pos="2880"/>
        </w:tabs>
        <w:ind w:left="720"/>
        <w:rPr>
          <w:i/>
        </w:rPr>
      </w:pPr>
      <w:r w:rsidRPr="00BF7E04">
        <w:rPr>
          <w:i/>
        </w:rPr>
        <w:t>me:</w:t>
      </w:r>
      <w:r w:rsidRPr="00BF7E04">
        <w:rPr>
          <w:i/>
        </w:rPr>
        <w:tab/>
        <w:t>Identify string for script sender address.</w:t>
      </w:r>
    </w:p>
    <w:p w14:paraId="7DB28D22" w14:textId="77777777" w:rsidR="00EA695E" w:rsidRPr="00BF7E04" w:rsidRDefault="00EA695E" w:rsidP="00EA695E">
      <w:pPr>
        <w:pStyle w:val="NoSpacing"/>
        <w:tabs>
          <w:tab w:val="left" w:pos="2880"/>
        </w:tabs>
        <w:ind w:left="720"/>
        <w:rPr>
          <w:i/>
        </w:rPr>
      </w:pPr>
      <w:r w:rsidRPr="00BF7E04">
        <w:rPr>
          <w:i/>
        </w:rPr>
        <w:t>server:</w:t>
      </w:r>
      <w:r w:rsidRPr="00BF7E04">
        <w:rPr>
          <w:i/>
        </w:rPr>
        <w:tab/>
        <w:t>SMTP server name</w:t>
      </w:r>
    </w:p>
    <w:p w14:paraId="45DD4E08" w14:textId="77777777" w:rsidR="00EA695E" w:rsidRPr="00BF7E04" w:rsidRDefault="00EA695E" w:rsidP="00EA695E">
      <w:pPr>
        <w:pStyle w:val="NoSpacing"/>
        <w:tabs>
          <w:tab w:val="left" w:pos="2880"/>
        </w:tabs>
        <w:ind w:left="720"/>
        <w:rPr>
          <w:i/>
        </w:rPr>
      </w:pPr>
      <w:r w:rsidRPr="00BF7E04">
        <w:rPr>
          <w:i/>
        </w:rPr>
        <w:t>port:</w:t>
      </w:r>
      <w:r w:rsidRPr="00BF7E04">
        <w:rPr>
          <w:i/>
        </w:rPr>
        <w:tab/>
        <w:t>SMTP port</w:t>
      </w:r>
    </w:p>
    <w:p w14:paraId="56076C56" w14:textId="77777777" w:rsidR="00EA695E" w:rsidRPr="00BF7E04" w:rsidRDefault="00EA695E" w:rsidP="00EA695E">
      <w:pPr>
        <w:pStyle w:val="NoSpacing"/>
        <w:tabs>
          <w:tab w:val="left" w:pos="2880"/>
        </w:tabs>
        <w:ind w:left="720"/>
        <w:rPr>
          <w:i/>
        </w:rPr>
      </w:pPr>
      <w:r w:rsidRPr="00BF7E04">
        <w:rPr>
          <w:i/>
        </w:rPr>
        <w:t>username:</w:t>
      </w:r>
      <w:r w:rsidRPr="00BF7E04">
        <w:rPr>
          <w:i/>
        </w:rPr>
        <w:tab/>
        <w:t>SMTP login username</w:t>
      </w:r>
    </w:p>
    <w:p w14:paraId="75D3FA80" w14:textId="77777777" w:rsidR="00EA695E" w:rsidRPr="00BF7E04" w:rsidRDefault="00EA695E" w:rsidP="00EA695E">
      <w:pPr>
        <w:tabs>
          <w:tab w:val="left" w:pos="2880"/>
        </w:tabs>
        <w:ind w:left="720"/>
        <w:rPr>
          <w:i/>
        </w:rPr>
      </w:pPr>
      <w:r w:rsidRPr="00BF7E04">
        <w:rPr>
          <w:i/>
        </w:rPr>
        <w:t>password:</w:t>
      </w:r>
      <w:r w:rsidRPr="00BF7E04">
        <w:rPr>
          <w:i/>
        </w:rPr>
        <w:tab/>
        <w:t>SMTP login password</w:t>
      </w:r>
    </w:p>
    <w:p w14:paraId="6203B54E" w14:textId="33A374DE" w:rsidR="000860F6" w:rsidRDefault="00EA695E" w:rsidP="000860F6">
      <w:r>
        <w:t>Formatted as JSON…</w:t>
      </w:r>
    </w:p>
    <w:p w14:paraId="744FC847" w14:textId="77777777" w:rsidR="00EA695E" w:rsidRDefault="00EA695E" w:rsidP="00EA695E">
      <w:pPr>
        <w:pStyle w:val="code"/>
      </w:pPr>
      <w:r>
        <w:t>{</w:t>
      </w:r>
    </w:p>
    <w:p w14:paraId="33C34088" w14:textId="77777777" w:rsidR="00EA695E" w:rsidRDefault="00EA695E" w:rsidP="00EA695E">
      <w:pPr>
        <w:pStyle w:val="code"/>
      </w:pPr>
      <w:r>
        <w:t xml:space="preserve">  "subject":"SERVER SCRIPT",</w:t>
      </w:r>
    </w:p>
    <w:p w14:paraId="648F7B3E" w14:textId="77777777" w:rsidR="00EA695E" w:rsidRDefault="00EA695E" w:rsidP="00EA695E">
      <w:pPr>
        <w:pStyle w:val="code"/>
      </w:pPr>
      <w:r>
        <w:t xml:space="preserve">  "message":"Message follows...\n",</w:t>
      </w:r>
    </w:p>
    <w:p w14:paraId="6F77F18E" w14:textId="77777777" w:rsidR="00EA695E" w:rsidRDefault="00EA695E" w:rsidP="00EA695E">
      <w:pPr>
        <w:pStyle w:val="code"/>
      </w:pPr>
      <w:r>
        <w:t xml:space="preserve">  "you":"sys@example.com",</w:t>
      </w:r>
    </w:p>
    <w:p w14:paraId="677AD456" w14:textId="77777777" w:rsidR="00EA695E" w:rsidRDefault="00EA695E" w:rsidP="00EA695E">
      <w:pPr>
        <w:pStyle w:val="code"/>
      </w:pPr>
      <w:r>
        <w:t xml:space="preserve">  "me":"server@example.com",</w:t>
      </w:r>
    </w:p>
    <w:p w14:paraId="6E30DBE7" w14:textId="77777777" w:rsidR="00EA695E" w:rsidRDefault="00EA695E" w:rsidP="00EA695E">
      <w:pPr>
        <w:pStyle w:val="code"/>
      </w:pPr>
      <w:r>
        <w:t xml:space="preserve">  "server":"mail.noip.com",</w:t>
      </w:r>
    </w:p>
    <w:p w14:paraId="63712600" w14:textId="77777777" w:rsidR="00EA695E" w:rsidRDefault="00EA695E" w:rsidP="00EA695E">
      <w:pPr>
        <w:pStyle w:val="code"/>
      </w:pPr>
      <w:r>
        <w:t xml:space="preserve">  "port":465,</w:t>
      </w:r>
    </w:p>
    <w:p w14:paraId="06CBBC39" w14:textId="77777777" w:rsidR="00EA695E" w:rsidRDefault="00EA695E" w:rsidP="00EA695E">
      <w:pPr>
        <w:pStyle w:val="code"/>
      </w:pPr>
      <w:r>
        <w:t xml:space="preserve">  "username":"server@example.com",</w:t>
      </w:r>
    </w:p>
    <w:p w14:paraId="5100919A" w14:textId="77777777" w:rsidR="00EA695E" w:rsidRDefault="00EA695E" w:rsidP="00EA695E">
      <w:pPr>
        <w:pStyle w:val="code"/>
      </w:pPr>
      <w:r>
        <w:t xml:space="preserve">  "pw":"pa$$W0rd"</w:t>
      </w:r>
    </w:p>
    <w:p w14:paraId="20A1A476" w14:textId="7E91B1F3" w:rsidR="00EA695E" w:rsidRDefault="00EA695E" w:rsidP="00EA695E">
      <w:pPr>
        <w:pStyle w:val="code"/>
      </w:pPr>
      <w:r>
        <w:t xml:space="preserve">  }</w:t>
      </w:r>
    </w:p>
    <w:p w14:paraId="3664AA98" w14:textId="77777777" w:rsidR="00EA695E" w:rsidRDefault="00EA695E" w:rsidP="00EA695E">
      <w:pPr>
        <w:pStyle w:val="code"/>
      </w:pPr>
    </w:p>
    <w:p w14:paraId="682F4F68" w14:textId="610D72F1" w:rsidR="000860F6" w:rsidRDefault="000860F6" w:rsidP="000860F6">
      <w:pPr>
        <w:pStyle w:val="Warning"/>
        <w:rPr>
          <w:rStyle w:val="example"/>
        </w:rPr>
      </w:pPr>
      <w:r w:rsidRPr="00A5711A">
        <w:rPr>
          <w:rStyle w:val="example"/>
        </w:rPr>
        <w:t xml:space="preserve">WARNING: Normally it is not good practice to embed </w:t>
      </w:r>
      <w:r w:rsidR="00FF5434">
        <w:rPr>
          <w:rStyle w:val="example"/>
        </w:rPr>
        <w:t>credentials and such</w:t>
      </w:r>
      <w:r w:rsidRPr="00A5711A">
        <w:rPr>
          <w:rStyle w:val="example"/>
        </w:rPr>
        <w:t xml:space="preserve"> into scripts. In this case</w:t>
      </w:r>
      <w:r>
        <w:rPr>
          <w:rStyle w:val="example"/>
        </w:rPr>
        <w:t>,</w:t>
      </w:r>
      <w:r w:rsidRPr="00A5711A">
        <w:rPr>
          <w:rStyle w:val="example"/>
        </w:rPr>
        <w:t xml:space="preserve"> it simply provides access to an email account (for sending only) so does not involve </w:t>
      </w:r>
      <w:r>
        <w:rPr>
          <w:rStyle w:val="example"/>
        </w:rPr>
        <w:t xml:space="preserve">as </w:t>
      </w:r>
      <w:r w:rsidRPr="00A5711A">
        <w:rPr>
          <w:rStyle w:val="example"/>
        </w:rPr>
        <w:t xml:space="preserve">serious </w:t>
      </w:r>
      <w:r>
        <w:rPr>
          <w:rStyle w:val="example"/>
        </w:rPr>
        <w:t xml:space="preserve">a </w:t>
      </w:r>
      <w:r w:rsidRPr="00A5711A">
        <w:rPr>
          <w:rStyle w:val="example"/>
        </w:rPr>
        <w:t>security issue if compromised</w:t>
      </w:r>
      <w:r>
        <w:rPr>
          <w:rStyle w:val="example"/>
        </w:rPr>
        <w:t xml:space="preserve"> as would an account login, but must still be secured</w:t>
      </w:r>
      <w:r w:rsidRPr="00A5711A">
        <w:rPr>
          <w:rStyle w:val="example"/>
        </w:rPr>
        <w:t>.</w:t>
      </w:r>
      <w:r>
        <w:rPr>
          <w:rStyle w:val="example"/>
        </w:rPr>
        <w:t xml:space="preserve"> </w:t>
      </w:r>
    </w:p>
    <w:p w14:paraId="63CBF62E" w14:textId="455ACA33" w:rsidR="000860F6" w:rsidRPr="00BF7E04" w:rsidRDefault="000860F6" w:rsidP="000860F6">
      <w:pPr>
        <w:pStyle w:val="Warning"/>
        <w:rPr>
          <w:rStyle w:val="example"/>
        </w:rPr>
      </w:pPr>
      <w:r>
        <w:rPr>
          <w:rStyle w:val="example"/>
        </w:rPr>
        <w:t xml:space="preserve">This script reads </w:t>
      </w:r>
      <w:r w:rsidR="00FF5434">
        <w:rPr>
          <w:rStyle w:val="example"/>
        </w:rPr>
        <w:t xml:space="preserve">private </w:t>
      </w:r>
      <w:r>
        <w:rPr>
          <w:rStyle w:val="example"/>
        </w:rPr>
        <w:t>information from a configuration file (</w:t>
      </w:r>
      <w:r w:rsidRPr="000860F6">
        <w:rPr>
          <w:rStyle w:val="example"/>
        </w:rPr>
        <w:t>'/</w:t>
      </w:r>
      <w:proofErr w:type="spellStart"/>
      <w:r w:rsidRPr="000860F6">
        <w:rPr>
          <w:rStyle w:val="example"/>
        </w:rPr>
        <w:t>usr</w:t>
      </w:r>
      <w:proofErr w:type="spellEnd"/>
      <w:r w:rsidRPr="000860F6">
        <w:rPr>
          <w:rStyle w:val="example"/>
        </w:rPr>
        <w:t>/local/</w:t>
      </w:r>
      <w:proofErr w:type="spellStart"/>
      <w:r w:rsidRPr="000860F6">
        <w:rPr>
          <w:rStyle w:val="example"/>
        </w:rPr>
        <w:t>etc</w:t>
      </w:r>
      <w:proofErr w:type="spellEnd"/>
      <w:r w:rsidRPr="000860F6">
        <w:rPr>
          <w:rStyle w:val="example"/>
        </w:rPr>
        <w:t>/</w:t>
      </w:r>
      <w:proofErr w:type="spellStart"/>
      <w:r w:rsidRPr="000860F6">
        <w:rPr>
          <w:rStyle w:val="example"/>
        </w:rPr>
        <w:t>mailto.json</w:t>
      </w:r>
      <w:proofErr w:type="spellEnd"/>
      <w:r w:rsidRPr="000860F6">
        <w:rPr>
          <w:rStyle w:val="example"/>
        </w:rPr>
        <w:t>'</w:t>
      </w:r>
      <w:r>
        <w:rPr>
          <w:rStyle w:val="example"/>
        </w:rPr>
        <w:t xml:space="preserve">). Be sure to protect the file by setting the permissions to 750 and owner to </w:t>
      </w:r>
      <w:proofErr w:type="spellStart"/>
      <w:r>
        <w:rPr>
          <w:rStyle w:val="example"/>
        </w:rPr>
        <w:t>root:adm</w:t>
      </w:r>
      <w:proofErr w:type="spellEnd"/>
      <w:r>
        <w:rPr>
          <w:rStyle w:val="example"/>
        </w:rPr>
        <w:t xml:space="preserve"> with </w:t>
      </w:r>
      <w:proofErr w:type="spellStart"/>
      <w:r w:rsidRPr="00DC568C">
        <w:rPr>
          <w:rStyle w:val="example"/>
          <w:i/>
        </w:rPr>
        <w:t>chmod</w:t>
      </w:r>
      <w:proofErr w:type="spellEnd"/>
      <w:r>
        <w:rPr>
          <w:rStyle w:val="example"/>
        </w:rPr>
        <w:t xml:space="preserve"> and </w:t>
      </w:r>
      <w:proofErr w:type="spellStart"/>
      <w:r w:rsidRPr="00DC568C">
        <w:rPr>
          <w:rStyle w:val="example"/>
          <w:i/>
        </w:rPr>
        <w:t>chown</w:t>
      </w:r>
      <w:proofErr w:type="spellEnd"/>
      <w:r>
        <w:rPr>
          <w:rStyle w:val="example"/>
        </w:rPr>
        <w:t xml:space="preserve"> commands. This ensures that only root and admins can run and see the file contents. </w:t>
      </w:r>
      <w:r w:rsidRPr="00BF7E04">
        <w:rPr>
          <w:rStyle w:val="example"/>
          <w:i/>
        </w:rPr>
        <w:t xml:space="preserve">See </w:t>
      </w:r>
      <w:r w:rsidRPr="00BF7E04">
        <w:rPr>
          <w:rStyle w:val="example"/>
          <w:i/>
        </w:rPr>
        <w:fldChar w:fldCharType="begin"/>
      </w:r>
      <w:r w:rsidRPr="00BF7E04">
        <w:rPr>
          <w:rStyle w:val="example"/>
          <w:i/>
        </w:rPr>
        <w:instrText xml:space="preserve"> REF _Ref425683593 \r \h  \* MERGEFORMAT </w:instrText>
      </w:r>
      <w:r w:rsidRPr="00BF7E04">
        <w:rPr>
          <w:rStyle w:val="example"/>
          <w:i/>
        </w:rPr>
      </w:r>
      <w:r w:rsidRPr="00BF7E04">
        <w:rPr>
          <w:rStyle w:val="example"/>
          <w:i/>
        </w:rPr>
        <w:fldChar w:fldCharType="separate"/>
      </w:r>
      <w:r w:rsidRPr="00BF7E04">
        <w:rPr>
          <w:rStyle w:val="example"/>
          <w:i/>
        </w:rPr>
        <w:t xml:space="preserve">Appendix A: </w:t>
      </w:r>
      <w:r w:rsidRPr="00BF7E04">
        <w:rPr>
          <w:rStyle w:val="example"/>
          <w:i/>
        </w:rPr>
        <w:fldChar w:fldCharType="end"/>
      </w:r>
      <w:r w:rsidRPr="00BF7E04">
        <w:rPr>
          <w:rStyle w:val="example"/>
          <w:i/>
        </w:rPr>
        <w:fldChar w:fldCharType="begin"/>
      </w:r>
      <w:r w:rsidRPr="00BF7E04">
        <w:rPr>
          <w:rStyle w:val="example"/>
          <w:i/>
        </w:rPr>
        <w:instrText xml:space="preserve"> REF _Ref425683593 \h  \* MERGEFORMAT </w:instrText>
      </w:r>
      <w:r w:rsidRPr="00BF7E04">
        <w:rPr>
          <w:rStyle w:val="example"/>
          <w:i/>
        </w:rPr>
      </w:r>
      <w:r w:rsidRPr="00BF7E04">
        <w:rPr>
          <w:rStyle w:val="example"/>
          <w:i/>
        </w:rPr>
        <w:fldChar w:fldCharType="separate"/>
      </w:r>
      <w:r w:rsidRPr="00BF7E04">
        <w:rPr>
          <w:rStyle w:val="example"/>
          <w:i/>
        </w:rPr>
        <w:t>Linux Jumpstart</w:t>
      </w:r>
      <w:r w:rsidRPr="00BF7E04">
        <w:rPr>
          <w:rStyle w:val="example"/>
          <w:i/>
        </w:rPr>
        <w:fldChar w:fldCharType="end"/>
      </w:r>
      <w:r>
        <w:rPr>
          <w:rStyle w:val="example"/>
        </w:rPr>
        <w:t xml:space="preserve"> for help.</w:t>
      </w:r>
    </w:p>
    <w:p w14:paraId="463BB373" w14:textId="163334BD" w:rsidR="00CB20CF" w:rsidRPr="00990B70" w:rsidRDefault="000860F6" w:rsidP="00CB20CF">
      <w:r>
        <w:t xml:space="preserve">Call the script </w:t>
      </w:r>
      <w:r w:rsidR="00CB20CF">
        <w:t xml:space="preserve">from other scripts </w:t>
      </w:r>
      <w:r>
        <w:t>to</w:t>
      </w:r>
      <w:r w:rsidR="00CB20CF">
        <w:t xml:space="preserve"> email log files and other information based on system actions. </w:t>
      </w:r>
    </w:p>
    <w:p w14:paraId="6AB55306" w14:textId="0CEA2ACD" w:rsidR="009A40B8" w:rsidRDefault="009A40B8" w:rsidP="009A40B8">
      <w:pPr>
        <w:pStyle w:val="Heading2"/>
      </w:pPr>
      <w:proofErr w:type="spellStart"/>
      <w:r>
        <w:t>noip</w:t>
      </w:r>
      <w:proofErr w:type="spellEnd"/>
    </w:p>
    <w:p w14:paraId="0BF6DD6B" w14:textId="518A2EF6" w:rsidR="00542AFD" w:rsidRPr="00542AFD" w:rsidRDefault="00542AFD" w:rsidP="00542AFD">
      <w:pPr>
        <w:pStyle w:val="Tip"/>
      </w:pPr>
      <w:r>
        <w:t>Tip: Create a symbolic link as …</w:t>
      </w:r>
      <w:r>
        <w:br/>
      </w:r>
      <w:r>
        <w:tab/>
      </w:r>
      <w:proofErr w:type="spellStart"/>
      <w:r w:rsidRPr="00395836">
        <w:t>sudo</w:t>
      </w:r>
      <w:proofErr w:type="spellEnd"/>
      <w:r w:rsidRPr="00395836">
        <w:t xml:space="preserve"> ln -s /</w:t>
      </w:r>
      <w:proofErr w:type="spellStart"/>
      <w:r w:rsidRPr="00395836">
        <w:t>usr</w:t>
      </w:r>
      <w:proofErr w:type="spellEnd"/>
      <w:r w:rsidRPr="00395836">
        <w:t>/local/bin/noip2 /</w:t>
      </w:r>
      <w:proofErr w:type="spellStart"/>
      <w:r w:rsidRPr="00395836">
        <w:t>usr</w:t>
      </w:r>
      <w:proofErr w:type="spellEnd"/>
      <w:r w:rsidRPr="00395836">
        <w:t>/local/bin/</w:t>
      </w:r>
      <w:proofErr w:type="spellStart"/>
      <w:r w:rsidRPr="00395836">
        <w:t>noip</w:t>
      </w:r>
      <w:proofErr w:type="spellEnd"/>
      <w:r>
        <w:br/>
        <w:t xml:space="preserve">and refer to </w:t>
      </w:r>
      <w:proofErr w:type="spellStart"/>
      <w:r>
        <w:t>noip</w:t>
      </w:r>
      <w:proofErr w:type="spellEnd"/>
      <w:r>
        <w:t xml:space="preserve"> anywhere noip2 is used. If the version of </w:t>
      </w:r>
      <w:proofErr w:type="spellStart"/>
      <w:r>
        <w:t>noip</w:t>
      </w:r>
      <w:proofErr w:type="spellEnd"/>
      <w:r>
        <w:t xml:space="preserve"> changes to noip3, just redefine the link and continue referring to </w:t>
      </w:r>
      <w:proofErr w:type="spellStart"/>
      <w:r>
        <w:t>noip</w:t>
      </w:r>
      <w:proofErr w:type="spellEnd"/>
      <w:r>
        <w:t>. This represents a common Linux practice that allows commands to point to the</w:t>
      </w:r>
      <w:r w:rsidRPr="00542AFD">
        <w:t xml:space="preserve"> </w:t>
      </w:r>
      <w:r>
        <w:t>latest version transparent to the user</w:t>
      </w:r>
      <w:r w:rsidRPr="00542AFD">
        <w:t xml:space="preserve">. NOTE: the </w:t>
      </w:r>
      <w:proofErr w:type="spellStart"/>
      <w:proofErr w:type="gramStart"/>
      <w:r w:rsidRPr="00542AFD">
        <w:t>noip.service</w:t>
      </w:r>
      <w:proofErr w:type="spellEnd"/>
      <w:proofErr w:type="gramEnd"/>
      <w:r w:rsidRPr="00542AFD">
        <w:t xml:space="preserve"> file </w:t>
      </w:r>
      <w:r w:rsidR="001B46A7">
        <w:t>below</w:t>
      </w:r>
      <w:r w:rsidRPr="00542AFD">
        <w:t xml:space="preserve"> assumes this link definition.</w:t>
      </w:r>
    </w:p>
    <w:p w14:paraId="3BA318C3" w14:textId="60FD8CE3" w:rsidR="009A40B8" w:rsidRDefault="009A40B8" w:rsidP="009A40B8">
      <w:r>
        <w:t xml:space="preserve">Define a </w:t>
      </w:r>
      <w:proofErr w:type="spellStart"/>
      <w:r w:rsidRPr="002F4ABA">
        <w:rPr>
          <w:b/>
          <w:i/>
        </w:rPr>
        <w:t>systemd</w:t>
      </w:r>
      <w:proofErr w:type="spellEnd"/>
      <w:r>
        <w:t xml:space="preserve"> (recommended) system service to make the DUC run each time the Raspberry Pi reboots. Insert the following</w:t>
      </w:r>
      <w:r w:rsidR="00886AD9">
        <w:t xml:space="preserve"> into </w:t>
      </w:r>
      <w:r w:rsidR="00886AD9" w:rsidRPr="00886AD9">
        <w:rPr>
          <w:rStyle w:val="marked"/>
        </w:rPr>
        <w:t>/</w:t>
      </w:r>
      <w:proofErr w:type="spellStart"/>
      <w:r w:rsidR="00886AD9" w:rsidRPr="00886AD9">
        <w:rPr>
          <w:rStyle w:val="marked"/>
        </w:rPr>
        <w:t>etc</w:t>
      </w:r>
      <w:proofErr w:type="spellEnd"/>
      <w:r w:rsidR="00886AD9" w:rsidRPr="00886AD9">
        <w:rPr>
          <w:rStyle w:val="marked"/>
        </w:rPr>
        <w:t>/</w:t>
      </w:r>
      <w:proofErr w:type="spellStart"/>
      <w:r w:rsidR="00886AD9" w:rsidRPr="00886AD9">
        <w:rPr>
          <w:rStyle w:val="marked"/>
        </w:rPr>
        <w:t>systemd</w:t>
      </w:r>
      <w:proofErr w:type="spellEnd"/>
      <w:r w:rsidR="00886AD9" w:rsidRPr="00886AD9">
        <w:rPr>
          <w:rStyle w:val="marked"/>
        </w:rPr>
        <w:t>/system/</w:t>
      </w:r>
      <w:proofErr w:type="spellStart"/>
      <w:r w:rsidR="00886AD9" w:rsidRPr="00886AD9">
        <w:rPr>
          <w:rStyle w:val="marked"/>
        </w:rPr>
        <w:t>noip.service</w:t>
      </w:r>
      <w:proofErr w:type="spellEnd"/>
    </w:p>
    <w:p w14:paraId="7AF9D65D" w14:textId="77777777" w:rsidR="009A40B8" w:rsidRPr="002F4ABA" w:rsidRDefault="009A40B8" w:rsidP="009A40B8">
      <w:pPr>
        <w:pStyle w:val="code"/>
      </w:pPr>
      <w:r w:rsidRPr="002F4ABA">
        <w:t>[Unit]</w:t>
      </w:r>
    </w:p>
    <w:p w14:paraId="5DA1B2B5" w14:textId="77777777" w:rsidR="009A40B8" w:rsidRPr="002F4ABA" w:rsidRDefault="009A40B8" w:rsidP="009A40B8">
      <w:pPr>
        <w:pStyle w:val="code"/>
      </w:pPr>
      <w:r w:rsidRPr="002F4ABA">
        <w:t>Description=No-Ip Dynamic DNS Update Service</w:t>
      </w:r>
    </w:p>
    <w:p w14:paraId="1F51AC96" w14:textId="77777777" w:rsidR="009A40B8" w:rsidRDefault="009A40B8" w:rsidP="009A40B8">
      <w:pPr>
        <w:pStyle w:val="code"/>
      </w:pPr>
      <w:r w:rsidRPr="002F4ABA">
        <w:t>After=network.target</w:t>
      </w:r>
    </w:p>
    <w:p w14:paraId="1B56C060" w14:textId="77777777" w:rsidR="009A40B8" w:rsidRPr="002F4ABA" w:rsidRDefault="009A40B8" w:rsidP="009A40B8">
      <w:pPr>
        <w:pStyle w:val="code"/>
      </w:pPr>
    </w:p>
    <w:p w14:paraId="6A1EDA18" w14:textId="77777777" w:rsidR="009A40B8" w:rsidRPr="002F4ABA" w:rsidRDefault="009A40B8" w:rsidP="009A40B8">
      <w:pPr>
        <w:pStyle w:val="code"/>
      </w:pPr>
      <w:r w:rsidRPr="002F4ABA">
        <w:t>[Service]</w:t>
      </w:r>
    </w:p>
    <w:p w14:paraId="3CA1C5E7" w14:textId="77777777" w:rsidR="009A40B8" w:rsidRPr="002F4ABA" w:rsidRDefault="009A40B8" w:rsidP="009A40B8">
      <w:pPr>
        <w:pStyle w:val="code"/>
      </w:pPr>
      <w:r w:rsidRPr="002F4ABA">
        <w:t>Type=forking</w:t>
      </w:r>
    </w:p>
    <w:p w14:paraId="2531FA13" w14:textId="3B17588D" w:rsidR="009A40B8" w:rsidRDefault="009A40B8" w:rsidP="009A40B8">
      <w:pPr>
        <w:pStyle w:val="code"/>
      </w:pPr>
      <w:r w:rsidRPr="002F4ABA">
        <w:t>ExecStart=/usr/local/bin/noip</w:t>
      </w:r>
    </w:p>
    <w:p w14:paraId="09536580" w14:textId="77777777" w:rsidR="009A40B8" w:rsidRPr="002F4ABA" w:rsidRDefault="009A40B8" w:rsidP="009A40B8">
      <w:pPr>
        <w:pStyle w:val="code"/>
      </w:pPr>
    </w:p>
    <w:p w14:paraId="5F69949F" w14:textId="77777777" w:rsidR="009A40B8" w:rsidRPr="002F4ABA" w:rsidRDefault="009A40B8" w:rsidP="009A40B8">
      <w:pPr>
        <w:pStyle w:val="code"/>
      </w:pPr>
      <w:r w:rsidRPr="002F4ABA">
        <w:t>[Install]</w:t>
      </w:r>
    </w:p>
    <w:p w14:paraId="70778FA5" w14:textId="77777777" w:rsidR="009A40B8" w:rsidRDefault="009A40B8" w:rsidP="009A40B8">
      <w:pPr>
        <w:pStyle w:val="codefinal"/>
      </w:pPr>
      <w:r w:rsidRPr="002F4ABA">
        <w:t>WantedBy=multi-user.target</w:t>
      </w:r>
    </w:p>
    <w:p w14:paraId="35CE9EC2" w14:textId="77777777" w:rsidR="009A40B8" w:rsidRDefault="009A40B8" w:rsidP="009A40B8">
      <w:r>
        <w:t>Close (CTRL-X), save the file. Reload the system daemon and then start the service by</w:t>
      </w:r>
    </w:p>
    <w:p w14:paraId="52AD4F05" w14:textId="77777777" w:rsidR="009A40B8" w:rsidRDefault="009A40B8" w:rsidP="009A40B8">
      <w:pPr>
        <w:pStyle w:val="codefinal"/>
      </w:pPr>
      <w:r w:rsidRPr="002F4ABA">
        <w:t>sudo systemctl daemon-reload</w:t>
      </w:r>
    </w:p>
    <w:p w14:paraId="5DBD44C9" w14:textId="2499CB42" w:rsidR="009A40B8" w:rsidRDefault="009A40B8" w:rsidP="009A40B8">
      <w:pPr>
        <w:pStyle w:val="codefinal"/>
      </w:pPr>
      <w:r w:rsidRPr="002F4ABA">
        <w:lastRenderedPageBreak/>
        <w:t xml:space="preserve">sudo systemctl </w:t>
      </w:r>
      <w:r>
        <w:t>start noip.service</w:t>
      </w:r>
    </w:p>
    <w:p w14:paraId="4104C848" w14:textId="77777777" w:rsidR="009A40B8" w:rsidRDefault="009A40B8" w:rsidP="009A40B8">
      <w:r>
        <w:t>Then enable the service to start on reboot by</w:t>
      </w:r>
    </w:p>
    <w:p w14:paraId="6F845642" w14:textId="2DE77C56" w:rsidR="009A40B8" w:rsidRDefault="009A40B8" w:rsidP="009A40B8">
      <w:pPr>
        <w:pStyle w:val="codefinal"/>
      </w:pPr>
      <w:r w:rsidRPr="002F4ABA">
        <w:t xml:space="preserve">sudo systemctl </w:t>
      </w:r>
      <w:r>
        <w:t>enable noip.service</w:t>
      </w:r>
    </w:p>
    <w:p w14:paraId="42EE1597" w14:textId="77777777" w:rsidR="009A40B8" w:rsidRDefault="009A40B8" w:rsidP="009A40B8">
      <w:r>
        <w:t>To stop the service and/or disable starting at boot use the following:</w:t>
      </w:r>
    </w:p>
    <w:p w14:paraId="42BF262F" w14:textId="293DA3C2" w:rsidR="009A40B8" w:rsidRPr="002F4ABA" w:rsidRDefault="009A40B8" w:rsidP="009A40B8">
      <w:pPr>
        <w:pStyle w:val="codefinal"/>
      </w:pPr>
      <w:r>
        <w:t xml:space="preserve">sudo </w:t>
      </w:r>
      <w:r w:rsidRPr="002F4ABA">
        <w:t xml:space="preserve">systemctl </w:t>
      </w:r>
      <w:r>
        <w:t>stop noip.service</w:t>
      </w:r>
    </w:p>
    <w:p w14:paraId="3A28BB3B" w14:textId="4CC19300" w:rsidR="009A40B8" w:rsidRDefault="009A40B8" w:rsidP="009A40B8">
      <w:pPr>
        <w:pStyle w:val="codefinal"/>
      </w:pPr>
      <w:r>
        <w:t xml:space="preserve">sudo </w:t>
      </w:r>
      <w:r w:rsidRPr="002F4ABA">
        <w:t xml:space="preserve">systemctl </w:t>
      </w:r>
      <w:r>
        <w:t>disable noip.service</w:t>
      </w:r>
    </w:p>
    <w:p w14:paraId="09F1B223" w14:textId="17BBC4D8" w:rsidR="00542AFD" w:rsidRDefault="009A40B8" w:rsidP="00542AFD">
      <w:pPr>
        <w:pStyle w:val="Info"/>
      </w:pPr>
      <w:r>
        <w:t xml:space="preserve">Note: For setup run </w:t>
      </w:r>
      <w:proofErr w:type="spellStart"/>
      <w:r w:rsidRPr="00473B56">
        <w:rPr>
          <w:rStyle w:val="marked"/>
        </w:rPr>
        <w:t>noip</w:t>
      </w:r>
      <w:proofErr w:type="spellEnd"/>
      <w:r w:rsidRPr="00473B56">
        <w:rPr>
          <w:rStyle w:val="marked"/>
        </w:rPr>
        <w:t xml:space="preserve"> –C</w:t>
      </w:r>
      <w:r>
        <w:t xml:space="preserve"> to configure the client, which saves the configuration to /</w:t>
      </w:r>
      <w:proofErr w:type="spellStart"/>
      <w:r>
        <w:t>usr</w:t>
      </w:r>
      <w:proofErr w:type="spellEnd"/>
      <w:r>
        <w:t>/local/</w:t>
      </w:r>
      <w:proofErr w:type="spellStart"/>
      <w:r>
        <w:t>etc</w:t>
      </w:r>
      <w:proofErr w:type="spellEnd"/>
      <w:r>
        <w:t>/no-ip2.</w:t>
      </w:r>
      <w:r w:rsidR="00886AD9">
        <w:t>co</w:t>
      </w:r>
      <w:r>
        <w:t xml:space="preserve">nf. Use </w:t>
      </w:r>
      <w:proofErr w:type="spellStart"/>
      <w:r w:rsidRPr="00473B56">
        <w:rPr>
          <w:rStyle w:val="marked"/>
        </w:rPr>
        <w:t>noip</w:t>
      </w:r>
      <w:proofErr w:type="spellEnd"/>
      <w:r w:rsidRPr="00473B56">
        <w:rPr>
          <w:rStyle w:val="marked"/>
        </w:rPr>
        <w:t xml:space="preserve"> –S</w:t>
      </w:r>
      <w:r>
        <w:t xml:space="preserve"> to show the configuration data.</w:t>
      </w:r>
    </w:p>
    <w:p w14:paraId="1208EBCF" w14:textId="1F89C297" w:rsidR="00B83A02" w:rsidRPr="009A40B8" w:rsidRDefault="009A40B8" w:rsidP="00B83A02">
      <w:pPr>
        <w:rPr>
          <w:color w:val="A6A6A6" w:themeColor="background1" w:themeShade="A6"/>
        </w:rPr>
      </w:pPr>
      <w:r w:rsidRPr="002F4ABA">
        <w:rPr>
          <w:color w:val="A6A6A6" w:themeColor="background1" w:themeShade="A6"/>
        </w:rPr>
        <w:t xml:space="preserve">Alternately, using the older </w:t>
      </w:r>
      <w:proofErr w:type="spellStart"/>
      <w:proofErr w:type="gramStart"/>
      <w:r w:rsidRPr="002F4ABA">
        <w:rPr>
          <w:i/>
          <w:color w:val="A6A6A6" w:themeColor="background1" w:themeShade="A6"/>
        </w:rPr>
        <w:t>init.d</w:t>
      </w:r>
      <w:proofErr w:type="spellEnd"/>
      <w:proofErr w:type="gramEnd"/>
      <w:r w:rsidRPr="002F4ABA">
        <w:rPr>
          <w:color w:val="A6A6A6" w:themeColor="background1" w:themeShade="A6"/>
        </w:rPr>
        <w:t xml:space="preserve"> service (no longer recommended)</w:t>
      </w:r>
      <w:r w:rsidR="00886AD9">
        <w:rPr>
          <w:color w:val="A6A6A6" w:themeColor="background1" w:themeShade="A6"/>
        </w:rPr>
        <w:t>, cr</w:t>
      </w:r>
      <w:r w:rsidR="00B83A02">
        <w:rPr>
          <w:color w:val="A6A6A6" w:themeColor="background1" w:themeShade="A6"/>
        </w:rPr>
        <w:t xml:space="preserve">eate </w:t>
      </w:r>
      <w:r w:rsidR="00886AD9">
        <w:rPr>
          <w:color w:val="A6A6A6" w:themeColor="background1" w:themeShade="A6"/>
        </w:rPr>
        <w:t>a</w:t>
      </w:r>
      <w:r w:rsidR="00B83A02">
        <w:rPr>
          <w:color w:val="A6A6A6" w:themeColor="background1" w:themeShade="A6"/>
        </w:rPr>
        <w:t xml:space="preserve"> sc</w:t>
      </w:r>
      <w:r w:rsidR="00B83A02" w:rsidRPr="009A40B8">
        <w:rPr>
          <w:color w:val="A6A6A6" w:themeColor="background1" w:themeShade="A6"/>
        </w:rPr>
        <w:t>ript to start and stop No-IP Dynamic Update Client (DUC) daemon.</w:t>
      </w:r>
      <w:r w:rsidR="00886AD9">
        <w:rPr>
          <w:color w:val="A6A6A6" w:themeColor="background1" w:themeShade="A6"/>
        </w:rPr>
        <w:t xml:space="preserve"> Insert the following into </w:t>
      </w:r>
      <w:r w:rsidR="00886AD9" w:rsidRPr="002F4ABA">
        <w:rPr>
          <w:color w:val="A6A6A6" w:themeColor="background1" w:themeShade="A6"/>
        </w:rPr>
        <w:t>/</w:t>
      </w:r>
      <w:proofErr w:type="spellStart"/>
      <w:r w:rsidR="00886AD9" w:rsidRPr="002F4ABA">
        <w:rPr>
          <w:color w:val="A6A6A6" w:themeColor="background1" w:themeShade="A6"/>
        </w:rPr>
        <w:t>etc</w:t>
      </w:r>
      <w:proofErr w:type="spellEnd"/>
      <w:r w:rsidR="00886AD9" w:rsidRPr="002F4ABA">
        <w:rPr>
          <w:color w:val="A6A6A6" w:themeColor="background1" w:themeShade="A6"/>
        </w:rPr>
        <w:t>/</w:t>
      </w:r>
      <w:proofErr w:type="spellStart"/>
      <w:proofErr w:type="gramStart"/>
      <w:r w:rsidR="00886AD9" w:rsidRPr="002F4ABA">
        <w:rPr>
          <w:color w:val="A6A6A6" w:themeColor="background1" w:themeShade="A6"/>
        </w:rPr>
        <w:t>init.d</w:t>
      </w:r>
      <w:proofErr w:type="spellEnd"/>
      <w:proofErr w:type="gramEnd"/>
      <w:r w:rsidR="00886AD9" w:rsidRPr="002F4ABA">
        <w:rPr>
          <w:color w:val="A6A6A6" w:themeColor="background1" w:themeShade="A6"/>
        </w:rPr>
        <w:t>/noip2</w:t>
      </w:r>
    </w:p>
    <w:p w14:paraId="026B038D" w14:textId="77777777" w:rsidR="00CB20CF" w:rsidRPr="009A40B8" w:rsidRDefault="00CB20CF" w:rsidP="00CB20CF">
      <w:pPr>
        <w:pStyle w:val="code"/>
        <w:rPr>
          <w:color w:val="A6A6A6" w:themeColor="background1" w:themeShade="A6"/>
        </w:rPr>
      </w:pPr>
      <w:r w:rsidRPr="009A40B8">
        <w:rPr>
          <w:color w:val="A6A6A6" w:themeColor="background1" w:themeShade="A6"/>
        </w:rPr>
        <w:t>#! /bin/sh</w:t>
      </w:r>
    </w:p>
    <w:p w14:paraId="5E73E301" w14:textId="77777777" w:rsidR="00CB20CF" w:rsidRPr="009A40B8" w:rsidRDefault="00CB20CF" w:rsidP="00CB20CF">
      <w:pPr>
        <w:pStyle w:val="code"/>
        <w:rPr>
          <w:color w:val="A6A6A6" w:themeColor="background1" w:themeShade="A6"/>
        </w:rPr>
      </w:pPr>
      <w:r w:rsidRPr="009A40B8">
        <w:rPr>
          <w:color w:val="A6A6A6" w:themeColor="background1" w:themeShade="A6"/>
        </w:rPr>
        <w:t># /etc/init.d/noip2</w:t>
      </w:r>
    </w:p>
    <w:p w14:paraId="1ED892B5" w14:textId="77777777" w:rsidR="00CB20CF" w:rsidRPr="009A40B8" w:rsidRDefault="00CB20CF" w:rsidP="00CB20CF">
      <w:pPr>
        <w:pStyle w:val="code"/>
        <w:rPr>
          <w:color w:val="A6A6A6" w:themeColor="background1" w:themeShade="A6"/>
        </w:rPr>
      </w:pPr>
      <w:r w:rsidRPr="009A40B8">
        <w:rPr>
          <w:color w:val="A6A6A6" w:themeColor="background1" w:themeShade="A6"/>
        </w:rPr>
        <w:t># Supplied by no-ip.com</w:t>
      </w:r>
    </w:p>
    <w:p w14:paraId="7580DF1A" w14:textId="77777777" w:rsidR="00CB20CF" w:rsidRPr="009A40B8" w:rsidRDefault="00CB20CF" w:rsidP="00CB20CF">
      <w:pPr>
        <w:pStyle w:val="code"/>
        <w:rPr>
          <w:color w:val="A6A6A6" w:themeColor="background1" w:themeShade="A6"/>
        </w:rPr>
      </w:pPr>
    </w:p>
    <w:p w14:paraId="6BFBCEDF" w14:textId="77777777" w:rsidR="00CB20CF" w:rsidRPr="009A40B8" w:rsidRDefault="00CB20CF" w:rsidP="00CB20CF">
      <w:pPr>
        <w:pStyle w:val="code"/>
        <w:rPr>
          <w:color w:val="A6A6A6" w:themeColor="background1" w:themeShade="A6"/>
        </w:rPr>
      </w:pPr>
      <w:r w:rsidRPr="009A40B8">
        <w:rPr>
          <w:color w:val="A6A6A6" w:themeColor="background1" w:themeShade="A6"/>
        </w:rPr>
        <w:t>### BEGIN INIT INFO</w:t>
      </w:r>
    </w:p>
    <w:p w14:paraId="363C268A" w14:textId="77777777" w:rsidR="00CB20CF" w:rsidRPr="009A40B8" w:rsidRDefault="00CB20CF" w:rsidP="00CB20CF">
      <w:pPr>
        <w:pStyle w:val="code"/>
        <w:rPr>
          <w:color w:val="A6A6A6" w:themeColor="background1" w:themeShade="A6"/>
        </w:rPr>
      </w:pPr>
      <w:r w:rsidRPr="009A40B8">
        <w:rPr>
          <w:color w:val="A6A6A6" w:themeColor="background1" w:themeShade="A6"/>
        </w:rPr>
        <w:t># Provides:     noip2</w:t>
      </w:r>
    </w:p>
    <w:p w14:paraId="3C9F5AC5" w14:textId="77777777" w:rsidR="00CB20CF" w:rsidRPr="009A40B8" w:rsidRDefault="00CB20CF" w:rsidP="00CB20CF">
      <w:pPr>
        <w:pStyle w:val="code"/>
        <w:rPr>
          <w:color w:val="A6A6A6" w:themeColor="background1" w:themeShade="A6"/>
        </w:rPr>
      </w:pPr>
      <w:r w:rsidRPr="009A40B8">
        <w:rPr>
          <w:color w:val="A6A6A6" w:themeColor="background1" w:themeShade="A6"/>
        </w:rPr>
        <w:t># Required-Start: networking</w:t>
      </w:r>
    </w:p>
    <w:p w14:paraId="4869FADA" w14:textId="77777777" w:rsidR="00CB20CF" w:rsidRPr="009A40B8" w:rsidRDefault="00CB20CF" w:rsidP="00CB20CF">
      <w:pPr>
        <w:pStyle w:val="code"/>
        <w:rPr>
          <w:color w:val="A6A6A6" w:themeColor="background1" w:themeShade="A6"/>
        </w:rPr>
      </w:pPr>
      <w:r w:rsidRPr="009A40B8">
        <w:rPr>
          <w:color w:val="A6A6A6" w:themeColor="background1" w:themeShade="A6"/>
        </w:rPr>
        <w:t># Required-Stop:</w:t>
      </w:r>
    </w:p>
    <w:p w14:paraId="24C95B62" w14:textId="77777777" w:rsidR="00CB20CF" w:rsidRPr="009A40B8" w:rsidRDefault="00CB20CF" w:rsidP="00CB20CF">
      <w:pPr>
        <w:pStyle w:val="code"/>
        <w:rPr>
          <w:color w:val="A6A6A6" w:themeColor="background1" w:themeShade="A6"/>
        </w:rPr>
      </w:pPr>
      <w:r w:rsidRPr="009A40B8">
        <w:rPr>
          <w:color w:val="A6A6A6" w:themeColor="background1" w:themeShade="A6"/>
        </w:rPr>
        <w:t># Should-Start:</w:t>
      </w:r>
    </w:p>
    <w:p w14:paraId="5BC37E70" w14:textId="77777777" w:rsidR="00CB20CF" w:rsidRPr="009A40B8" w:rsidRDefault="00CB20CF" w:rsidP="00CB20CF">
      <w:pPr>
        <w:pStyle w:val="code"/>
        <w:rPr>
          <w:color w:val="A6A6A6" w:themeColor="background1" w:themeShade="A6"/>
        </w:rPr>
      </w:pPr>
      <w:r w:rsidRPr="009A40B8">
        <w:rPr>
          <w:color w:val="A6A6A6" w:themeColor="background1" w:themeShade="A6"/>
        </w:rPr>
        <w:t># Should-Stop:</w:t>
      </w:r>
    </w:p>
    <w:p w14:paraId="75D68599" w14:textId="77777777" w:rsidR="00CB20CF" w:rsidRPr="009A40B8" w:rsidRDefault="00CB20CF" w:rsidP="00CB20CF">
      <w:pPr>
        <w:pStyle w:val="code"/>
        <w:rPr>
          <w:color w:val="A6A6A6" w:themeColor="background1" w:themeShade="A6"/>
        </w:rPr>
      </w:pPr>
      <w:r w:rsidRPr="009A40B8">
        <w:rPr>
          <w:color w:val="A6A6A6" w:themeColor="background1" w:themeShade="A6"/>
        </w:rPr>
        <w:t># Default-Start: 2 3 4 5</w:t>
      </w:r>
    </w:p>
    <w:p w14:paraId="41D02289" w14:textId="77777777" w:rsidR="00CB20CF" w:rsidRPr="009A40B8" w:rsidRDefault="00CB20CF" w:rsidP="00CB20CF">
      <w:pPr>
        <w:pStyle w:val="code"/>
        <w:rPr>
          <w:color w:val="A6A6A6" w:themeColor="background1" w:themeShade="A6"/>
        </w:rPr>
      </w:pPr>
      <w:r w:rsidRPr="009A40B8">
        <w:rPr>
          <w:color w:val="A6A6A6" w:themeColor="background1" w:themeShade="A6"/>
        </w:rPr>
        <w:t># Default-Stop: 0 1 6</w:t>
      </w:r>
    </w:p>
    <w:p w14:paraId="68C9C798" w14:textId="77777777" w:rsidR="00CB20CF" w:rsidRPr="009A40B8" w:rsidRDefault="00CB20CF" w:rsidP="00CB20CF">
      <w:pPr>
        <w:pStyle w:val="code"/>
        <w:rPr>
          <w:color w:val="A6A6A6" w:themeColor="background1" w:themeShade="A6"/>
        </w:rPr>
      </w:pPr>
      <w:r w:rsidRPr="009A40B8">
        <w:rPr>
          <w:color w:val="A6A6A6" w:themeColor="background1" w:themeShade="A6"/>
        </w:rPr>
        <w:t># Short-Description: Start noip2 at boot time</w:t>
      </w:r>
    </w:p>
    <w:p w14:paraId="1FFB0CA7" w14:textId="77777777" w:rsidR="00CB20CF" w:rsidRPr="009A40B8" w:rsidRDefault="00CB20CF" w:rsidP="00CB20CF">
      <w:pPr>
        <w:pStyle w:val="code"/>
        <w:rPr>
          <w:color w:val="A6A6A6" w:themeColor="background1" w:themeShade="A6"/>
        </w:rPr>
      </w:pPr>
      <w:r w:rsidRPr="009A40B8">
        <w:rPr>
          <w:color w:val="A6A6A6" w:themeColor="background1" w:themeShade="A6"/>
        </w:rPr>
        <w:t># Description: Start noip2 at boot time</w:t>
      </w:r>
    </w:p>
    <w:p w14:paraId="7D2134DC" w14:textId="77777777" w:rsidR="00CB20CF" w:rsidRPr="009A40B8" w:rsidRDefault="00CB20CF" w:rsidP="00CB20CF">
      <w:pPr>
        <w:pStyle w:val="code"/>
        <w:rPr>
          <w:color w:val="A6A6A6" w:themeColor="background1" w:themeShade="A6"/>
        </w:rPr>
      </w:pPr>
      <w:r w:rsidRPr="009A40B8">
        <w:rPr>
          <w:color w:val="A6A6A6" w:themeColor="background1" w:themeShade="A6"/>
        </w:rPr>
        <w:t>### END INIT INFO</w:t>
      </w:r>
    </w:p>
    <w:p w14:paraId="7DF5E616" w14:textId="77777777" w:rsidR="00CB20CF" w:rsidRPr="009A40B8" w:rsidRDefault="00CB20CF" w:rsidP="00CB20CF">
      <w:pPr>
        <w:pStyle w:val="code"/>
        <w:rPr>
          <w:color w:val="A6A6A6" w:themeColor="background1" w:themeShade="A6"/>
        </w:rPr>
      </w:pPr>
    </w:p>
    <w:p w14:paraId="5D88D818" w14:textId="77777777" w:rsidR="00CB20CF" w:rsidRPr="009A40B8" w:rsidRDefault="00CB20CF" w:rsidP="00CB20CF">
      <w:pPr>
        <w:pStyle w:val="code"/>
        <w:rPr>
          <w:color w:val="A6A6A6" w:themeColor="background1" w:themeShade="A6"/>
        </w:rPr>
      </w:pPr>
      <w:r w:rsidRPr="009A40B8">
        <w:rPr>
          <w:color w:val="A6A6A6" w:themeColor="background1" w:themeShade="A6"/>
        </w:rPr>
        <w:t>DAEMON=/usr/local/bin/noip2</w:t>
      </w:r>
    </w:p>
    <w:p w14:paraId="65D70588" w14:textId="77777777" w:rsidR="00CB20CF" w:rsidRPr="009A40B8" w:rsidRDefault="00CB20CF" w:rsidP="00CB20CF">
      <w:pPr>
        <w:pStyle w:val="code"/>
        <w:rPr>
          <w:color w:val="A6A6A6" w:themeColor="background1" w:themeShade="A6"/>
        </w:rPr>
      </w:pPr>
      <w:r w:rsidRPr="009A40B8">
        <w:rPr>
          <w:color w:val="A6A6A6" w:themeColor="background1" w:themeShade="A6"/>
        </w:rPr>
        <w:t>NAME=noip2</w:t>
      </w:r>
    </w:p>
    <w:p w14:paraId="04FC1311" w14:textId="77777777" w:rsidR="00CB20CF" w:rsidRPr="009A40B8" w:rsidRDefault="00CB20CF" w:rsidP="00CB20CF">
      <w:pPr>
        <w:pStyle w:val="code"/>
        <w:rPr>
          <w:color w:val="A6A6A6" w:themeColor="background1" w:themeShade="A6"/>
        </w:rPr>
      </w:pPr>
    </w:p>
    <w:p w14:paraId="557432CA" w14:textId="77777777" w:rsidR="00CB20CF" w:rsidRPr="009A40B8" w:rsidRDefault="00CB20CF" w:rsidP="00CB20CF">
      <w:pPr>
        <w:pStyle w:val="code"/>
        <w:rPr>
          <w:color w:val="A6A6A6" w:themeColor="background1" w:themeShade="A6"/>
        </w:rPr>
      </w:pPr>
      <w:r w:rsidRPr="009A40B8">
        <w:rPr>
          <w:color w:val="A6A6A6" w:themeColor="background1" w:themeShade="A6"/>
        </w:rPr>
        <w:t>test -x $DAEMON || exit 0</w:t>
      </w:r>
    </w:p>
    <w:p w14:paraId="65CD5163" w14:textId="77777777" w:rsidR="00CB20CF" w:rsidRPr="009A40B8" w:rsidRDefault="00CB20CF" w:rsidP="00CB20CF">
      <w:pPr>
        <w:pStyle w:val="code"/>
        <w:rPr>
          <w:color w:val="A6A6A6" w:themeColor="background1" w:themeShade="A6"/>
        </w:rPr>
      </w:pPr>
    </w:p>
    <w:p w14:paraId="10B83349" w14:textId="77777777" w:rsidR="00CB20CF" w:rsidRPr="009A40B8" w:rsidRDefault="00CB20CF" w:rsidP="00CB20CF">
      <w:pPr>
        <w:pStyle w:val="code"/>
        <w:rPr>
          <w:color w:val="A6A6A6" w:themeColor="background1" w:themeShade="A6"/>
        </w:rPr>
      </w:pPr>
      <w:r w:rsidRPr="009A40B8">
        <w:rPr>
          <w:color w:val="A6A6A6" w:themeColor="background1" w:themeShade="A6"/>
        </w:rPr>
        <w:t>case "$1" in</w:t>
      </w:r>
    </w:p>
    <w:p w14:paraId="059435B7"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start)</w:t>
      </w:r>
    </w:p>
    <w:p w14:paraId="21DD57D1"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echo -n "Starting dynamic address update: "</w:t>
      </w:r>
    </w:p>
    <w:p w14:paraId="437EB874"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start-stop-daemon --start --exec $DAEMON</w:t>
      </w:r>
    </w:p>
    <w:p w14:paraId="6F771793"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echo "noip2."</w:t>
      </w:r>
    </w:p>
    <w:p w14:paraId="46D04FA6"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w:t>
      </w:r>
    </w:p>
    <w:p w14:paraId="408C66DA"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stop)</w:t>
      </w:r>
    </w:p>
    <w:p w14:paraId="655280FA"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echo -n "Shutting down dynamic address update:"</w:t>
      </w:r>
    </w:p>
    <w:p w14:paraId="292AD11C"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start-stop-daemon --stop --oknodo --retry 30 --exec $DAEMON</w:t>
      </w:r>
    </w:p>
    <w:p w14:paraId="6AA4F44A"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echo "noip2."</w:t>
      </w:r>
    </w:p>
    <w:p w14:paraId="553CA1E9"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w:t>
      </w:r>
    </w:p>
    <w:p w14:paraId="121C381F"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restart)</w:t>
      </w:r>
    </w:p>
    <w:p w14:paraId="5FA1B3E2"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echo -n "Restarting dynamic address update: "</w:t>
      </w:r>
    </w:p>
    <w:p w14:paraId="597ECEE6"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start-stop-daemon --stop --oknodo --retry 30 --exec $DAEMON</w:t>
      </w:r>
    </w:p>
    <w:p w14:paraId="70D439AC"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start-stop-daemon --start --exec $DAEMON</w:t>
      </w:r>
    </w:p>
    <w:p w14:paraId="18B57FCF"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echo "noip2."</w:t>
      </w:r>
    </w:p>
    <w:p w14:paraId="05F4F9A6"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w:t>
      </w:r>
    </w:p>
    <w:p w14:paraId="221A19CB"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status)</w:t>
      </w:r>
    </w:p>
    <w:p w14:paraId="5E5C34F8"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echo -n "NOIP DUC status..."</w:t>
      </w:r>
    </w:p>
    <w:p w14:paraId="1268FF17"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DAEMON -S</w:t>
      </w:r>
    </w:p>
    <w:p w14:paraId="610EC588"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w:t>
      </w:r>
    </w:p>
    <w:p w14:paraId="0EBCEABF"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w:t>
      </w:r>
    </w:p>
    <w:p w14:paraId="008649ED"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echo "Usage: $0 {start|stop|restart|status}"</w:t>
      </w:r>
    </w:p>
    <w:p w14:paraId="3ACEC6D7" w14:textId="77777777" w:rsidR="00CB20CF" w:rsidRPr="009A40B8" w:rsidRDefault="00CB20CF" w:rsidP="00CB20CF">
      <w:pPr>
        <w:pStyle w:val="code"/>
        <w:rPr>
          <w:color w:val="A6A6A6" w:themeColor="background1" w:themeShade="A6"/>
        </w:rPr>
      </w:pPr>
      <w:r w:rsidRPr="009A40B8">
        <w:rPr>
          <w:color w:val="A6A6A6" w:themeColor="background1" w:themeShade="A6"/>
        </w:rPr>
        <w:t xml:space="preserve">    exit 1</w:t>
      </w:r>
    </w:p>
    <w:p w14:paraId="29AEF35C" w14:textId="77777777" w:rsidR="00CB20CF" w:rsidRPr="009A40B8" w:rsidRDefault="00CB20CF" w:rsidP="00CB20CF">
      <w:pPr>
        <w:pStyle w:val="code"/>
        <w:rPr>
          <w:color w:val="A6A6A6" w:themeColor="background1" w:themeShade="A6"/>
        </w:rPr>
      </w:pPr>
      <w:r w:rsidRPr="009A40B8">
        <w:rPr>
          <w:color w:val="A6A6A6" w:themeColor="background1" w:themeShade="A6"/>
        </w:rPr>
        <w:t>esac</w:t>
      </w:r>
    </w:p>
    <w:p w14:paraId="37BAD9C7" w14:textId="78F2CBFB" w:rsidR="00CB20CF" w:rsidRDefault="00CB20CF" w:rsidP="00CB20CF">
      <w:pPr>
        <w:pStyle w:val="codefinal"/>
        <w:rPr>
          <w:color w:val="A6A6A6" w:themeColor="background1" w:themeShade="A6"/>
        </w:rPr>
      </w:pPr>
      <w:r w:rsidRPr="009A40B8">
        <w:rPr>
          <w:color w:val="A6A6A6" w:themeColor="background1" w:themeShade="A6"/>
        </w:rPr>
        <w:lastRenderedPageBreak/>
        <w:t>exit 0</w:t>
      </w:r>
    </w:p>
    <w:p w14:paraId="33D327DC" w14:textId="77777777" w:rsidR="00B83A02" w:rsidRPr="002F4ABA" w:rsidRDefault="00B83A02" w:rsidP="00B83A02">
      <w:pPr>
        <w:rPr>
          <w:color w:val="A6A6A6" w:themeColor="background1" w:themeShade="A6"/>
        </w:rPr>
      </w:pPr>
      <w:r w:rsidRPr="002F4ABA">
        <w:rPr>
          <w:color w:val="A6A6A6" w:themeColor="background1" w:themeShade="A6"/>
        </w:rPr>
        <w:t>Make the script executable and set it to run on startup.</w:t>
      </w:r>
    </w:p>
    <w:p w14:paraId="46ACF5B8" w14:textId="77777777" w:rsidR="00B83A02" w:rsidRPr="002F4ABA" w:rsidRDefault="00B83A02" w:rsidP="00B83A02">
      <w:pPr>
        <w:pStyle w:val="code"/>
        <w:rPr>
          <w:color w:val="A6A6A6" w:themeColor="background1" w:themeShade="A6"/>
        </w:rPr>
      </w:pPr>
      <w:r w:rsidRPr="002F4ABA">
        <w:rPr>
          <w:color w:val="A6A6A6" w:themeColor="background1" w:themeShade="A6"/>
        </w:rPr>
        <w:t>sudo chmod 755 /etc/init.d/noip2</w:t>
      </w:r>
    </w:p>
    <w:p w14:paraId="745B62AA" w14:textId="77777777" w:rsidR="00B83A02" w:rsidRPr="002F4ABA" w:rsidRDefault="00B83A02" w:rsidP="00B83A02">
      <w:pPr>
        <w:pStyle w:val="codefinal"/>
        <w:rPr>
          <w:color w:val="A6A6A6" w:themeColor="background1" w:themeShade="A6"/>
        </w:rPr>
      </w:pPr>
      <w:r w:rsidRPr="002F4ABA">
        <w:rPr>
          <w:color w:val="A6A6A6" w:themeColor="background1" w:themeShade="A6"/>
        </w:rPr>
        <w:t>sudo update-rc.d noip2 defaults</w:t>
      </w:r>
    </w:p>
    <w:p w14:paraId="70E51741" w14:textId="77777777" w:rsidR="00B83A02" w:rsidRPr="002F4ABA" w:rsidRDefault="00B83A02" w:rsidP="00B83A02">
      <w:pPr>
        <w:rPr>
          <w:color w:val="A6A6A6" w:themeColor="background1" w:themeShade="A6"/>
        </w:rPr>
      </w:pPr>
      <w:r w:rsidRPr="002F4ABA">
        <w:rPr>
          <w:color w:val="A6A6A6" w:themeColor="background1" w:themeShade="A6"/>
        </w:rPr>
        <w:t>To start stop or restart the service at any time do…</w:t>
      </w:r>
    </w:p>
    <w:p w14:paraId="1FBA106D" w14:textId="77777777" w:rsidR="00B83A02" w:rsidRPr="002F4ABA" w:rsidRDefault="00B83A02" w:rsidP="00B83A02">
      <w:pPr>
        <w:pStyle w:val="code"/>
        <w:rPr>
          <w:color w:val="A6A6A6" w:themeColor="background1" w:themeShade="A6"/>
        </w:rPr>
      </w:pPr>
      <w:r w:rsidRPr="002F4ABA">
        <w:rPr>
          <w:color w:val="A6A6A6" w:themeColor="background1" w:themeShade="A6"/>
        </w:rPr>
        <w:t>sudo /etc/init.d/noip2 start</w:t>
      </w:r>
    </w:p>
    <w:p w14:paraId="4014EA28" w14:textId="77777777" w:rsidR="00B83A02" w:rsidRPr="002F4ABA" w:rsidRDefault="00B83A02" w:rsidP="00B83A02">
      <w:pPr>
        <w:pStyle w:val="code"/>
        <w:rPr>
          <w:color w:val="A6A6A6" w:themeColor="background1" w:themeShade="A6"/>
        </w:rPr>
      </w:pPr>
      <w:r w:rsidRPr="002F4ABA">
        <w:rPr>
          <w:color w:val="A6A6A6" w:themeColor="background1" w:themeShade="A6"/>
        </w:rPr>
        <w:t>sudo /etc/init.d/noip2 stop</w:t>
      </w:r>
    </w:p>
    <w:p w14:paraId="7D67E216" w14:textId="77777777" w:rsidR="00B83A02" w:rsidRPr="002F4ABA" w:rsidRDefault="00B83A02" w:rsidP="00B83A02">
      <w:pPr>
        <w:pStyle w:val="code"/>
        <w:rPr>
          <w:color w:val="A6A6A6" w:themeColor="background1" w:themeShade="A6"/>
        </w:rPr>
      </w:pPr>
      <w:r w:rsidRPr="002F4ABA">
        <w:rPr>
          <w:color w:val="A6A6A6" w:themeColor="background1" w:themeShade="A6"/>
        </w:rPr>
        <w:t>sudo /etc/init.d/noip2 restart</w:t>
      </w:r>
    </w:p>
    <w:p w14:paraId="155952DE" w14:textId="77777777" w:rsidR="00B83A02" w:rsidRPr="002F4ABA" w:rsidRDefault="00B83A02" w:rsidP="00B83A02">
      <w:pPr>
        <w:pStyle w:val="codefinal"/>
        <w:rPr>
          <w:color w:val="A6A6A6" w:themeColor="background1" w:themeShade="A6"/>
        </w:rPr>
      </w:pPr>
      <w:r w:rsidRPr="002F4ABA">
        <w:rPr>
          <w:color w:val="A6A6A6" w:themeColor="background1" w:themeShade="A6"/>
        </w:rPr>
        <w:t>sudo /etc/init.d/noip2 status</w:t>
      </w:r>
    </w:p>
    <w:p w14:paraId="1ECCBF47" w14:textId="77777777" w:rsidR="00B83A02" w:rsidRPr="002F4ABA" w:rsidRDefault="00B83A02" w:rsidP="00B83A02">
      <w:pPr>
        <w:rPr>
          <w:color w:val="A6A6A6" w:themeColor="background1" w:themeShade="A6"/>
        </w:rPr>
      </w:pPr>
      <w:r w:rsidRPr="002F4ABA">
        <w:rPr>
          <w:color w:val="A6A6A6" w:themeColor="background1" w:themeShade="A6"/>
        </w:rPr>
        <w:t xml:space="preserve">To update the configuration at any time, first stop the service then run </w:t>
      </w:r>
    </w:p>
    <w:p w14:paraId="2FD2DC36" w14:textId="77777777" w:rsidR="00B83A02" w:rsidRPr="002F4ABA" w:rsidRDefault="00B83A02" w:rsidP="00B83A02">
      <w:pPr>
        <w:pStyle w:val="codefinal"/>
        <w:rPr>
          <w:color w:val="A6A6A6" w:themeColor="background1" w:themeShade="A6"/>
        </w:rPr>
      </w:pPr>
      <w:r w:rsidRPr="002F4ABA">
        <w:rPr>
          <w:color w:val="A6A6A6" w:themeColor="background1" w:themeShade="A6"/>
        </w:rPr>
        <w:t>/usr/local/bin/noip2 –C</w:t>
      </w:r>
    </w:p>
    <w:p w14:paraId="4756E027" w14:textId="77777777" w:rsidR="00B83A02" w:rsidRPr="002F4ABA" w:rsidRDefault="00B83A02" w:rsidP="00B83A02">
      <w:pPr>
        <w:rPr>
          <w:color w:val="A6A6A6" w:themeColor="background1" w:themeShade="A6"/>
        </w:rPr>
      </w:pPr>
      <w:r w:rsidRPr="002F4ABA">
        <w:rPr>
          <w:color w:val="A6A6A6" w:themeColor="background1" w:themeShade="A6"/>
        </w:rPr>
        <w:t>To stop the DUC service permanently, run…</w:t>
      </w:r>
    </w:p>
    <w:p w14:paraId="6AE21E85" w14:textId="77777777" w:rsidR="00B83A02" w:rsidRPr="002F4ABA" w:rsidRDefault="00B83A02" w:rsidP="00B83A02">
      <w:pPr>
        <w:pStyle w:val="codefinal"/>
        <w:rPr>
          <w:color w:val="A6A6A6" w:themeColor="background1" w:themeShade="A6"/>
        </w:rPr>
      </w:pPr>
      <w:r w:rsidRPr="002F4ABA">
        <w:rPr>
          <w:color w:val="A6A6A6" w:themeColor="background1" w:themeShade="A6"/>
        </w:rPr>
        <w:t>sudo update-rc.d noip2 remove</w:t>
      </w:r>
    </w:p>
    <w:p w14:paraId="09A17FAF" w14:textId="00091916" w:rsidR="000A74DD" w:rsidRPr="00B83A02" w:rsidRDefault="000A74DD" w:rsidP="00657A2F">
      <w:pPr>
        <w:pStyle w:val="Info"/>
        <w:rPr>
          <w:color w:val="A6A6A6" w:themeColor="background1" w:themeShade="A6"/>
        </w:rPr>
      </w:pPr>
      <w:r w:rsidRPr="00B83A02">
        <w:rPr>
          <w:color w:val="A6A6A6" w:themeColor="background1" w:themeShade="A6"/>
        </w:rPr>
        <w:t xml:space="preserve">Note: For setup run </w:t>
      </w:r>
      <w:r w:rsidRPr="00B83A02">
        <w:rPr>
          <w:rStyle w:val="marked"/>
          <w:color w:val="A6A6A6" w:themeColor="background1" w:themeShade="A6"/>
        </w:rPr>
        <w:t>noip2 –C</w:t>
      </w:r>
      <w:r w:rsidRPr="00B83A02">
        <w:rPr>
          <w:color w:val="A6A6A6" w:themeColor="background1" w:themeShade="A6"/>
        </w:rPr>
        <w:t xml:space="preserve"> to configure the client, which saves the configuration to /</w:t>
      </w:r>
      <w:proofErr w:type="spellStart"/>
      <w:r w:rsidRPr="00B83A02">
        <w:rPr>
          <w:color w:val="A6A6A6" w:themeColor="background1" w:themeShade="A6"/>
        </w:rPr>
        <w:t>usr</w:t>
      </w:r>
      <w:proofErr w:type="spellEnd"/>
      <w:r w:rsidRPr="00B83A02">
        <w:rPr>
          <w:color w:val="A6A6A6" w:themeColor="background1" w:themeShade="A6"/>
        </w:rPr>
        <w:t>/local/</w:t>
      </w:r>
      <w:proofErr w:type="spellStart"/>
      <w:r w:rsidRPr="00B83A02">
        <w:rPr>
          <w:color w:val="A6A6A6" w:themeColor="background1" w:themeShade="A6"/>
        </w:rPr>
        <w:t>etc</w:t>
      </w:r>
      <w:proofErr w:type="spellEnd"/>
      <w:r w:rsidRPr="00B83A02">
        <w:rPr>
          <w:color w:val="A6A6A6" w:themeColor="background1" w:themeShade="A6"/>
        </w:rPr>
        <w:t>/no-ip2.ocnf.</w:t>
      </w:r>
      <w:r w:rsidR="00473B56" w:rsidRPr="00B83A02">
        <w:rPr>
          <w:color w:val="A6A6A6" w:themeColor="background1" w:themeShade="A6"/>
        </w:rPr>
        <w:t xml:space="preserve"> Use </w:t>
      </w:r>
      <w:r w:rsidR="00473B56" w:rsidRPr="00B83A02">
        <w:rPr>
          <w:rStyle w:val="marked"/>
          <w:color w:val="A6A6A6" w:themeColor="background1" w:themeShade="A6"/>
        </w:rPr>
        <w:t>noip2 –S</w:t>
      </w:r>
      <w:r w:rsidR="00473B56" w:rsidRPr="00B83A02">
        <w:rPr>
          <w:color w:val="A6A6A6" w:themeColor="background1" w:themeShade="A6"/>
        </w:rPr>
        <w:t xml:space="preserve"> to show the configuration data.</w:t>
      </w:r>
    </w:p>
    <w:p w14:paraId="3E5981D2" w14:textId="2093360C" w:rsidR="00074E3C" w:rsidRDefault="004736AA" w:rsidP="00074E3C">
      <w:pPr>
        <w:pStyle w:val="Heading2"/>
      </w:pPr>
      <w:proofErr w:type="spellStart"/>
      <w:r>
        <w:t>p</w:t>
      </w:r>
      <w:r w:rsidR="00074E3C">
        <w:t>id</w:t>
      </w:r>
      <w:proofErr w:type="spellEnd"/>
      <w:r w:rsidR="00886AD9">
        <w:t xml:space="preserve"> (</w:t>
      </w:r>
      <w:r>
        <w:t>Process Identification by name or expression</w:t>
      </w:r>
      <w:r w:rsidR="00886AD9">
        <w:t>)</w:t>
      </w:r>
    </w:p>
    <w:p w14:paraId="0AD62205" w14:textId="3B72C89B" w:rsidR="00074E3C" w:rsidRDefault="004736AA" w:rsidP="00074E3C">
      <w:r>
        <w:t>Simple u</w:t>
      </w:r>
      <w:r w:rsidR="00074E3C">
        <w:t>tility script to find running process</w:t>
      </w:r>
      <w:r>
        <w:t>es</w:t>
      </w:r>
      <w:r w:rsidR="00074E3C">
        <w:t xml:space="preserve"> by a given identifier string. For example</w:t>
      </w:r>
      <w:r>
        <w:t>,</w:t>
      </w:r>
      <w:r w:rsidR="00074E3C">
        <w:t xml:space="preserve"> </w:t>
      </w:r>
      <w:proofErr w:type="spellStart"/>
      <w:r w:rsidR="00074E3C" w:rsidRPr="00575B9A">
        <w:rPr>
          <w:rStyle w:val="marked"/>
        </w:rPr>
        <w:t>pid</w:t>
      </w:r>
      <w:proofErr w:type="spellEnd"/>
      <w:r w:rsidR="00074E3C" w:rsidRPr="00575B9A">
        <w:rPr>
          <w:rStyle w:val="marked"/>
        </w:rPr>
        <w:t xml:space="preserve"> </w:t>
      </w:r>
      <w:proofErr w:type="spellStart"/>
      <w:r w:rsidR="00074E3C" w:rsidRPr="00575B9A">
        <w:rPr>
          <w:rStyle w:val="marked"/>
        </w:rPr>
        <w:t>noip</w:t>
      </w:r>
      <w:proofErr w:type="spellEnd"/>
      <w:r w:rsidR="00074E3C">
        <w:t xml:space="preserve"> will show any running No</w:t>
      </w:r>
      <w:r w:rsidR="00074E3C">
        <w:noBreakHyphen/>
        <w:t>IP DUC services.</w:t>
      </w:r>
      <w:r>
        <w:t xml:space="preserve"> Similarly, </w:t>
      </w:r>
      <w:proofErr w:type="spellStart"/>
      <w:r w:rsidRPr="004736AA">
        <w:rPr>
          <w:rStyle w:val="marked"/>
        </w:rPr>
        <w:t>pid</w:t>
      </w:r>
      <w:proofErr w:type="spellEnd"/>
      <w:r w:rsidRPr="004736AA">
        <w:rPr>
          <w:rStyle w:val="marked"/>
        </w:rPr>
        <w:t xml:space="preserve"> dvc</w:t>
      </w:r>
      <w:r>
        <w:t xml:space="preserve"> will show all processes running as user dvc.</w:t>
      </w:r>
      <w:r w:rsidR="00CE33EE">
        <w:t xml:space="preserve"> Insert the following into </w:t>
      </w:r>
      <w:r w:rsidR="00CE33EE" w:rsidRPr="00CE33EE">
        <w:rPr>
          <w:rStyle w:val="marked"/>
        </w:rPr>
        <w:t>/</w:t>
      </w:r>
      <w:proofErr w:type="spellStart"/>
      <w:r w:rsidR="00CE33EE" w:rsidRPr="00CE33EE">
        <w:rPr>
          <w:rStyle w:val="marked"/>
        </w:rPr>
        <w:t>usr</w:t>
      </w:r>
      <w:proofErr w:type="spellEnd"/>
      <w:r w:rsidR="00CE33EE" w:rsidRPr="00CE33EE">
        <w:rPr>
          <w:rStyle w:val="marked"/>
        </w:rPr>
        <w:t>/local/bin/</w:t>
      </w:r>
      <w:proofErr w:type="spellStart"/>
      <w:r w:rsidR="00CE33EE" w:rsidRPr="00CE33EE">
        <w:rPr>
          <w:rStyle w:val="marked"/>
        </w:rPr>
        <w:t>pid</w:t>
      </w:r>
      <w:proofErr w:type="spellEnd"/>
    </w:p>
    <w:p w14:paraId="53E3CD4B" w14:textId="77777777" w:rsidR="00074E3C" w:rsidRDefault="00074E3C" w:rsidP="009D7D3C">
      <w:pPr>
        <w:pStyle w:val="code"/>
      </w:pPr>
      <w:r>
        <w:t>#!/bin/bash</w:t>
      </w:r>
    </w:p>
    <w:p w14:paraId="654787EA" w14:textId="77777777" w:rsidR="00074E3C" w:rsidRDefault="00074E3C" w:rsidP="009D7D3C">
      <w:pPr>
        <w:pStyle w:val="code"/>
      </w:pPr>
      <w:r>
        <w:t># list processes by name</w:t>
      </w:r>
    </w:p>
    <w:p w14:paraId="04361BC4" w14:textId="77777777" w:rsidR="00074E3C" w:rsidRDefault="00074E3C" w:rsidP="009D7D3C">
      <w:pPr>
        <w:pStyle w:val="code"/>
      </w:pPr>
      <w:r>
        <w:t>report=$(ps aux | sed -n -e 1p -e "/$1/I"p | grep -v $0 | grep -v sed)</w:t>
      </w:r>
    </w:p>
    <w:p w14:paraId="2AD3D611" w14:textId="77777777" w:rsidR="00074E3C" w:rsidRDefault="00074E3C" w:rsidP="009D7D3C">
      <w:pPr>
        <w:pStyle w:val="code"/>
      </w:pPr>
      <w:r>
        <w:t>echo "$report"</w:t>
      </w:r>
    </w:p>
    <w:p w14:paraId="1BC815EE" w14:textId="77777777" w:rsidR="00074E3C" w:rsidRDefault="00074E3C" w:rsidP="009D7D3C">
      <w:pPr>
        <w:pStyle w:val="code"/>
      </w:pPr>
    </w:p>
    <w:p w14:paraId="759776D1" w14:textId="3D86AA64" w:rsidR="00CB20CF" w:rsidRDefault="00CB20CF" w:rsidP="00CB20CF">
      <w:pPr>
        <w:pStyle w:val="Heading2"/>
      </w:pPr>
      <w:r>
        <w:t>samba</w:t>
      </w:r>
    </w:p>
    <w:p w14:paraId="4EB6250A" w14:textId="21F4420E" w:rsidR="00CB20CF" w:rsidRDefault="004736AA" w:rsidP="00CB20CF">
      <w:r>
        <w:t xml:space="preserve">Alternate </w:t>
      </w:r>
      <w:proofErr w:type="spellStart"/>
      <w:r>
        <w:t>i</w:t>
      </w:r>
      <w:r w:rsidR="00CB20CF">
        <w:t>nit</w:t>
      </w:r>
      <w:proofErr w:type="spellEnd"/>
      <w:r w:rsidR="00CB20CF">
        <w:t xml:space="preserve"> script for samba.</w:t>
      </w:r>
    </w:p>
    <w:p w14:paraId="76D3B384" w14:textId="77777777" w:rsidR="00CB20CF" w:rsidRDefault="00CB20CF" w:rsidP="00CB20CF">
      <w:pPr>
        <w:pStyle w:val="code"/>
      </w:pPr>
      <w:r>
        <w:t>#!/bin/bash</w:t>
      </w:r>
    </w:p>
    <w:p w14:paraId="329AC4D1" w14:textId="77777777" w:rsidR="00CB20CF" w:rsidRDefault="00CB20CF" w:rsidP="00CB20CF">
      <w:pPr>
        <w:pStyle w:val="code"/>
      </w:pPr>
    </w:p>
    <w:p w14:paraId="767D551F" w14:textId="77777777" w:rsidR="00CB20CF" w:rsidRDefault="00CB20CF" w:rsidP="00CB20CF">
      <w:pPr>
        <w:pStyle w:val="code"/>
      </w:pPr>
      <w:r>
        <w:t># script to setup samba (AD DC)</w:t>
      </w:r>
    </w:p>
    <w:p w14:paraId="4137863D" w14:textId="77777777" w:rsidR="00CB20CF" w:rsidRDefault="00CB20CF" w:rsidP="00CB20CF">
      <w:pPr>
        <w:pStyle w:val="code"/>
      </w:pPr>
      <w:r>
        <w:t># can't get /etc/init.d/samba-ad-dc to run ???</w:t>
      </w:r>
    </w:p>
    <w:p w14:paraId="0A25B54B" w14:textId="77777777" w:rsidR="00CB20CF" w:rsidRDefault="00CB20CF" w:rsidP="00CB20CF">
      <w:pPr>
        <w:pStyle w:val="code"/>
      </w:pPr>
    </w:p>
    <w:p w14:paraId="63A8BDA2" w14:textId="77777777" w:rsidR="00CB20CF" w:rsidRDefault="00CB20CF" w:rsidP="00CB20CF">
      <w:pPr>
        <w:pStyle w:val="code"/>
      </w:pPr>
    </w:p>
    <w:p w14:paraId="5B7FE351" w14:textId="77777777" w:rsidR="00CB20CF" w:rsidRDefault="00CB20CF" w:rsidP="00CB20CF">
      <w:pPr>
        <w:pStyle w:val="code"/>
      </w:pPr>
      <w:r>
        <w:t>### BEGIN INIT INFO</w:t>
      </w:r>
    </w:p>
    <w:p w14:paraId="544070BE" w14:textId="77777777" w:rsidR="00CB20CF" w:rsidRDefault="00CB20CF" w:rsidP="00CB20CF">
      <w:pPr>
        <w:pStyle w:val="code"/>
      </w:pPr>
      <w:r>
        <w:t># Provides:  samba</w:t>
      </w:r>
    </w:p>
    <w:p w14:paraId="47320C74" w14:textId="77777777" w:rsidR="00CB20CF" w:rsidRDefault="00CB20CF" w:rsidP="00CB20CF">
      <w:pPr>
        <w:pStyle w:val="code"/>
      </w:pPr>
      <w:r>
        <w:t># Required-Start:</w:t>
      </w:r>
    </w:p>
    <w:p w14:paraId="66149967" w14:textId="77777777" w:rsidR="00CB20CF" w:rsidRDefault="00CB20CF" w:rsidP="00CB20CF">
      <w:pPr>
        <w:pStyle w:val="code"/>
      </w:pPr>
      <w:r>
        <w:t># Required-Stop:</w:t>
      </w:r>
    </w:p>
    <w:p w14:paraId="3F4DE766" w14:textId="77777777" w:rsidR="00CB20CF" w:rsidRDefault="00CB20CF" w:rsidP="00CB20CF">
      <w:pPr>
        <w:pStyle w:val="code"/>
      </w:pPr>
      <w:r>
        <w:t># Should-Start:</w:t>
      </w:r>
    </w:p>
    <w:p w14:paraId="2AB30BDF" w14:textId="77777777" w:rsidR="00CB20CF" w:rsidRDefault="00CB20CF" w:rsidP="00CB20CF">
      <w:pPr>
        <w:pStyle w:val="code"/>
      </w:pPr>
      <w:r>
        <w:t># Should-Stop:</w:t>
      </w:r>
    </w:p>
    <w:p w14:paraId="31DB3F5B" w14:textId="77777777" w:rsidR="00CB20CF" w:rsidRDefault="00CB20CF" w:rsidP="00CB20CF">
      <w:pPr>
        <w:pStyle w:val="code"/>
      </w:pPr>
      <w:r>
        <w:t># Default-Start: 2 3 4 5</w:t>
      </w:r>
    </w:p>
    <w:p w14:paraId="431A5BA0" w14:textId="77777777" w:rsidR="00CB20CF" w:rsidRDefault="00CB20CF" w:rsidP="00CB20CF">
      <w:pPr>
        <w:pStyle w:val="code"/>
      </w:pPr>
      <w:r>
        <w:t># Default-Stop: 0 1 6</w:t>
      </w:r>
    </w:p>
    <w:p w14:paraId="6539F399" w14:textId="77777777" w:rsidR="00CB20CF" w:rsidRDefault="00CB20CF" w:rsidP="00CB20CF">
      <w:pPr>
        <w:pStyle w:val="code"/>
      </w:pPr>
      <w:r>
        <w:t># Short-Description: Start and Stop Samba</w:t>
      </w:r>
    </w:p>
    <w:p w14:paraId="7B4312B0" w14:textId="77777777" w:rsidR="00CB20CF" w:rsidRDefault="00CB20CF" w:rsidP="00CB20CF">
      <w:pPr>
        <w:pStyle w:val="code"/>
      </w:pPr>
      <w:r>
        <w:t># Description:  samba initialization script</w:t>
      </w:r>
    </w:p>
    <w:p w14:paraId="5730EF89" w14:textId="77777777" w:rsidR="00CB20CF" w:rsidRDefault="00CB20CF" w:rsidP="00CB20CF">
      <w:pPr>
        <w:pStyle w:val="code"/>
      </w:pPr>
      <w:r>
        <w:t>### END INIT INFO</w:t>
      </w:r>
    </w:p>
    <w:p w14:paraId="0B622F84" w14:textId="77777777" w:rsidR="00CB20CF" w:rsidRDefault="00CB20CF" w:rsidP="00CB20CF">
      <w:pPr>
        <w:pStyle w:val="code"/>
      </w:pPr>
    </w:p>
    <w:p w14:paraId="50C59F23" w14:textId="77777777" w:rsidR="00CB20CF" w:rsidRDefault="00CB20CF" w:rsidP="00CB20CF">
      <w:pPr>
        <w:pStyle w:val="code"/>
      </w:pPr>
      <w:r>
        <w:t># parameters...</w:t>
      </w:r>
    </w:p>
    <w:p w14:paraId="4876E6CB" w14:textId="77777777" w:rsidR="00CB20CF" w:rsidRDefault="00CB20CF" w:rsidP="00CB20CF">
      <w:pPr>
        <w:pStyle w:val="code"/>
      </w:pPr>
      <w:r>
        <w:t>NAME=samba</w:t>
      </w:r>
    </w:p>
    <w:p w14:paraId="1480D4DD" w14:textId="77777777" w:rsidR="00CB20CF" w:rsidRDefault="00CB20CF" w:rsidP="00CB20CF">
      <w:pPr>
        <w:pStyle w:val="code"/>
      </w:pPr>
      <w:r>
        <w:t>PROMPT="${NAME} Version 4"</w:t>
      </w:r>
    </w:p>
    <w:p w14:paraId="2D72D0F8" w14:textId="77777777" w:rsidR="00CB20CF" w:rsidRDefault="00CB20CF" w:rsidP="00CB20CF">
      <w:pPr>
        <w:pStyle w:val="code"/>
      </w:pPr>
      <w:r>
        <w:t>SCRIPT=/usr/local/samba/sbin/samba</w:t>
      </w:r>
    </w:p>
    <w:p w14:paraId="28C773CA" w14:textId="77777777" w:rsidR="00CB20CF" w:rsidRDefault="00CB20CF" w:rsidP="00CB20CF">
      <w:pPr>
        <w:pStyle w:val="code"/>
      </w:pPr>
      <w:r>
        <w:t>KILL="killall"</w:t>
      </w:r>
    </w:p>
    <w:p w14:paraId="06B1E0FB" w14:textId="77777777" w:rsidR="00CB20CF" w:rsidRDefault="00CB20CF" w:rsidP="00CB20CF">
      <w:pPr>
        <w:pStyle w:val="code"/>
      </w:pPr>
      <w:r>
        <w:t>RC=/usr/sbin/update-rc.d</w:t>
      </w:r>
    </w:p>
    <w:p w14:paraId="7110B36E" w14:textId="77777777" w:rsidR="00CB20CF" w:rsidRDefault="00CB20CF" w:rsidP="00CB20CF">
      <w:pPr>
        <w:pStyle w:val="code"/>
      </w:pPr>
    </w:p>
    <w:p w14:paraId="28C07048" w14:textId="77777777" w:rsidR="00CB20CF" w:rsidRDefault="00CB20CF" w:rsidP="00CB20CF">
      <w:pPr>
        <w:pStyle w:val="code"/>
      </w:pPr>
    </w:p>
    <w:p w14:paraId="79A05497" w14:textId="77777777" w:rsidR="00CB20CF" w:rsidRDefault="00CB20CF" w:rsidP="00CB20CF">
      <w:pPr>
        <w:pStyle w:val="code"/>
      </w:pPr>
      <w:r>
        <w:t>case "$1" in</w:t>
      </w:r>
    </w:p>
    <w:p w14:paraId="16DA2E47" w14:textId="77777777" w:rsidR="00CB20CF" w:rsidRDefault="00CB20CF" w:rsidP="00CB20CF">
      <w:pPr>
        <w:pStyle w:val="code"/>
      </w:pPr>
      <w:r>
        <w:t xml:space="preserve">        start)</w:t>
      </w:r>
    </w:p>
    <w:p w14:paraId="4B2E125D" w14:textId="77777777" w:rsidR="00CB20CF" w:rsidRDefault="00CB20CF" w:rsidP="00CB20CF">
      <w:pPr>
        <w:pStyle w:val="code"/>
      </w:pPr>
      <w:r>
        <w:t xml:space="preserve">                echo "Starting $PROMPT ($SCRIPT) service..."</w:t>
      </w:r>
    </w:p>
    <w:p w14:paraId="418358F2" w14:textId="77777777" w:rsidR="00CB20CF" w:rsidRDefault="00CB20CF" w:rsidP="00CB20CF">
      <w:pPr>
        <w:pStyle w:val="code"/>
      </w:pPr>
      <w:r>
        <w:t xml:space="preserve">                $SCRIPT</w:t>
      </w:r>
    </w:p>
    <w:p w14:paraId="66F8099D" w14:textId="77777777" w:rsidR="00CB20CF" w:rsidRDefault="00CB20CF" w:rsidP="00CB20CF">
      <w:pPr>
        <w:pStyle w:val="code"/>
      </w:pPr>
      <w:r>
        <w:t xml:space="preserve">                sleep 3</w:t>
      </w:r>
    </w:p>
    <w:p w14:paraId="5495B3BC" w14:textId="77777777" w:rsidR="00CB20CF" w:rsidRDefault="00CB20CF" w:rsidP="00CB20CF">
      <w:pPr>
        <w:pStyle w:val="code"/>
      </w:pPr>
      <w:r>
        <w:t xml:space="preserve">                $0 status</w:t>
      </w:r>
    </w:p>
    <w:p w14:paraId="0E1D1C20" w14:textId="77777777" w:rsidR="00CB20CF" w:rsidRDefault="00CB20CF" w:rsidP="00CB20CF">
      <w:pPr>
        <w:pStyle w:val="code"/>
      </w:pPr>
      <w:r>
        <w:t xml:space="preserve">        ;;</w:t>
      </w:r>
    </w:p>
    <w:p w14:paraId="0DCCAF86" w14:textId="77777777" w:rsidR="00CB20CF" w:rsidRDefault="00CB20CF" w:rsidP="00CB20CF">
      <w:pPr>
        <w:pStyle w:val="code"/>
      </w:pPr>
      <w:r>
        <w:t xml:space="preserve">        stop)</w:t>
      </w:r>
    </w:p>
    <w:p w14:paraId="00766E7E" w14:textId="77777777" w:rsidR="00CB20CF" w:rsidRDefault="00CB20CF" w:rsidP="00CB20CF">
      <w:pPr>
        <w:pStyle w:val="code"/>
      </w:pPr>
      <w:r>
        <w:t xml:space="preserve">                echo "Shutting down $PROMPT service..."</w:t>
      </w:r>
    </w:p>
    <w:p w14:paraId="5A797DD6" w14:textId="77777777" w:rsidR="00CB20CF" w:rsidRDefault="00CB20CF" w:rsidP="00CB20CF">
      <w:pPr>
        <w:pStyle w:val="code"/>
      </w:pPr>
      <w:r>
        <w:t xml:space="preserve">                $KILL $NAME</w:t>
      </w:r>
    </w:p>
    <w:p w14:paraId="01DD5F14" w14:textId="77777777" w:rsidR="00CB20CF" w:rsidRDefault="00CB20CF" w:rsidP="00CB20CF">
      <w:pPr>
        <w:pStyle w:val="code"/>
      </w:pPr>
      <w:r>
        <w:t xml:space="preserve">                sleep 3</w:t>
      </w:r>
    </w:p>
    <w:p w14:paraId="24952329" w14:textId="77777777" w:rsidR="00CB20CF" w:rsidRDefault="00CB20CF" w:rsidP="00CB20CF">
      <w:pPr>
        <w:pStyle w:val="code"/>
      </w:pPr>
      <w:r>
        <w:t xml:space="preserve">                $0 status</w:t>
      </w:r>
    </w:p>
    <w:p w14:paraId="0872ABC6" w14:textId="77777777" w:rsidR="00CB20CF" w:rsidRDefault="00CB20CF" w:rsidP="00CB20CF">
      <w:pPr>
        <w:pStyle w:val="code"/>
      </w:pPr>
      <w:r>
        <w:t xml:space="preserve">        ;;</w:t>
      </w:r>
    </w:p>
    <w:p w14:paraId="3234872C" w14:textId="77777777" w:rsidR="00CB20CF" w:rsidRDefault="00CB20CF" w:rsidP="00CB20CF">
      <w:pPr>
        <w:pStyle w:val="code"/>
      </w:pPr>
      <w:r>
        <w:t xml:space="preserve">        status)</w:t>
      </w:r>
    </w:p>
    <w:p w14:paraId="24327E53" w14:textId="77777777" w:rsidR="00CB20CF" w:rsidRDefault="00CB20CF" w:rsidP="00CB20CF">
      <w:pPr>
        <w:pStyle w:val="code"/>
      </w:pPr>
      <w:r>
        <w:t xml:space="preserve">                STATUS=$(ps auxf | sed -n -e 1p -e "/$NAME/I"p | grep -v $0 | grep -v sed)</w:t>
      </w:r>
    </w:p>
    <w:p w14:paraId="4024F9BD" w14:textId="77777777" w:rsidR="00CB20CF" w:rsidRDefault="00CB20CF" w:rsidP="00CB20CF">
      <w:pPr>
        <w:pStyle w:val="code"/>
      </w:pPr>
      <w:r>
        <w:t xml:space="preserve">                echo "$STATUS"</w:t>
      </w:r>
    </w:p>
    <w:p w14:paraId="658D9B5A" w14:textId="77777777" w:rsidR="00CB20CF" w:rsidRDefault="00CB20CF" w:rsidP="00CB20CF">
      <w:pPr>
        <w:pStyle w:val="code"/>
      </w:pPr>
      <w:r>
        <w:t xml:space="preserve">        ;;</w:t>
      </w:r>
    </w:p>
    <w:p w14:paraId="048DC7C8" w14:textId="77777777" w:rsidR="00CB20CF" w:rsidRDefault="00CB20CF" w:rsidP="00CB20CF">
      <w:pPr>
        <w:pStyle w:val="code"/>
      </w:pPr>
      <w:r>
        <w:t xml:space="preserve">        restart)</w:t>
      </w:r>
    </w:p>
    <w:p w14:paraId="4E35EF57" w14:textId="77777777" w:rsidR="00CB20CF" w:rsidRDefault="00CB20CF" w:rsidP="00CB20CF">
      <w:pPr>
        <w:pStyle w:val="code"/>
      </w:pPr>
      <w:r>
        <w:t xml:space="preserve">                $0 stop</w:t>
      </w:r>
    </w:p>
    <w:p w14:paraId="062BB27A" w14:textId="77777777" w:rsidR="00CB20CF" w:rsidRDefault="00CB20CF" w:rsidP="00CB20CF">
      <w:pPr>
        <w:pStyle w:val="code"/>
      </w:pPr>
      <w:r>
        <w:t xml:space="preserve">                sleep 1</w:t>
      </w:r>
    </w:p>
    <w:p w14:paraId="556AABF0" w14:textId="77777777" w:rsidR="00CB20CF" w:rsidRDefault="00CB20CF" w:rsidP="00CB20CF">
      <w:pPr>
        <w:pStyle w:val="code"/>
      </w:pPr>
      <w:r>
        <w:t xml:space="preserve">                $0 start</w:t>
      </w:r>
    </w:p>
    <w:p w14:paraId="78530A2C" w14:textId="77777777" w:rsidR="00CB20CF" w:rsidRDefault="00CB20CF" w:rsidP="00CB20CF">
      <w:pPr>
        <w:pStyle w:val="code"/>
      </w:pPr>
      <w:r>
        <w:t xml:space="preserve">        ;;</w:t>
      </w:r>
    </w:p>
    <w:p w14:paraId="24BA4115" w14:textId="77777777" w:rsidR="00CB20CF" w:rsidRDefault="00CB20CF" w:rsidP="00CB20CF">
      <w:pPr>
        <w:pStyle w:val="code"/>
      </w:pPr>
      <w:r>
        <w:t xml:space="preserve">        auto)</w:t>
      </w:r>
    </w:p>
    <w:p w14:paraId="185F894A" w14:textId="77777777" w:rsidR="00CB20CF" w:rsidRDefault="00CB20CF" w:rsidP="00CB20CF">
      <w:pPr>
        <w:pStyle w:val="code"/>
      </w:pPr>
      <w:r>
        <w:t xml:space="preserve">                case "$2" in</w:t>
      </w:r>
    </w:p>
    <w:p w14:paraId="24229A60" w14:textId="77777777" w:rsidR="00CB20CF" w:rsidRDefault="00CB20CF" w:rsidP="00CB20CF">
      <w:pPr>
        <w:pStyle w:val="code"/>
      </w:pPr>
      <w:r>
        <w:t xml:space="preserve">                        start)</w:t>
      </w:r>
    </w:p>
    <w:p w14:paraId="5E891B15" w14:textId="77777777" w:rsidR="00CB20CF" w:rsidRDefault="00CB20CF" w:rsidP="00CB20CF">
      <w:pPr>
        <w:pStyle w:val="code"/>
      </w:pPr>
      <w:r>
        <w:t xml:space="preserve">                                $RC $NAME defaults</w:t>
      </w:r>
    </w:p>
    <w:p w14:paraId="4CE0D609" w14:textId="77777777" w:rsidR="00CB20CF" w:rsidRDefault="00CB20CF" w:rsidP="00CB20CF">
      <w:pPr>
        <w:pStyle w:val="code"/>
      </w:pPr>
      <w:r>
        <w:t xml:space="preserve">                        ;;</w:t>
      </w:r>
    </w:p>
    <w:p w14:paraId="687FF634" w14:textId="77777777" w:rsidR="00CB20CF" w:rsidRDefault="00CB20CF" w:rsidP="00CB20CF">
      <w:pPr>
        <w:pStyle w:val="code"/>
      </w:pPr>
      <w:r>
        <w:t xml:space="preserve">                        stop)</w:t>
      </w:r>
    </w:p>
    <w:p w14:paraId="1015080E" w14:textId="77777777" w:rsidR="00CB20CF" w:rsidRDefault="00CB20CF" w:rsidP="00CB20CF">
      <w:pPr>
        <w:pStyle w:val="code"/>
      </w:pPr>
      <w:r>
        <w:t xml:space="preserve">                                $RC $NAME remove</w:t>
      </w:r>
    </w:p>
    <w:p w14:paraId="11E2A86D" w14:textId="77777777" w:rsidR="00CB20CF" w:rsidRDefault="00CB20CF" w:rsidP="00CB20CF">
      <w:pPr>
        <w:pStyle w:val="code"/>
      </w:pPr>
      <w:r>
        <w:t xml:space="preserve">                        ;;</w:t>
      </w:r>
    </w:p>
    <w:p w14:paraId="3F641EEF" w14:textId="77777777" w:rsidR="00CB20CF" w:rsidRDefault="00CB20CF" w:rsidP="00CB20CF">
      <w:pPr>
        <w:pStyle w:val="code"/>
      </w:pPr>
      <w:r>
        <w:t xml:space="preserve">                        *)</w:t>
      </w:r>
    </w:p>
    <w:p w14:paraId="7F039FA5" w14:textId="77777777" w:rsidR="00CB20CF" w:rsidRDefault="00CB20CF" w:rsidP="00CB20CF">
      <w:pPr>
        <w:pStyle w:val="code"/>
      </w:pPr>
      <w:r>
        <w:t xml:space="preserve">                                $0</w:t>
      </w:r>
    </w:p>
    <w:p w14:paraId="49108190" w14:textId="77777777" w:rsidR="00CB20CF" w:rsidRDefault="00CB20CF" w:rsidP="00CB20CF">
      <w:pPr>
        <w:pStyle w:val="code"/>
      </w:pPr>
      <w:r>
        <w:t xml:space="preserve">                        ;;</w:t>
      </w:r>
    </w:p>
    <w:p w14:paraId="19475EA3" w14:textId="77777777" w:rsidR="00CB20CF" w:rsidRDefault="00CB20CF" w:rsidP="00CB20CF">
      <w:pPr>
        <w:pStyle w:val="code"/>
      </w:pPr>
      <w:r>
        <w:t xml:space="preserve">                esac</w:t>
      </w:r>
    </w:p>
    <w:p w14:paraId="62064737" w14:textId="77777777" w:rsidR="00CB20CF" w:rsidRDefault="00CB20CF" w:rsidP="00CB20CF">
      <w:pPr>
        <w:pStyle w:val="code"/>
      </w:pPr>
      <w:r>
        <w:t xml:space="preserve">        ;;</w:t>
      </w:r>
    </w:p>
    <w:p w14:paraId="25E6E512" w14:textId="77777777" w:rsidR="00CB20CF" w:rsidRDefault="00CB20CF" w:rsidP="00CB20CF">
      <w:pPr>
        <w:pStyle w:val="code"/>
      </w:pPr>
      <w:r>
        <w:t xml:space="preserve">        *)</w:t>
      </w:r>
    </w:p>
    <w:p w14:paraId="25EEA015" w14:textId="77777777" w:rsidR="00CB20CF" w:rsidRDefault="00CB20CF" w:rsidP="00CB20CF">
      <w:pPr>
        <w:pStyle w:val="code"/>
      </w:pPr>
      <w:r>
        <w:t xml:space="preserve">                echo "Usage: $0 start|stop|status|restart|(auto start|auto)|stop"</w:t>
      </w:r>
    </w:p>
    <w:p w14:paraId="4E80167A" w14:textId="77777777" w:rsidR="00CB20CF" w:rsidRDefault="00CB20CF" w:rsidP="00CB20CF">
      <w:pPr>
        <w:pStyle w:val="code"/>
      </w:pPr>
      <w:r>
        <w:t xml:space="preserve">                exit 1</w:t>
      </w:r>
    </w:p>
    <w:p w14:paraId="22EB1FC9" w14:textId="77777777" w:rsidR="00CB20CF" w:rsidRDefault="00CB20CF" w:rsidP="00CB20CF">
      <w:pPr>
        <w:pStyle w:val="code"/>
      </w:pPr>
      <w:r>
        <w:t xml:space="preserve">        ;;</w:t>
      </w:r>
    </w:p>
    <w:p w14:paraId="242C1B61" w14:textId="312F3737" w:rsidR="00CB20CF" w:rsidRPr="00036196" w:rsidRDefault="00CB20CF" w:rsidP="00CB20CF">
      <w:pPr>
        <w:pStyle w:val="codefinal"/>
      </w:pPr>
      <w:r>
        <w:t>esac</w:t>
      </w:r>
    </w:p>
    <w:p w14:paraId="0C98106E" w14:textId="3296CE5B" w:rsidR="00FF5434" w:rsidRDefault="00FF5434" w:rsidP="00CB20CF">
      <w:pPr>
        <w:pStyle w:val="Heading2"/>
      </w:pPr>
      <w:r>
        <w:t>sms.py</w:t>
      </w:r>
    </w:p>
    <w:p w14:paraId="68770E05" w14:textId="622B023C" w:rsidR="00FF5434" w:rsidRDefault="00CE33EE" w:rsidP="00CE33EE">
      <w:r>
        <w:t xml:space="preserve">An </w:t>
      </w:r>
      <w:r w:rsidR="004736AA">
        <w:t xml:space="preserve">admin </w:t>
      </w:r>
      <w:r w:rsidR="004736AA">
        <w:t xml:space="preserve">SMS text </w:t>
      </w:r>
      <w:r>
        <w:t xml:space="preserve">notification </w:t>
      </w:r>
      <w:r w:rsidR="004736AA">
        <w:t xml:space="preserve">Python </w:t>
      </w:r>
      <w:r>
        <w:t>script</w:t>
      </w:r>
      <w:r w:rsidR="004736AA">
        <w:t xml:space="preserve">, assumes Python 3. </w:t>
      </w:r>
      <w:r>
        <w:t xml:space="preserve">Insert the following into </w:t>
      </w:r>
      <w:r w:rsidR="00FF5434" w:rsidRPr="00CE33EE">
        <w:rPr>
          <w:rStyle w:val="marked"/>
        </w:rPr>
        <w:t>/usr/local/bin/</w:t>
      </w:r>
      <w:r>
        <w:rPr>
          <w:rStyle w:val="marked"/>
        </w:rPr>
        <w:t>sms</w:t>
      </w:r>
      <w:r w:rsidR="00FF5434" w:rsidRPr="00CE33EE">
        <w:rPr>
          <w:rStyle w:val="marked"/>
        </w:rPr>
        <w:t>.py</w:t>
      </w:r>
    </w:p>
    <w:p w14:paraId="0451591F" w14:textId="77777777" w:rsidR="00FF5434" w:rsidRDefault="00FF5434" w:rsidP="00FF5434">
      <w:pPr>
        <w:pStyle w:val="code"/>
      </w:pPr>
      <w:r>
        <w:t>#!/usr/bin/python3</w:t>
      </w:r>
    </w:p>
    <w:p w14:paraId="3FD4B54E" w14:textId="77777777" w:rsidR="00FF5434" w:rsidRDefault="00FF5434" w:rsidP="00FF5434">
      <w:pPr>
        <w:pStyle w:val="code"/>
      </w:pPr>
      <w:r>
        <w:t>import sys</w:t>
      </w:r>
    </w:p>
    <w:p w14:paraId="5E3C5045" w14:textId="77777777" w:rsidR="00FF5434" w:rsidRDefault="00FF5434" w:rsidP="00FF5434">
      <w:pPr>
        <w:pStyle w:val="code"/>
      </w:pPr>
      <w:r>
        <w:t>import json</w:t>
      </w:r>
    </w:p>
    <w:p w14:paraId="4AE0463A" w14:textId="77777777" w:rsidR="00FF5434" w:rsidRDefault="00FF5434" w:rsidP="00FF5434">
      <w:pPr>
        <w:pStyle w:val="code"/>
      </w:pPr>
      <w:r>
        <w:t>import requests</w:t>
      </w:r>
    </w:p>
    <w:p w14:paraId="18F2ECC6" w14:textId="77777777" w:rsidR="00FF5434" w:rsidRDefault="00FF5434" w:rsidP="00FF5434">
      <w:pPr>
        <w:pStyle w:val="code"/>
      </w:pPr>
      <w:r>
        <w:t>from twilio.rest import Client</w:t>
      </w:r>
    </w:p>
    <w:p w14:paraId="3A722945" w14:textId="77777777" w:rsidR="00FF5434" w:rsidRDefault="00FF5434" w:rsidP="00FF5434">
      <w:pPr>
        <w:pStyle w:val="code"/>
      </w:pPr>
    </w:p>
    <w:p w14:paraId="48A5FE87" w14:textId="77777777" w:rsidR="00FF5434" w:rsidRDefault="00FF5434" w:rsidP="00FF5434">
      <w:pPr>
        <w:pStyle w:val="code"/>
      </w:pPr>
      <w:r>
        <w:t># test flag</w:t>
      </w:r>
    </w:p>
    <w:p w14:paraId="23225F4E" w14:textId="77777777" w:rsidR="00FF5434" w:rsidRDefault="00FF5434" w:rsidP="00FF5434">
      <w:pPr>
        <w:pStyle w:val="code"/>
      </w:pPr>
      <w:r>
        <w:t>feedback = True</w:t>
      </w:r>
    </w:p>
    <w:p w14:paraId="78AEFA24" w14:textId="77777777" w:rsidR="00FF5434" w:rsidRDefault="00FF5434" w:rsidP="00FF5434">
      <w:pPr>
        <w:pStyle w:val="code"/>
      </w:pPr>
    </w:p>
    <w:p w14:paraId="6BBF29DE" w14:textId="77777777" w:rsidR="00FF5434" w:rsidRDefault="00FF5434" w:rsidP="00FF5434">
      <w:pPr>
        <w:pStyle w:val="code"/>
      </w:pPr>
      <w:r>
        <w:t># get twilio account credentials and properties...</w:t>
      </w:r>
    </w:p>
    <w:p w14:paraId="1FB60DFB" w14:textId="77777777" w:rsidR="00FF5434" w:rsidRDefault="00FF5434" w:rsidP="00FF5434">
      <w:pPr>
        <w:pStyle w:val="code"/>
      </w:pPr>
      <w:r>
        <w:t>with open('/usr/local/etc/twilio.json') as json_file:</w:t>
      </w:r>
    </w:p>
    <w:p w14:paraId="2643120E" w14:textId="77777777" w:rsidR="00FF5434" w:rsidRDefault="00FF5434" w:rsidP="00FF5434">
      <w:pPr>
        <w:pStyle w:val="code"/>
      </w:pPr>
      <w:r>
        <w:t xml:space="preserve">  twilio = json.load(json_file)</w:t>
      </w:r>
    </w:p>
    <w:p w14:paraId="76185B94" w14:textId="77777777" w:rsidR="00FF5434" w:rsidRDefault="00FF5434" w:rsidP="00FF5434">
      <w:pPr>
        <w:pStyle w:val="code"/>
      </w:pPr>
      <w:r>
        <w:t>#print(twilio)</w:t>
      </w:r>
    </w:p>
    <w:p w14:paraId="1F7E3B52" w14:textId="77777777" w:rsidR="00FF5434" w:rsidRDefault="00FF5434" w:rsidP="00FF5434">
      <w:pPr>
        <w:pStyle w:val="code"/>
      </w:pPr>
    </w:p>
    <w:p w14:paraId="48B68AAF" w14:textId="77777777" w:rsidR="00FF5434" w:rsidRDefault="00FF5434" w:rsidP="00FF5434">
      <w:pPr>
        <w:pStyle w:val="code"/>
      </w:pPr>
      <w:r>
        <w:t># parse commandline</w:t>
      </w:r>
    </w:p>
    <w:p w14:paraId="1DF349DF" w14:textId="77777777" w:rsidR="00FF5434" w:rsidRDefault="00FF5434" w:rsidP="00FF5434">
      <w:pPr>
        <w:pStyle w:val="code"/>
      </w:pPr>
      <w:r>
        <w:t>#print(sys.argv,len(sys.argv),str(sys.argv))</w:t>
      </w:r>
    </w:p>
    <w:p w14:paraId="1965B1E0" w14:textId="77777777" w:rsidR="00FF5434" w:rsidRDefault="00FF5434" w:rsidP="00FF5434">
      <w:pPr>
        <w:pStyle w:val="code"/>
      </w:pPr>
      <w:r>
        <w:t>if len(sys.argv)&lt;2:</w:t>
      </w:r>
    </w:p>
    <w:p w14:paraId="6D65AB40" w14:textId="77777777" w:rsidR="00FF5434" w:rsidRDefault="00FF5434" w:rsidP="00FF5434">
      <w:pPr>
        <w:pStyle w:val="code"/>
      </w:pPr>
      <w:r>
        <w:lastRenderedPageBreak/>
        <w:t xml:space="preserve">  print('SYNTAX: python '+sys.argv[0]+' [comma delimitted "to-numbers" list] ["message"]')</w:t>
      </w:r>
    </w:p>
    <w:p w14:paraId="70679E06" w14:textId="77777777" w:rsidR="00FF5434" w:rsidRDefault="00FF5434" w:rsidP="00FF5434">
      <w:pPr>
        <w:pStyle w:val="code"/>
      </w:pPr>
      <w:r>
        <w:t xml:space="preserve">  exit()</w:t>
      </w:r>
    </w:p>
    <w:p w14:paraId="52263C0C" w14:textId="77777777" w:rsidR="00FF5434" w:rsidRDefault="00FF5434" w:rsidP="00FF5434">
      <w:pPr>
        <w:pStyle w:val="code"/>
      </w:pPr>
      <w:r>
        <w:t>who = sys.argv[1] if len(sys.argv)==3 else twilio['to']</w:t>
      </w:r>
    </w:p>
    <w:p w14:paraId="1FDA798B" w14:textId="77777777" w:rsidR="00FF5434" w:rsidRDefault="00FF5434" w:rsidP="00FF5434">
      <w:pPr>
        <w:pStyle w:val="code"/>
      </w:pPr>
      <w:r>
        <w:t>toWhom = []</w:t>
      </w:r>
    </w:p>
    <w:p w14:paraId="1B759387" w14:textId="77777777" w:rsidR="00FF5434" w:rsidRDefault="00FF5434" w:rsidP="00FF5434">
      <w:pPr>
        <w:pStyle w:val="code"/>
      </w:pPr>
      <w:r>
        <w:t>for w in who.split(','):</w:t>
      </w:r>
    </w:p>
    <w:p w14:paraId="08A96735" w14:textId="77777777" w:rsidR="00FF5434" w:rsidRDefault="00FF5434" w:rsidP="00FF5434">
      <w:pPr>
        <w:pStyle w:val="code"/>
      </w:pPr>
      <w:r>
        <w:t xml:space="preserve">  toWhom.append(w if w.startswith('+1') else '+1'+w)</w:t>
      </w:r>
    </w:p>
    <w:p w14:paraId="65E90277" w14:textId="77777777" w:rsidR="00FF5434" w:rsidRDefault="00FF5434" w:rsidP="00FF5434">
      <w:pPr>
        <w:pStyle w:val="code"/>
      </w:pPr>
      <w:r>
        <w:t>msg = sys.argv[2] if len(sys.argv)==3 else sys.argv[1] if len(sys.argv)==2 else 'Default SMS from '+twilio['name']</w:t>
      </w:r>
    </w:p>
    <w:p w14:paraId="3710817F" w14:textId="77777777" w:rsidR="00FF5434" w:rsidRDefault="00FF5434" w:rsidP="00FF5434">
      <w:pPr>
        <w:pStyle w:val="code"/>
      </w:pPr>
    </w:p>
    <w:p w14:paraId="0F44BF0E" w14:textId="77777777" w:rsidR="00FF5434" w:rsidRDefault="00FF5434" w:rsidP="00FF5434">
      <w:pPr>
        <w:pStyle w:val="code"/>
      </w:pPr>
      <w:r>
        <w:t># create a client instance</w:t>
      </w:r>
    </w:p>
    <w:p w14:paraId="5B622E5D" w14:textId="77777777" w:rsidR="00FF5434" w:rsidRDefault="00FF5434" w:rsidP="00FF5434">
      <w:pPr>
        <w:pStyle w:val="code"/>
      </w:pPr>
      <w:r>
        <w:t>client = Client(twilio['account_sid'], twilio['auth_token'])</w:t>
      </w:r>
    </w:p>
    <w:p w14:paraId="60997B0D" w14:textId="77777777" w:rsidR="00FF5434" w:rsidRDefault="00FF5434" w:rsidP="00FF5434">
      <w:pPr>
        <w:pStyle w:val="code"/>
      </w:pPr>
    </w:p>
    <w:p w14:paraId="7B1296AF" w14:textId="77777777" w:rsidR="00FF5434" w:rsidRDefault="00FF5434" w:rsidP="00FF5434">
      <w:pPr>
        <w:pStyle w:val="code"/>
      </w:pPr>
      <w:r>
        <w:t># send message to all recipients...</w:t>
      </w:r>
    </w:p>
    <w:p w14:paraId="132BA62C" w14:textId="77777777" w:rsidR="00FF5434" w:rsidRDefault="00FF5434" w:rsidP="00FF5434">
      <w:pPr>
        <w:pStyle w:val="code"/>
      </w:pPr>
      <w:r>
        <w:t>for who in toWhom:</w:t>
      </w:r>
    </w:p>
    <w:p w14:paraId="0C929D5C" w14:textId="77777777" w:rsidR="00FF5434" w:rsidRDefault="00FF5434" w:rsidP="00FF5434">
      <w:pPr>
        <w:pStyle w:val="code"/>
      </w:pPr>
      <w:r>
        <w:t xml:space="preserve">  message = client.messages.create(</w:t>
      </w:r>
    </w:p>
    <w:p w14:paraId="6FAB8ED0" w14:textId="77777777" w:rsidR="00FF5434" w:rsidRDefault="00FF5434" w:rsidP="00FF5434">
      <w:pPr>
        <w:pStyle w:val="code"/>
      </w:pPr>
      <w:r>
        <w:t xml:space="preserve">      to = who,</w:t>
      </w:r>
    </w:p>
    <w:p w14:paraId="2392AAD7" w14:textId="77777777" w:rsidR="00FF5434" w:rsidRDefault="00FF5434" w:rsidP="00FF5434">
      <w:pPr>
        <w:pStyle w:val="code"/>
      </w:pPr>
      <w:r>
        <w:t xml:space="preserve">      from_ = twilio['number'],</w:t>
      </w:r>
    </w:p>
    <w:p w14:paraId="4CB0B586" w14:textId="77777777" w:rsidR="00FF5434" w:rsidRDefault="00FF5434" w:rsidP="00FF5434">
      <w:pPr>
        <w:pStyle w:val="code"/>
      </w:pPr>
      <w:r>
        <w:t xml:space="preserve">      provide_feedback = feedback,</w:t>
      </w:r>
    </w:p>
    <w:p w14:paraId="3230B118" w14:textId="77777777" w:rsidR="00FF5434" w:rsidRDefault="00FF5434" w:rsidP="00FF5434">
      <w:pPr>
        <w:pStyle w:val="code"/>
      </w:pPr>
      <w:r>
        <w:t xml:space="preserve">      body = msg</w:t>
      </w:r>
    </w:p>
    <w:p w14:paraId="1106B047" w14:textId="77777777" w:rsidR="00FF5434" w:rsidRDefault="00FF5434" w:rsidP="00FF5434">
      <w:pPr>
        <w:pStyle w:val="code"/>
      </w:pPr>
      <w:r>
        <w:t xml:space="preserve">      )</w:t>
      </w:r>
    </w:p>
    <w:p w14:paraId="48A53D01" w14:textId="77777777" w:rsidR="00FF5434" w:rsidRDefault="00FF5434" w:rsidP="00FF5434">
      <w:pPr>
        <w:pStyle w:val="code"/>
      </w:pPr>
      <w:r>
        <w:t xml:space="preserve">  # equivalent --&gt; curl https://api.twilio.com/2010-04-01/Accounts/{account_sid}/Messages/{message_sid}.json -u {account_sid}:{auth_token}</w:t>
      </w:r>
    </w:p>
    <w:p w14:paraId="5FEDBB24" w14:textId="65FCFF7A" w:rsidR="00FF5434" w:rsidRDefault="00FF5434" w:rsidP="00FF5434">
      <w:pPr>
        <w:pStyle w:val="code"/>
      </w:pPr>
      <w:r>
        <w:t xml:space="preserve">  if feedback:</w:t>
      </w:r>
    </w:p>
    <w:p w14:paraId="2B01B02A" w14:textId="77777777" w:rsidR="00FF5434" w:rsidRDefault="00FF5434" w:rsidP="00FF5434">
      <w:pPr>
        <w:pStyle w:val="code"/>
      </w:pPr>
      <w:r>
        <w:t xml:space="preserve">    uri = 'https://api.twilio.com/2010-04-01/Accounts/'+twilio['account_sid']+'/Messages/'+message.sid+'.json'</w:t>
      </w:r>
    </w:p>
    <w:p w14:paraId="7ACFFFE4" w14:textId="77777777" w:rsidR="00FF5434" w:rsidRDefault="00FF5434" w:rsidP="00FF5434">
      <w:pPr>
        <w:pStyle w:val="code"/>
      </w:pPr>
      <w:r>
        <w:t xml:space="preserve">    #print(message.sid,uri)</w:t>
      </w:r>
    </w:p>
    <w:p w14:paraId="1898B65B" w14:textId="77777777" w:rsidR="00FF5434" w:rsidRDefault="00FF5434" w:rsidP="00FF5434">
      <w:pPr>
        <w:pStyle w:val="code"/>
      </w:pPr>
      <w:r>
        <w:t xml:space="preserve">    rqst = requests.get(uri,auth=(twilio['account_sid'],twilio['auth_token']))</w:t>
      </w:r>
    </w:p>
    <w:p w14:paraId="35988385" w14:textId="77777777" w:rsidR="00FF5434" w:rsidRDefault="00FF5434" w:rsidP="00FF5434">
      <w:pPr>
        <w:pStyle w:val="code"/>
      </w:pPr>
      <w:r>
        <w:t xml:space="preserve">    if rqst.status_code==200:</w:t>
      </w:r>
    </w:p>
    <w:p w14:paraId="35E1CDB4" w14:textId="528AFB75" w:rsidR="00FF5434" w:rsidRDefault="00FF5434" w:rsidP="00CE33EE">
      <w:pPr>
        <w:pStyle w:val="codefinal"/>
      </w:pPr>
      <w:r>
        <w:t xml:space="preserve">      print(json.dumps(rqst.json(),indent=2))</w:t>
      </w:r>
    </w:p>
    <w:p w14:paraId="4960A2A4" w14:textId="3DB2F8B5" w:rsidR="00FF5434" w:rsidRDefault="00FF5434" w:rsidP="00FF5434">
      <w:r>
        <w:t>Note that this script</w:t>
      </w:r>
      <w:r w:rsidR="004736AA">
        <w:t xml:space="preserve"> requires a </w:t>
      </w:r>
      <w:r w:rsidR="004736AA">
        <w:t>Twilio account and</w:t>
      </w:r>
      <w:r w:rsidR="004736AA">
        <w:t xml:space="preserve"> configuration, </w:t>
      </w:r>
      <w:r w:rsidR="004736AA" w:rsidRPr="004736AA">
        <w:rPr>
          <w:rStyle w:val="marked"/>
        </w:rPr>
        <w:t>/</w:t>
      </w:r>
      <w:proofErr w:type="spellStart"/>
      <w:r w:rsidR="004736AA" w:rsidRPr="004736AA">
        <w:rPr>
          <w:rStyle w:val="marked"/>
        </w:rPr>
        <w:t>usr</w:t>
      </w:r>
      <w:proofErr w:type="spellEnd"/>
      <w:r w:rsidR="004736AA" w:rsidRPr="004736AA">
        <w:rPr>
          <w:rStyle w:val="marked"/>
        </w:rPr>
        <w:t>/local/</w:t>
      </w:r>
      <w:proofErr w:type="spellStart"/>
      <w:r w:rsidR="004736AA" w:rsidRPr="004736AA">
        <w:rPr>
          <w:rStyle w:val="marked"/>
        </w:rPr>
        <w:t>etc</w:t>
      </w:r>
      <w:proofErr w:type="spellEnd"/>
      <w:r w:rsidR="004736AA" w:rsidRPr="004736AA">
        <w:rPr>
          <w:rStyle w:val="marked"/>
        </w:rPr>
        <w:t>/</w:t>
      </w:r>
      <w:proofErr w:type="spellStart"/>
      <w:r w:rsidR="004736AA" w:rsidRPr="004736AA">
        <w:rPr>
          <w:rStyle w:val="marked"/>
        </w:rPr>
        <w:t>twilio.json</w:t>
      </w:r>
      <w:proofErr w:type="spellEnd"/>
      <w:r w:rsidR="004736AA">
        <w:t>,</w:t>
      </w:r>
      <w:r>
        <w:t xml:space="preserve"> </w:t>
      </w:r>
      <w:r w:rsidR="004736AA">
        <w:t>with a</w:t>
      </w:r>
      <w:r>
        <w:t xml:space="preserve"> number of setup specific parameters that you must modify for your specific site. These include</w:t>
      </w:r>
      <w:r w:rsidR="00CE33EE">
        <w:t>, in expected JSON format</w:t>
      </w:r>
      <w:r>
        <w:t>:</w:t>
      </w:r>
    </w:p>
    <w:p w14:paraId="08970EB4" w14:textId="77777777" w:rsidR="00FF5434" w:rsidRPr="00FF5434" w:rsidRDefault="00FF5434" w:rsidP="00FF5434">
      <w:pPr>
        <w:pStyle w:val="code"/>
      </w:pPr>
      <w:r w:rsidRPr="00FF5434">
        <w:t>{</w:t>
      </w:r>
    </w:p>
    <w:p w14:paraId="261BBBFA" w14:textId="77777777" w:rsidR="00FF5434" w:rsidRPr="00FF5434" w:rsidRDefault="00FF5434" w:rsidP="00FF5434">
      <w:pPr>
        <w:pStyle w:val="code"/>
      </w:pPr>
      <w:r w:rsidRPr="00FF5434">
        <w:t xml:space="preserve">  "accountSID": "</w:t>
      </w:r>
      <w:r w:rsidRPr="00EA695E">
        <w:rPr>
          <w:rStyle w:val="example"/>
        </w:rPr>
        <w:t>AC...</w:t>
      </w:r>
      <w:r w:rsidRPr="00FF5434">
        <w:t>",</w:t>
      </w:r>
    </w:p>
    <w:p w14:paraId="11071C39" w14:textId="77777777" w:rsidR="00FF5434" w:rsidRPr="00FF5434" w:rsidRDefault="00FF5434" w:rsidP="00FF5434">
      <w:pPr>
        <w:pStyle w:val="code"/>
      </w:pPr>
      <w:r w:rsidRPr="00FF5434">
        <w:t xml:space="preserve">  "account_sid": "</w:t>
      </w:r>
      <w:r w:rsidRPr="00EA695E">
        <w:rPr>
          <w:rStyle w:val="example"/>
        </w:rPr>
        <w:t>AC...</w:t>
      </w:r>
      <w:r w:rsidRPr="00FF5434">
        <w:t>",</w:t>
      </w:r>
    </w:p>
    <w:p w14:paraId="58D2653C" w14:textId="77777777" w:rsidR="00FF5434" w:rsidRPr="00FF5434" w:rsidRDefault="00FF5434" w:rsidP="00FF5434">
      <w:pPr>
        <w:pStyle w:val="code"/>
      </w:pPr>
      <w:r w:rsidRPr="00FF5434">
        <w:t xml:space="preserve">  "admin": </w:t>
      </w:r>
      <w:r w:rsidRPr="00EA695E">
        <w:rPr>
          <w:rStyle w:val="example"/>
        </w:rPr>
        <w:t>"+10000000000</w:t>
      </w:r>
      <w:r w:rsidRPr="00FF5434">
        <w:t>",</w:t>
      </w:r>
    </w:p>
    <w:p w14:paraId="1A82A749" w14:textId="77777777" w:rsidR="00FF5434" w:rsidRPr="00FF5434" w:rsidRDefault="00FF5434" w:rsidP="00FF5434">
      <w:pPr>
        <w:pStyle w:val="code"/>
      </w:pPr>
      <w:r w:rsidRPr="00FF5434">
        <w:t xml:space="preserve">  "authToken": "</w:t>
      </w:r>
      <w:r w:rsidRPr="00EA695E">
        <w:rPr>
          <w:rStyle w:val="example"/>
        </w:rPr>
        <w:t>...</w:t>
      </w:r>
      <w:r w:rsidRPr="00FF5434">
        <w:t>",</w:t>
      </w:r>
    </w:p>
    <w:p w14:paraId="215851FF" w14:textId="77777777" w:rsidR="00FF5434" w:rsidRPr="00FF5434" w:rsidRDefault="00FF5434" w:rsidP="00FF5434">
      <w:pPr>
        <w:pStyle w:val="code"/>
      </w:pPr>
      <w:r w:rsidRPr="00FF5434">
        <w:t xml:space="preserve">  "auth_token": "</w:t>
      </w:r>
      <w:r w:rsidRPr="00EA695E">
        <w:rPr>
          <w:rStyle w:val="example"/>
        </w:rPr>
        <w:t>...</w:t>
      </w:r>
      <w:r w:rsidRPr="00FF5434">
        <w:t>",</w:t>
      </w:r>
    </w:p>
    <w:p w14:paraId="544E5922" w14:textId="77777777" w:rsidR="00FF5434" w:rsidRPr="00FF5434" w:rsidRDefault="00FF5434" w:rsidP="00FF5434">
      <w:pPr>
        <w:pStyle w:val="code"/>
      </w:pPr>
      <w:r w:rsidRPr="00FF5434">
        <w:t xml:space="preserve">  "callback": "</w:t>
      </w:r>
      <w:r w:rsidRPr="00EA695E">
        <w:rPr>
          <w:rStyle w:val="example"/>
        </w:rPr>
        <w:t>https://example.com/@twilio/status/saranam</w:t>
      </w:r>
      <w:r w:rsidRPr="00FF5434">
        <w:t>",</w:t>
      </w:r>
    </w:p>
    <w:p w14:paraId="5CBE61B7" w14:textId="77777777" w:rsidR="00FF5434" w:rsidRPr="00FF5434" w:rsidRDefault="00FF5434" w:rsidP="00FF5434">
      <w:pPr>
        <w:pStyle w:val="code"/>
      </w:pPr>
      <w:r w:rsidRPr="00FF5434">
        <w:t xml:space="preserve">  "messagingService": "</w:t>
      </w:r>
      <w:r w:rsidRPr="00EA695E">
        <w:rPr>
          <w:rStyle w:val="example"/>
        </w:rPr>
        <w:t>MG...</w:t>
      </w:r>
      <w:r w:rsidRPr="00FF5434">
        <w:t>",</w:t>
      </w:r>
    </w:p>
    <w:p w14:paraId="0EB786B2" w14:textId="77777777" w:rsidR="00FF5434" w:rsidRPr="00FF5434" w:rsidRDefault="00FF5434" w:rsidP="00FF5434">
      <w:pPr>
        <w:pStyle w:val="code"/>
      </w:pPr>
      <w:r w:rsidRPr="00FF5434">
        <w:t xml:space="preserve">  "name": "</w:t>
      </w:r>
      <w:r w:rsidRPr="00EA695E">
        <w:rPr>
          <w:rStyle w:val="example"/>
        </w:rPr>
        <w:t>SaranamABQ</w:t>
      </w:r>
      <w:r w:rsidRPr="00FF5434">
        <w:t>",</w:t>
      </w:r>
    </w:p>
    <w:p w14:paraId="31B70CA4" w14:textId="77777777" w:rsidR="00FF5434" w:rsidRPr="00FF5434" w:rsidRDefault="00FF5434" w:rsidP="00FF5434">
      <w:pPr>
        <w:pStyle w:val="code"/>
      </w:pPr>
      <w:r w:rsidRPr="00FF5434">
        <w:t xml:space="preserve">  "notifyService": "",</w:t>
      </w:r>
    </w:p>
    <w:p w14:paraId="566CCF56" w14:textId="77777777" w:rsidR="00FF5434" w:rsidRPr="00FF5434" w:rsidRDefault="00FF5434" w:rsidP="00FF5434">
      <w:pPr>
        <w:pStyle w:val="code"/>
      </w:pPr>
      <w:r w:rsidRPr="00FF5434">
        <w:t xml:space="preserve">  "number": </w:t>
      </w:r>
      <w:r w:rsidRPr="00EA695E">
        <w:rPr>
          <w:rStyle w:val="example"/>
        </w:rPr>
        <w:t>"+19999999999</w:t>
      </w:r>
      <w:r w:rsidRPr="00FF5434">
        <w:t>",</w:t>
      </w:r>
    </w:p>
    <w:p w14:paraId="275AF554" w14:textId="77777777" w:rsidR="00FF5434" w:rsidRPr="00FF5434" w:rsidRDefault="00FF5434" w:rsidP="00FF5434">
      <w:pPr>
        <w:pStyle w:val="code"/>
      </w:pPr>
      <w:r w:rsidRPr="00FF5434">
        <w:t xml:space="preserve">  "test_sid": "</w:t>
      </w:r>
      <w:r w:rsidRPr="00EA695E">
        <w:rPr>
          <w:rStyle w:val="example"/>
        </w:rPr>
        <w:t>AC...</w:t>
      </w:r>
      <w:r w:rsidRPr="00FF5434">
        <w:t>",</w:t>
      </w:r>
    </w:p>
    <w:p w14:paraId="67825E3F" w14:textId="77777777" w:rsidR="00FF5434" w:rsidRPr="00FF5434" w:rsidRDefault="00FF5434" w:rsidP="00FF5434">
      <w:pPr>
        <w:pStyle w:val="code"/>
      </w:pPr>
      <w:r w:rsidRPr="00FF5434">
        <w:t xml:space="preserve">  "test_token": "</w:t>
      </w:r>
      <w:r w:rsidRPr="00EA695E">
        <w:rPr>
          <w:rStyle w:val="example"/>
        </w:rPr>
        <w:t>...</w:t>
      </w:r>
      <w:r w:rsidRPr="00FF5434">
        <w:t>",</w:t>
      </w:r>
    </w:p>
    <w:p w14:paraId="0F6682B6" w14:textId="719F8198" w:rsidR="00FF5434" w:rsidRDefault="00FF5434" w:rsidP="00FF5434">
      <w:pPr>
        <w:pStyle w:val="code"/>
      </w:pPr>
      <w:r w:rsidRPr="00FF5434">
        <w:t xml:space="preserve">  "to": </w:t>
      </w:r>
      <w:r w:rsidRPr="00EA695E">
        <w:rPr>
          <w:rStyle w:val="example"/>
        </w:rPr>
        <w:t>"+15555555555</w:t>
      </w:r>
      <w:r w:rsidRPr="00FF5434">
        <w:t>"</w:t>
      </w:r>
    </w:p>
    <w:p w14:paraId="0F3B869A" w14:textId="79A78873" w:rsidR="00FF5434" w:rsidRDefault="00FF5434" w:rsidP="00FF5434">
      <w:pPr>
        <w:pStyle w:val="code"/>
      </w:pPr>
      <w:r>
        <w:t>}</w:t>
      </w:r>
    </w:p>
    <w:p w14:paraId="3FD2F035" w14:textId="77777777" w:rsidR="00FF5434" w:rsidRDefault="00FF5434" w:rsidP="00FF5434">
      <w:pPr>
        <w:pStyle w:val="code"/>
        <w:rPr>
          <w:b/>
        </w:rPr>
      </w:pPr>
    </w:p>
    <w:p w14:paraId="4BE7287B" w14:textId="2806FC12" w:rsidR="00FF5434" w:rsidRPr="00BF7E04" w:rsidRDefault="00FF5434" w:rsidP="00FF5434">
      <w:pPr>
        <w:pStyle w:val="Warning"/>
        <w:rPr>
          <w:rStyle w:val="example"/>
        </w:rPr>
      </w:pPr>
      <w:r w:rsidRPr="00A5711A">
        <w:rPr>
          <w:rStyle w:val="example"/>
        </w:rPr>
        <w:t xml:space="preserve">WARNING: </w:t>
      </w:r>
      <w:r>
        <w:rPr>
          <w:rStyle w:val="example"/>
        </w:rPr>
        <w:t xml:space="preserve">This script reads private information from configuration file </w:t>
      </w:r>
      <w:r w:rsidRPr="000860F6">
        <w:rPr>
          <w:rStyle w:val="example"/>
        </w:rPr>
        <w:t>/</w:t>
      </w:r>
      <w:proofErr w:type="spellStart"/>
      <w:r w:rsidRPr="000860F6">
        <w:rPr>
          <w:rStyle w:val="example"/>
        </w:rPr>
        <w:t>usr</w:t>
      </w:r>
      <w:proofErr w:type="spellEnd"/>
      <w:r w:rsidRPr="000860F6">
        <w:rPr>
          <w:rStyle w:val="example"/>
        </w:rPr>
        <w:t>/local/</w:t>
      </w:r>
      <w:proofErr w:type="spellStart"/>
      <w:r w:rsidRPr="000860F6">
        <w:rPr>
          <w:rStyle w:val="example"/>
        </w:rPr>
        <w:t>etc</w:t>
      </w:r>
      <w:proofErr w:type="spellEnd"/>
      <w:r w:rsidRPr="000860F6">
        <w:rPr>
          <w:rStyle w:val="example"/>
        </w:rPr>
        <w:t>/</w:t>
      </w:r>
      <w:proofErr w:type="spellStart"/>
      <w:r w:rsidR="004736AA">
        <w:rPr>
          <w:rStyle w:val="example"/>
        </w:rPr>
        <w:t>twilio</w:t>
      </w:r>
      <w:r w:rsidRPr="000860F6">
        <w:rPr>
          <w:rStyle w:val="example"/>
        </w:rPr>
        <w:t>.json</w:t>
      </w:r>
      <w:proofErr w:type="spellEnd"/>
      <w:r>
        <w:rPr>
          <w:rStyle w:val="example"/>
        </w:rPr>
        <w:t>.</w:t>
      </w:r>
      <w:r w:rsidR="004736AA" w:rsidRPr="004736AA">
        <w:rPr>
          <w:rStyle w:val="example"/>
        </w:rPr>
        <w:t xml:space="preserve"> </w:t>
      </w:r>
      <w:r w:rsidR="004736AA">
        <w:rPr>
          <w:rStyle w:val="example"/>
        </w:rPr>
        <w:t>See warning for /usr/local/bin/email.py script!</w:t>
      </w:r>
    </w:p>
    <w:p w14:paraId="7E08CEB9" w14:textId="669737CE" w:rsidR="00FF5434" w:rsidRPr="00990B70" w:rsidRDefault="00FF5434" w:rsidP="00FF5434">
      <w:r>
        <w:t xml:space="preserve">Call the script from other scripts to </w:t>
      </w:r>
      <w:r w:rsidR="00170EC9">
        <w:t>send status messages</w:t>
      </w:r>
      <w:r>
        <w:t xml:space="preserve"> based on system actions. </w:t>
      </w:r>
    </w:p>
    <w:p w14:paraId="4A51C8B7" w14:textId="05F1C6A0" w:rsidR="00CB20CF" w:rsidRDefault="00CB20CF" w:rsidP="00CB20CF">
      <w:pPr>
        <w:pStyle w:val="Heading2"/>
      </w:pPr>
      <w:r>
        <w:t>strip</w:t>
      </w:r>
    </w:p>
    <w:p w14:paraId="3E8E0147" w14:textId="0B9092A6" w:rsidR="00CB20CF" w:rsidRPr="00036196" w:rsidRDefault="00CB20CF" w:rsidP="00CB20CF">
      <w:r>
        <w:t xml:space="preserve">Useful little script to strip </w:t>
      </w:r>
      <w:r w:rsidR="00BC715F">
        <w:t xml:space="preserve">comments </w:t>
      </w:r>
      <w:r>
        <w:t>and report only meaningful lines from configuration file</w:t>
      </w:r>
      <w:r w:rsidR="00BC715F">
        <w:t>s and scripts</w:t>
      </w:r>
      <w:r>
        <w:t>.</w:t>
      </w:r>
      <w:r w:rsidR="00170EC9">
        <w:t xml:space="preserve"> Insert the following into </w:t>
      </w:r>
      <w:r w:rsidR="00170EC9" w:rsidRPr="00170EC9">
        <w:rPr>
          <w:rStyle w:val="marked"/>
        </w:rPr>
        <w:t>/</w:t>
      </w:r>
      <w:proofErr w:type="spellStart"/>
      <w:r w:rsidR="00170EC9" w:rsidRPr="00170EC9">
        <w:rPr>
          <w:rStyle w:val="marked"/>
        </w:rPr>
        <w:t>usr</w:t>
      </w:r>
      <w:proofErr w:type="spellEnd"/>
      <w:r w:rsidR="00170EC9" w:rsidRPr="00170EC9">
        <w:rPr>
          <w:rStyle w:val="marked"/>
        </w:rPr>
        <w:t>/local/bin/strip</w:t>
      </w:r>
    </w:p>
    <w:p w14:paraId="68D3D0BD" w14:textId="77777777" w:rsidR="00CB20CF" w:rsidRDefault="00CB20CF" w:rsidP="00CB20CF">
      <w:pPr>
        <w:pStyle w:val="code"/>
      </w:pPr>
      <w:r>
        <w:t>#!/bin/bash</w:t>
      </w:r>
    </w:p>
    <w:p w14:paraId="20FBDB99" w14:textId="77777777" w:rsidR="00CB20CF" w:rsidRDefault="00CB20CF" w:rsidP="00CB20CF">
      <w:pPr>
        <w:pStyle w:val="code"/>
      </w:pPr>
      <w:r>
        <w:t># strip comments and blank lines from configuration files.</w:t>
      </w:r>
    </w:p>
    <w:p w14:paraId="79243680" w14:textId="77777777" w:rsidR="00CB20CF" w:rsidRDefault="00CB20CF" w:rsidP="00CB20CF">
      <w:pPr>
        <w:pStyle w:val="code"/>
      </w:pPr>
      <w:r>
        <w:lastRenderedPageBreak/>
        <w:t># Usage: strip &lt;configuration_file&gt;</w:t>
      </w:r>
    </w:p>
    <w:p w14:paraId="7D4BB5FF" w14:textId="77777777" w:rsidR="00CB20CF" w:rsidRDefault="00CB20CF" w:rsidP="00CB20CF">
      <w:pPr>
        <w:pStyle w:val="codefinal"/>
      </w:pPr>
      <w:r>
        <w:t>grep "^[^#;*].*$" $1</w:t>
      </w:r>
    </w:p>
    <w:p w14:paraId="39AAE012" w14:textId="178274E4" w:rsidR="00BC715F" w:rsidRDefault="00BC715F" w:rsidP="00CB20CF">
      <w:pPr>
        <w:pStyle w:val="Heading2"/>
      </w:pPr>
      <w:bookmarkStart w:id="28" w:name="_Ref427323704"/>
      <w:proofErr w:type="spellStart"/>
      <w:r>
        <w:t>tmuxuser</w:t>
      </w:r>
      <w:proofErr w:type="spellEnd"/>
    </w:p>
    <w:p w14:paraId="02CB066E" w14:textId="00068F50" w:rsidR="00BC715F" w:rsidRDefault="00BC715F" w:rsidP="00BC715F">
      <w:r>
        <w:t xml:space="preserve">Script to launch a </w:t>
      </w:r>
      <w:proofErr w:type="spellStart"/>
      <w:r w:rsidRPr="00BC715F">
        <w:rPr>
          <w:rStyle w:val="marked"/>
        </w:rPr>
        <w:t>tmux</w:t>
      </w:r>
      <w:proofErr w:type="spellEnd"/>
      <w:r>
        <w:t xml:space="preserve"> session per user based on personalized </w:t>
      </w:r>
      <w:r w:rsidRPr="00BC715F">
        <w:rPr>
          <w:rStyle w:val="marked"/>
        </w:rPr>
        <w:t>~</w:t>
      </w:r>
      <w:proofErr w:type="gramStart"/>
      <w:r w:rsidRPr="00BC715F">
        <w:rPr>
          <w:rStyle w:val="marked"/>
        </w:rPr>
        <w:t>/.</w:t>
      </w:r>
      <w:proofErr w:type="spellStart"/>
      <w:r w:rsidRPr="00BC715F">
        <w:rPr>
          <w:rStyle w:val="marked"/>
        </w:rPr>
        <w:t>tmux</w:t>
      </w:r>
      <w:proofErr w:type="gramEnd"/>
      <w:r w:rsidRPr="00BC715F">
        <w:rPr>
          <w:rStyle w:val="marked"/>
        </w:rPr>
        <w:t>.init</w:t>
      </w:r>
      <w:proofErr w:type="spellEnd"/>
      <w:r>
        <w:t xml:space="preserve"> files and required by </w:t>
      </w:r>
      <w:r w:rsidRPr="00BC715F">
        <w:rPr>
          <w:rStyle w:val="marked"/>
        </w:rPr>
        <w:t>/</w:t>
      </w:r>
      <w:proofErr w:type="spellStart"/>
      <w:r w:rsidRPr="00BC715F">
        <w:rPr>
          <w:rStyle w:val="marked"/>
        </w:rPr>
        <w:t>etc</w:t>
      </w:r>
      <w:proofErr w:type="spellEnd"/>
      <w:r w:rsidRPr="00BC715F">
        <w:rPr>
          <w:rStyle w:val="marked"/>
        </w:rPr>
        <w:t>/</w:t>
      </w:r>
      <w:proofErr w:type="spellStart"/>
      <w:r w:rsidRPr="00BC715F">
        <w:rPr>
          <w:rStyle w:val="marked"/>
        </w:rPr>
        <w:t>systemd</w:t>
      </w:r>
      <w:proofErr w:type="spellEnd"/>
      <w:r w:rsidRPr="00BC715F">
        <w:rPr>
          <w:rStyle w:val="marked"/>
        </w:rPr>
        <w:t>/system/</w:t>
      </w:r>
      <w:proofErr w:type="spellStart"/>
      <w:r w:rsidRPr="00BC715F">
        <w:rPr>
          <w:rStyle w:val="marked"/>
        </w:rPr>
        <w:t>tmux.service</w:t>
      </w:r>
      <w:proofErr w:type="spellEnd"/>
      <w:r>
        <w:t xml:space="preserve"> if used. See </w:t>
      </w:r>
      <w:r w:rsidRPr="00BC715F">
        <w:rPr>
          <w:i/>
        </w:rPr>
        <w:fldChar w:fldCharType="begin"/>
      </w:r>
      <w:r w:rsidRPr="00BC715F">
        <w:rPr>
          <w:i/>
        </w:rPr>
        <w:instrText xml:space="preserve"> REF _Ref60309752 \r </w:instrText>
      </w:r>
      <w:r>
        <w:rPr>
          <w:i/>
        </w:rPr>
        <w:instrText xml:space="preserve"> \* MERGEFORMAT </w:instrText>
      </w:r>
      <w:r w:rsidRPr="00BC715F">
        <w:rPr>
          <w:i/>
        </w:rPr>
        <w:fldChar w:fldCharType="separate"/>
      </w:r>
      <w:r w:rsidRPr="00BC715F">
        <w:rPr>
          <w:i/>
        </w:rPr>
        <w:fldChar w:fldCharType="end"/>
      </w:r>
      <w:r w:rsidRPr="00BC715F">
        <w:rPr>
          <w:i/>
        </w:rPr>
        <w:fldChar w:fldCharType="begin"/>
      </w:r>
      <w:r w:rsidRPr="00BC715F">
        <w:rPr>
          <w:i/>
        </w:rPr>
        <w:instrText xml:space="preserve"> REF _Ref60309752 \w </w:instrText>
      </w:r>
      <w:r>
        <w:rPr>
          <w:i/>
        </w:rPr>
        <w:instrText xml:space="preserve"> \* MERGEFORMAT </w:instrText>
      </w:r>
      <w:r w:rsidRPr="00BC715F">
        <w:rPr>
          <w:i/>
        </w:rPr>
        <w:fldChar w:fldCharType="separate"/>
      </w:r>
      <w:r w:rsidRPr="00BC715F">
        <w:rPr>
          <w:i/>
        </w:rPr>
        <w:t xml:space="preserve">Appendix D: </w:t>
      </w:r>
      <w:r w:rsidRPr="00BC715F">
        <w:rPr>
          <w:i/>
        </w:rPr>
        <w:fldChar w:fldCharType="end"/>
      </w:r>
      <w:r w:rsidRPr="00BC715F">
        <w:rPr>
          <w:i/>
        </w:rPr>
        <w:fldChar w:fldCharType="begin"/>
      </w:r>
      <w:r w:rsidRPr="00BC715F">
        <w:rPr>
          <w:i/>
        </w:rPr>
        <w:instrText xml:space="preserve"> REF _Ref60309752 </w:instrText>
      </w:r>
      <w:r>
        <w:rPr>
          <w:i/>
        </w:rPr>
        <w:instrText xml:space="preserve"> \* MERGEFORMAT </w:instrText>
      </w:r>
      <w:r w:rsidRPr="00BC715F">
        <w:rPr>
          <w:i/>
        </w:rPr>
        <w:fldChar w:fldCharType="separate"/>
      </w:r>
      <w:r w:rsidRPr="00BC715F">
        <w:rPr>
          <w:i/>
        </w:rPr>
        <w:t>Terminal Multiplexer (</w:t>
      </w:r>
      <w:proofErr w:type="spellStart"/>
      <w:r w:rsidRPr="00BC715F">
        <w:rPr>
          <w:i/>
        </w:rPr>
        <w:t>tmux</w:t>
      </w:r>
      <w:proofErr w:type="spellEnd"/>
      <w:r w:rsidRPr="00BC715F">
        <w:rPr>
          <w:i/>
        </w:rPr>
        <w:t>), Install, Setup, and Use</w:t>
      </w:r>
      <w:r w:rsidRPr="00BC715F">
        <w:rPr>
          <w:i/>
        </w:rPr>
        <w:fldChar w:fldCharType="end"/>
      </w:r>
      <w:r>
        <w:t xml:space="preserve"> for details. Insert into </w:t>
      </w:r>
      <w:r w:rsidRPr="00BC715F">
        <w:rPr>
          <w:rStyle w:val="marked"/>
        </w:rPr>
        <w:t>/</w:t>
      </w:r>
      <w:proofErr w:type="spellStart"/>
      <w:r w:rsidRPr="00BC715F">
        <w:rPr>
          <w:rStyle w:val="marked"/>
        </w:rPr>
        <w:t>usr</w:t>
      </w:r>
      <w:proofErr w:type="spellEnd"/>
      <w:r w:rsidRPr="00BC715F">
        <w:rPr>
          <w:rStyle w:val="marked"/>
        </w:rPr>
        <w:t>/local/bin/</w:t>
      </w:r>
      <w:proofErr w:type="spellStart"/>
      <w:r w:rsidRPr="00BC715F">
        <w:rPr>
          <w:rStyle w:val="marked"/>
        </w:rPr>
        <w:t>tmuxuser</w:t>
      </w:r>
      <w:proofErr w:type="spellEnd"/>
    </w:p>
    <w:p w14:paraId="5C674663" w14:textId="77777777" w:rsidR="00BC715F" w:rsidRDefault="00BC715F" w:rsidP="00BC715F">
      <w:pPr>
        <w:pStyle w:val="code"/>
      </w:pPr>
      <w:r>
        <w:t>#!/bin/bash</w:t>
      </w:r>
    </w:p>
    <w:p w14:paraId="0104351C" w14:textId="77777777" w:rsidR="00BC715F" w:rsidRDefault="00BC715F" w:rsidP="00BC715F">
      <w:pPr>
        <w:pStyle w:val="code"/>
      </w:pPr>
    </w:p>
    <w:p w14:paraId="1976314A" w14:textId="77777777" w:rsidR="00BC715F" w:rsidRDefault="00BC715F" w:rsidP="00BC715F">
      <w:pPr>
        <w:pStyle w:val="code"/>
      </w:pPr>
      <w:r>
        <w:t># script to setup terminal multiplexer (tmux) with session for each user with /home/$USER/.tmux.init</w:t>
      </w:r>
    </w:p>
    <w:p w14:paraId="664DAD9D" w14:textId="77777777" w:rsidR="00BC715F" w:rsidRDefault="00BC715F" w:rsidP="00BC715F">
      <w:pPr>
        <w:pStyle w:val="code"/>
      </w:pPr>
      <w:r>
        <w:t># session named for user</w:t>
      </w:r>
    </w:p>
    <w:p w14:paraId="4D0A3B2F" w14:textId="77777777" w:rsidR="00BC715F" w:rsidRDefault="00BC715F" w:rsidP="00BC715F">
      <w:pPr>
        <w:pStyle w:val="code"/>
      </w:pPr>
    </w:p>
    <w:p w14:paraId="1C8D65D3" w14:textId="77777777" w:rsidR="00BC715F" w:rsidRDefault="00BC715F" w:rsidP="00BC715F">
      <w:pPr>
        <w:pStyle w:val="code"/>
      </w:pPr>
      <w:r>
        <w:t># parameters…</w:t>
      </w:r>
    </w:p>
    <w:p w14:paraId="77880AC5" w14:textId="77777777" w:rsidR="00BC715F" w:rsidRDefault="00BC715F" w:rsidP="00BC715F">
      <w:pPr>
        <w:pStyle w:val="code"/>
      </w:pPr>
      <w:r>
        <w:t>SCRIPT=/usr/bin/tmux</w:t>
      </w:r>
    </w:p>
    <w:p w14:paraId="39120D78" w14:textId="77777777" w:rsidR="00BC715F" w:rsidRDefault="00BC715F" w:rsidP="00BC715F">
      <w:pPr>
        <w:pStyle w:val="code"/>
      </w:pPr>
    </w:p>
    <w:p w14:paraId="049B8FA3" w14:textId="77777777" w:rsidR="00BC715F" w:rsidRDefault="00BC715F" w:rsidP="00BC715F">
      <w:pPr>
        <w:pStyle w:val="code"/>
      </w:pPr>
      <w:r>
        <w:t># find users  with .tmux.init</w:t>
      </w:r>
    </w:p>
    <w:p w14:paraId="5EE207ED" w14:textId="77777777" w:rsidR="00BC715F" w:rsidRDefault="00BC715F" w:rsidP="00BC715F">
      <w:pPr>
        <w:pStyle w:val="code"/>
      </w:pPr>
      <w:r>
        <w:t>declare -a who</w:t>
      </w:r>
    </w:p>
    <w:p w14:paraId="2056F347" w14:textId="77777777" w:rsidR="00BC715F" w:rsidRDefault="00BC715F" w:rsidP="00BC715F">
      <w:pPr>
        <w:pStyle w:val="code"/>
      </w:pPr>
      <w:r>
        <w:t>for u in $( ls /home ); do</w:t>
      </w:r>
    </w:p>
    <w:p w14:paraId="42BFBF03" w14:textId="77777777" w:rsidR="00BC715F" w:rsidRDefault="00BC715F" w:rsidP="00BC715F">
      <w:pPr>
        <w:pStyle w:val="code"/>
      </w:pPr>
      <w:r>
        <w:t xml:space="preserve">  if [ -e /home/$u/.tmux.init ]; then</w:t>
      </w:r>
    </w:p>
    <w:p w14:paraId="510FB639" w14:textId="77777777" w:rsidR="00BC715F" w:rsidRDefault="00BC715F" w:rsidP="00BC715F">
      <w:pPr>
        <w:pStyle w:val="code"/>
      </w:pPr>
      <w:r>
        <w:t xml:space="preserve">    who+=($u)</w:t>
      </w:r>
    </w:p>
    <w:p w14:paraId="62CE8445" w14:textId="77777777" w:rsidR="00BC715F" w:rsidRDefault="00BC715F" w:rsidP="00BC715F">
      <w:pPr>
        <w:pStyle w:val="code"/>
      </w:pPr>
      <w:r>
        <w:t xml:space="preserve">  fi</w:t>
      </w:r>
    </w:p>
    <w:p w14:paraId="27B5238F" w14:textId="77777777" w:rsidR="00BC715F" w:rsidRDefault="00BC715F" w:rsidP="00BC715F">
      <w:pPr>
        <w:pStyle w:val="code"/>
      </w:pPr>
      <w:r>
        <w:t>done</w:t>
      </w:r>
    </w:p>
    <w:p w14:paraId="6B21EC47" w14:textId="77777777" w:rsidR="00BC715F" w:rsidRDefault="00BC715F" w:rsidP="00BC715F">
      <w:pPr>
        <w:pStyle w:val="code"/>
      </w:pPr>
    </w:p>
    <w:p w14:paraId="0F725D00" w14:textId="77777777" w:rsidR="00BC715F" w:rsidRDefault="00BC715F" w:rsidP="00BC715F">
      <w:pPr>
        <w:pStyle w:val="code"/>
      </w:pPr>
      <w:r>
        <w:t># start or stop session per user...</w:t>
      </w:r>
    </w:p>
    <w:p w14:paraId="3166908F" w14:textId="77777777" w:rsidR="00BC715F" w:rsidRDefault="00BC715F" w:rsidP="00BC715F">
      <w:pPr>
        <w:pStyle w:val="code"/>
      </w:pPr>
      <w:r>
        <w:t>case "$1" in</w:t>
      </w:r>
    </w:p>
    <w:p w14:paraId="46C48355" w14:textId="77777777" w:rsidR="00BC715F" w:rsidRDefault="00BC715F" w:rsidP="00BC715F">
      <w:pPr>
        <w:pStyle w:val="code"/>
      </w:pPr>
      <w:r>
        <w:t xml:space="preserve">  start)</w:t>
      </w:r>
    </w:p>
    <w:p w14:paraId="7BEF355B" w14:textId="77777777" w:rsidR="00BC715F" w:rsidRDefault="00BC715F" w:rsidP="00BC715F">
      <w:pPr>
        <w:pStyle w:val="code"/>
      </w:pPr>
      <w:r>
        <w:t xml:space="preserve">    echo "Starting $SCRIPT service for $USER..."</w:t>
      </w:r>
    </w:p>
    <w:p w14:paraId="22DEF054" w14:textId="77777777" w:rsidR="00BC715F" w:rsidRDefault="00BC715F" w:rsidP="00BC715F">
      <w:pPr>
        <w:pStyle w:val="code"/>
      </w:pPr>
      <w:r>
        <w:t xml:space="preserve">    for u in ${who[@]}; do</w:t>
      </w:r>
    </w:p>
    <w:p w14:paraId="5DB67B30" w14:textId="77777777" w:rsidR="00BC715F" w:rsidRDefault="00BC715F" w:rsidP="00BC715F">
      <w:pPr>
        <w:pStyle w:val="code"/>
      </w:pPr>
      <w:r>
        <w:t xml:space="preserve">      su $u -c "$SCRIPT -c /home/$u/.tmux.init"</w:t>
      </w:r>
    </w:p>
    <w:p w14:paraId="3CA0D4E0" w14:textId="77777777" w:rsidR="00BC715F" w:rsidRDefault="00BC715F" w:rsidP="00BC715F">
      <w:pPr>
        <w:pStyle w:val="code"/>
      </w:pPr>
      <w:r>
        <w:t xml:space="preserve">      echo "Started: /home/$u/.tmux.init"</w:t>
      </w:r>
    </w:p>
    <w:p w14:paraId="0113798F" w14:textId="77777777" w:rsidR="00BC715F" w:rsidRDefault="00BC715F" w:rsidP="00BC715F">
      <w:pPr>
        <w:pStyle w:val="code"/>
      </w:pPr>
      <w:r>
        <w:t xml:space="preserve">    done</w:t>
      </w:r>
    </w:p>
    <w:p w14:paraId="632B10CE" w14:textId="77777777" w:rsidR="00BC715F" w:rsidRDefault="00BC715F" w:rsidP="00BC715F">
      <w:pPr>
        <w:pStyle w:val="code"/>
      </w:pPr>
      <w:r>
        <w:t xml:space="preserve">    sleep 1</w:t>
      </w:r>
    </w:p>
    <w:p w14:paraId="06308EF9" w14:textId="77777777" w:rsidR="00BC715F" w:rsidRDefault="00BC715F" w:rsidP="00BC715F">
      <w:pPr>
        <w:pStyle w:val="code"/>
      </w:pPr>
      <w:r>
        <w:t xml:space="preserve">    $0 status</w:t>
      </w:r>
    </w:p>
    <w:p w14:paraId="0FE9A720" w14:textId="77777777" w:rsidR="00BC715F" w:rsidRDefault="00BC715F" w:rsidP="00BC715F">
      <w:pPr>
        <w:pStyle w:val="code"/>
      </w:pPr>
      <w:r>
        <w:t xml:space="preserve">  ;;</w:t>
      </w:r>
    </w:p>
    <w:p w14:paraId="11BD20BD" w14:textId="77777777" w:rsidR="00BC715F" w:rsidRDefault="00BC715F" w:rsidP="00BC715F">
      <w:pPr>
        <w:pStyle w:val="code"/>
      </w:pPr>
      <w:r>
        <w:t xml:space="preserve">  stop)</w:t>
      </w:r>
    </w:p>
    <w:p w14:paraId="1F9DA949" w14:textId="77777777" w:rsidR="00BC715F" w:rsidRDefault="00BC715F" w:rsidP="00BC715F">
      <w:pPr>
        <w:pStyle w:val="code"/>
      </w:pPr>
      <w:r>
        <w:t xml:space="preserve">    echo "Shutting down $SCRIPT service for $USER..."</w:t>
      </w:r>
    </w:p>
    <w:p w14:paraId="7E7418F4" w14:textId="77777777" w:rsidR="00BC715F" w:rsidRDefault="00BC715F" w:rsidP="00BC715F">
      <w:pPr>
        <w:pStyle w:val="code"/>
      </w:pPr>
      <w:r>
        <w:t xml:space="preserve">    su $USER -c "$SCRIPT kill-server"</w:t>
      </w:r>
    </w:p>
    <w:p w14:paraId="46EE34C3" w14:textId="77777777" w:rsidR="00BC715F" w:rsidRDefault="00BC715F" w:rsidP="00BC715F">
      <w:pPr>
        <w:pStyle w:val="code"/>
      </w:pPr>
      <w:r>
        <w:t xml:space="preserve">    $0 status</w:t>
      </w:r>
    </w:p>
    <w:p w14:paraId="3B6AFAE0" w14:textId="77777777" w:rsidR="00BC715F" w:rsidRDefault="00BC715F" w:rsidP="00BC715F">
      <w:pPr>
        <w:pStyle w:val="code"/>
      </w:pPr>
      <w:r>
        <w:t xml:space="preserve">  ;;</w:t>
      </w:r>
    </w:p>
    <w:p w14:paraId="12273BA5" w14:textId="77777777" w:rsidR="00BC715F" w:rsidRDefault="00BC715F" w:rsidP="00BC715F">
      <w:pPr>
        <w:pStyle w:val="code"/>
      </w:pPr>
      <w:r>
        <w:t xml:space="preserve">  status)</w:t>
      </w:r>
    </w:p>
    <w:p w14:paraId="0627DB5F" w14:textId="77777777" w:rsidR="00BC715F" w:rsidRDefault="00BC715F" w:rsidP="00BC715F">
      <w:pPr>
        <w:pStyle w:val="code"/>
      </w:pPr>
      <w:r>
        <w:t xml:space="preserve">    STATUS=$(ps aux | sed -n -e 1p -e "/tmux/I"p | grep -v $0 | grep -v sed)</w:t>
      </w:r>
    </w:p>
    <w:p w14:paraId="4217885B" w14:textId="77777777" w:rsidR="00BC715F" w:rsidRDefault="00BC715F" w:rsidP="00BC715F">
      <w:pPr>
        <w:pStyle w:val="code"/>
      </w:pPr>
      <w:r>
        <w:t xml:space="preserve">    echo "$STATUS"</w:t>
      </w:r>
    </w:p>
    <w:p w14:paraId="1BD6D16B" w14:textId="77777777" w:rsidR="00BC715F" w:rsidRDefault="00BC715F" w:rsidP="00BC715F">
      <w:pPr>
        <w:pStyle w:val="code"/>
      </w:pPr>
      <w:r>
        <w:t xml:space="preserve">  ;;</w:t>
      </w:r>
    </w:p>
    <w:p w14:paraId="5C43EF5F" w14:textId="16B48D24" w:rsidR="00BC715F" w:rsidRPr="00BC715F" w:rsidRDefault="00BC715F" w:rsidP="00BC715F">
      <w:pPr>
        <w:pStyle w:val="codefinal"/>
      </w:pPr>
      <w:r>
        <w:t>esac</w:t>
      </w:r>
    </w:p>
    <w:p w14:paraId="20630C70" w14:textId="51D6D4B4" w:rsidR="00CB20CF" w:rsidRDefault="00CB20CF" w:rsidP="00CB20CF">
      <w:pPr>
        <w:pStyle w:val="Heading2"/>
      </w:pPr>
      <w:r>
        <w:t>update</w:t>
      </w:r>
    </w:p>
    <w:p w14:paraId="484E291A" w14:textId="4B9C200F" w:rsidR="00EA695E" w:rsidRPr="00B53038" w:rsidRDefault="00CB20CF" w:rsidP="00CB20CF">
      <w:r>
        <w:t>Script to automatically make server OS updates and notify admin of action, errors, and pending reboot. Note: Accesses /</w:t>
      </w:r>
      <w:proofErr w:type="spellStart"/>
      <w:r>
        <w:t>etc</w:t>
      </w:r>
      <w:proofErr w:type="spellEnd"/>
      <w:r>
        <w:t>/</w:t>
      </w:r>
      <w:proofErr w:type="spellStart"/>
      <w:r>
        <w:t>motd</w:t>
      </w:r>
      <w:proofErr w:type="spellEnd"/>
      <w:r>
        <w:t xml:space="preserve"> (message of the day shown at login) to query reboot.</w:t>
      </w:r>
      <w:r w:rsidR="00BC715F">
        <w:t xml:space="preserve"> </w:t>
      </w:r>
      <w:proofErr w:type="gramStart"/>
      <w:r w:rsidR="00EA695E">
        <w:t>Insert</w:t>
      </w:r>
      <w:proofErr w:type="gramEnd"/>
      <w:r w:rsidR="00EA695E">
        <w:t xml:space="preserve"> the following</w:t>
      </w:r>
      <w:r w:rsidR="00170EC9">
        <w:t xml:space="preserve"> into </w:t>
      </w:r>
      <w:r w:rsidR="00170EC9" w:rsidRPr="00170EC9">
        <w:rPr>
          <w:rStyle w:val="marked"/>
        </w:rPr>
        <w:t>/</w:t>
      </w:r>
      <w:proofErr w:type="spellStart"/>
      <w:r w:rsidR="00170EC9" w:rsidRPr="00170EC9">
        <w:rPr>
          <w:rStyle w:val="marked"/>
        </w:rPr>
        <w:t>usr</w:t>
      </w:r>
      <w:proofErr w:type="spellEnd"/>
      <w:r w:rsidR="00170EC9" w:rsidRPr="00170EC9">
        <w:rPr>
          <w:rStyle w:val="marked"/>
        </w:rPr>
        <w:t>/local/bin/update</w:t>
      </w:r>
    </w:p>
    <w:p w14:paraId="58BA3EF1" w14:textId="77777777" w:rsidR="00CB20CF" w:rsidRPr="001E4305" w:rsidRDefault="00CB20CF" w:rsidP="00CB20CF">
      <w:pPr>
        <w:pStyle w:val="code"/>
      </w:pPr>
      <w:r w:rsidRPr="001E4305">
        <w:t>#!/bin/bash</w:t>
      </w:r>
    </w:p>
    <w:p w14:paraId="7C0D9943" w14:textId="77777777" w:rsidR="00CB20CF" w:rsidRPr="001E4305" w:rsidRDefault="00CB20CF" w:rsidP="00CB20CF">
      <w:pPr>
        <w:pStyle w:val="code"/>
      </w:pPr>
      <w:r w:rsidRPr="001E4305">
        <w:t># script to make OS updates</w:t>
      </w:r>
    </w:p>
    <w:p w14:paraId="30BD86E4" w14:textId="77777777" w:rsidR="00CB20CF" w:rsidRPr="001E4305" w:rsidRDefault="00CB20CF" w:rsidP="00CB20CF">
      <w:pPr>
        <w:pStyle w:val="code"/>
      </w:pPr>
    </w:p>
    <w:p w14:paraId="71ECB3DD" w14:textId="77777777" w:rsidR="00CB20CF" w:rsidRPr="001E4305" w:rsidRDefault="00CB20CF" w:rsidP="00CB20CF">
      <w:pPr>
        <w:pStyle w:val="code"/>
      </w:pPr>
      <w:r w:rsidRPr="001E4305">
        <w:t>e=`date +%s`</w:t>
      </w:r>
    </w:p>
    <w:p w14:paraId="20BD19BA" w14:textId="77777777" w:rsidR="00CB20CF" w:rsidRPr="001E4305" w:rsidRDefault="00CB20CF" w:rsidP="00CB20CF">
      <w:pPr>
        <w:pStyle w:val="code"/>
      </w:pPr>
      <w:r w:rsidRPr="001E4305">
        <w:t>d=`date`</w:t>
      </w:r>
    </w:p>
    <w:p w14:paraId="1190B28A" w14:textId="77777777" w:rsidR="00CB20CF" w:rsidRPr="001E4305" w:rsidRDefault="00CB20CF" w:rsidP="00CB20CF">
      <w:pPr>
        <w:pStyle w:val="code"/>
      </w:pPr>
      <w:r w:rsidRPr="001E4305">
        <w:t>logRoot='/tmp/update'</w:t>
      </w:r>
    </w:p>
    <w:p w14:paraId="771E13EC" w14:textId="77777777" w:rsidR="00CB20CF" w:rsidRPr="001E4305" w:rsidRDefault="00CB20CF" w:rsidP="00CB20CF">
      <w:pPr>
        <w:pStyle w:val="code"/>
      </w:pPr>
      <w:r w:rsidRPr="001E4305">
        <w:t>tmp="$logRoot.tmp"</w:t>
      </w:r>
    </w:p>
    <w:p w14:paraId="57EF42FD" w14:textId="77777777" w:rsidR="00CB20CF" w:rsidRPr="001E4305" w:rsidRDefault="00CB20CF" w:rsidP="00CB20CF">
      <w:pPr>
        <w:pStyle w:val="code"/>
      </w:pPr>
      <w:r w:rsidRPr="001E4305">
        <w:t>log="$logRoot.$e"</w:t>
      </w:r>
    </w:p>
    <w:p w14:paraId="10E9C04D" w14:textId="77777777" w:rsidR="00CB20CF" w:rsidRPr="001E4305" w:rsidRDefault="00CB20CF" w:rsidP="00CB20CF">
      <w:pPr>
        <w:pStyle w:val="code"/>
      </w:pPr>
      <w:r w:rsidRPr="001E4305">
        <w:t>host=`cat /etc/hostname`</w:t>
      </w:r>
    </w:p>
    <w:p w14:paraId="7282FC06" w14:textId="77777777" w:rsidR="00CB20CF" w:rsidRPr="001E4305" w:rsidRDefault="00CB20CF" w:rsidP="00CB20CF">
      <w:pPr>
        <w:pStyle w:val="code"/>
      </w:pPr>
    </w:p>
    <w:p w14:paraId="260B58E9" w14:textId="77777777" w:rsidR="00CB20CF" w:rsidRPr="001E4305" w:rsidRDefault="00CB20CF" w:rsidP="00CB20CF">
      <w:pPr>
        <w:pStyle w:val="code"/>
      </w:pPr>
      <w:r w:rsidRPr="001E4305">
        <w:lastRenderedPageBreak/>
        <w:t>echo "$0 RUN $d</w:t>
      </w:r>
      <w:r>
        <w:t xml:space="preserve"> with $PATH</w:t>
      </w:r>
      <w:r w:rsidRPr="001E4305">
        <w:t>" &gt; $log 2&gt;&amp;1</w:t>
      </w:r>
    </w:p>
    <w:p w14:paraId="1C5E9752" w14:textId="77777777" w:rsidR="00CB20CF" w:rsidRPr="001E4305" w:rsidRDefault="00CB20CF" w:rsidP="00CB20CF">
      <w:pPr>
        <w:pStyle w:val="code"/>
      </w:pPr>
      <w:r w:rsidRPr="001E4305">
        <w:t>echo "" &gt;&gt; $log 2&gt;&amp;1</w:t>
      </w:r>
    </w:p>
    <w:p w14:paraId="73DFF2DD" w14:textId="77777777" w:rsidR="00CB20CF" w:rsidRPr="001E4305" w:rsidRDefault="00CB20CF" w:rsidP="00CB20CF">
      <w:pPr>
        <w:pStyle w:val="code"/>
      </w:pPr>
      <w:r w:rsidRPr="001E4305">
        <w:t># run system update...</w:t>
      </w:r>
    </w:p>
    <w:p w14:paraId="7174EC76" w14:textId="77777777" w:rsidR="00CB20CF" w:rsidRPr="001E4305" w:rsidRDefault="00CB20CF" w:rsidP="00CB20CF">
      <w:pPr>
        <w:pStyle w:val="code"/>
      </w:pPr>
      <w:r w:rsidRPr="001E4305">
        <w:t>apt-get update -y &gt; $tmp 2&gt;&amp;1</w:t>
      </w:r>
    </w:p>
    <w:p w14:paraId="2DA06587" w14:textId="77777777" w:rsidR="00CB20CF" w:rsidRPr="001E4305" w:rsidRDefault="00CB20CF" w:rsidP="00CB20CF">
      <w:pPr>
        <w:pStyle w:val="code"/>
      </w:pPr>
      <w:r w:rsidRPr="001E4305">
        <w:t>apt-get upgrade -y &gt;&gt; $tmp 2&gt;&amp;1</w:t>
      </w:r>
    </w:p>
    <w:p w14:paraId="7D63ACDA" w14:textId="77777777" w:rsidR="00CB20CF" w:rsidRPr="001E4305" w:rsidRDefault="00CB20CF" w:rsidP="00CB20CF">
      <w:pPr>
        <w:pStyle w:val="code"/>
      </w:pPr>
      <w:r w:rsidRPr="001E4305">
        <w:t>echo "" &gt;&gt; $tmp 2&gt;&amp;1</w:t>
      </w:r>
    </w:p>
    <w:p w14:paraId="73EB2BF7" w14:textId="77777777" w:rsidR="00CB20CF" w:rsidRPr="001E4305" w:rsidRDefault="00CB20CF" w:rsidP="00CB20CF">
      <w:pPr>
        <w:pStyle w:val="code"/>
      </w:pPr>
      <w:r w:rsidRPr="001E4305">
        <w:t>echo "" &gt;&gt; $tmp 2&gt;&amp;1</w:t>
      </w:r>
    </w:p>
    <w:p w14:paraId="20029DD7" w14:textId="77777777" w:rsidR="00CB20CF" w:rsidRPr="001E4305" w:rsidRDefault="00CB20CF" w:rsidP="00CB20CF">
      <w:pPr>
        <w:pStyle w:val="code"/>
      </w:pPr>
    </w:p>
    <w:p w14:paraId="1F6E055E" w14:textId="77777777" w:rsidR="00CB20CF" w:rsidRPr="001E4305" w:rsidRDefault="00CB20CF" w:rsidP="00CB20CF">
      <w:pPr>
        <w:pStyle w:val="code"/>
      </w:pPr>
      <w:r w:rsidRPr="001E4305">
        <w:t># remove logs over 30 days old...</w:t>
      </w:r>
    </w:p>
    <w:p w14:paraId="5AD0ACD5" w14:textId="77777777" w:rsidR="00CB20CF" w:rsidRPr="001E4305" w:rsidRDefault="00CB20CF" w:rsidP="00CB20CF">
      <w:pPr>
        <w:pStyle w:val="code"/>
      </w:pPr>
      <w:r w:rsidRPr="001E4305">
        <w:t>find $logRoot.* -mtime +30 | 2&gt;/dev/null xargs -r rm -- &gt;&gt; $tmp 2&gt;&amp;1</w:t>
      </w:r>
    </w:p>
    <w:p w14:paraId="12833E60" w14:textId="77777777" w:rsidR="00CB20CF" w:rsidRPr="001E4305" w:rsidRDefault="00CB20CF" w:rsidP="00CB20CF">
      <w:pPr>
        <w:pStyle w:val="code"/>
      </w:pPr>
      <w:r w:rsidRPr="001E4305">
        <w:t>echo "" &gt;&gt; $tmp 2&gt;&amp;1</w:t>
      </w:r>
    </w:p>
    <w:p w14:paraId="4FFC97EE" w14:textId="77777777" w:rsidR="00CB20CF" w:rsidRPr="001E4305" w:rsidRDefault="00CB20CF" w:rsidP="00CB20CF">
      <w:pPr>
        <w:pStyle w:val="code"/>
      </w:pPr>
    </w:p>
    <w:p w14:paraId="285D6200" w14:textId="77777777" w:rsidR="00CB20CF" w:rsidRPr="001E4305" w:rsidRDefault="00CB20CF" w:rsidP="00CB20CF">
      <w:pPr>
        <w:pStyle w:val="code"/>
      </w:pPr>
      <w:r w:rsidRPr="001E4305">
        <w:t># is restart required...</w:t>
      </w:r>
    </w:p>
    <w:p w14:paraId="218559FE" w14:textId="77777777" w:rsidR="00CB20CF" w:rsidRPr="001E4305" w:rsidRDefault="00CB20CF" w:rsidP="00CB20CF">
      <w:pPr>
        <w:pStyle w:val="code"/>
      </w:pPr>
      <w:r w:rsidRPr="001E4305">
        <w:t>msg=$(grep "restart required" /etc/motd)</w:t>
      </w:r>
    </w:p>
    <w:p w14:paraId="13DA1D66" w14:textId="77777777" w:rsidR="00CB20CF" w:rsidRPr="001E4305" w:rsidRDefault="00CB20CF" w:rsidP="00CB20CF">
      <w:pPr>
        <w:pStyle w:val="code"/>
      </w:pPr>
      <w:r w:rsidRPr="001E4305">
        <w:t>check=$(grep -c "restart required" /etc/motd)</w:t>
      </w:r>
    </w:p>
    <w:p w14:paraId="31A68768" w14:textId="77777777" w:rsidR="00CB20CF" w:rsidRPr="001E4305" w:rsidRDefault="00CB20CF" w:rsidP="00CB20CF">
      <w:pPr>
        <w:pStyle w:val="code"/>
      </w:pPr>
      <w:r w:rsidRPr="001E4305">
        <w:t>echo "MSG: $msg" &gt;&gt; $log 2&gt;&amp;1</w:t>
      </w:r>
    </w:p>
    <w:p w14:paraId="5CA560D8" w14:textId="77777777" w:rsidR="00CB20CF" w:rsidRPr="001E4305" w:rsidRDefault="00CB20CF" w:rsidP="00CB20CF">
      <w:pPr>
        <w:pStyle w:val="code"/>
      </w:pPr>
      <w:r w:rsidRPr="001E4305">
        <w:t>if [ $check -ne 0 ]</w:t>
      </w:r>
    </w:p>
    <w:p w14:paraId="4F8123EC" w14:textId="77777777" w:rsidR="00CB20CF" w:rsidRPr="001E4305" w:rsidRDefault="00CB20CF" w:rsidP="00CB20CF">
      <w:pPr>
        <w:pStyle w:val="code"/>
      </w:pPr>
      <w:r w:rsidRPr="001E4305">
        <w:t>then</w:t>
      </w:r>
    </w:p>
    <w:p w14:paraId="284BEC54" w14:textId="77777777" w:rsidR="00CB20CF" w:rsidRPr="001E4305" w:rsidRDefault="00CB20CF" w:rsidP="00CB20CF">
      <w:pPr>
        <w:pStyle w:val="code"/>
      </w:pPr>
      <w:r w:rsidRPr="001E4305">
        <w:t xml:space="preserve">  echo "REBOOT" &gt;&gt; $log 2&gt;&amp;1</w:t>
      </w:r>
    </w:p>
    <w:p w14:paraId="03B612F5" w14:textId="77777777" w:rsidR="00CB20CF" w:rsidRPr="001E4305" w:rsidRDefault="00CB20CF" w:rsidP="00CB20CF">
      <w:pPr>
        <w:pStyle w:val="code"/>
      </w:pPr>
      <w:r w:rsidRPr="001E4305">
        <w:t>else</w:t>
      </w:r>
    </w:p>
    <w:p w14:paraId="7B01FC92" w14:textId="77777777" w:rsidR="00CB20CF" w:rsidRPr="001E4305" w:rsidRDefault="00CB20CF" w:rsidP="00CB20CF">
      <w:pPr>
        <w:pStyle w:val="code"/>
      </w:pPr>
      <w:r w:rsidRPr="001E4305">
        <w:t xml:space="preserve">  echo "OK" &gt;&gt; $log 2&gt;&amp;1</w:t>
      </w:r>
    </w:p>
    <w:p w14:paraId="16435664" w14:textId="77777777" w:rsidR="00CB20CF" w:rsidRPr="001E4305" w:rsidRDefault="00CB20CF" w:rsidP="00CB20CF">
      <w:pPr>
        <w:pStyle w:val="code"/>
      </w:pPr>
      <w:r w:rsidRPr="001E4305">
        <w:t>fi</w:t>
      </w:r>
    </w:p>
    <w:p w14:paraId="3055FCCA" w14:textId="77777777" w:rsidR="00CB20CF" w:rsidRDefault="00CB20CF" w:rsidP="00CB20CF">
      <w:pPr>
        <w:pStyle w:val="code"/>
      </w:pPr>
      <w:r>
        <w:t>echo "" &gt;&gt; $log 2&gt;&amp;1</w:t>
      </w:r>
    </w:p>
    <w:p w14:paraId="6DCFAFA4" w14:textId="77777777" w:rsidR="00CB20CF" w:rsidRDefault="00CB20CF" w:rsidP="00CB20CF">
      <w:pPr>
        <w:pStyle w:val="code"/>
      </w:pPr>
    </w:p>
    <w:p w14:paraId="539213BF" w14:textId="77777777" w:rsidR="00CB20CF" w:rsidRDefault="00CB20CF" w:rsidP="00CB20CF">
      <w:pPr>
        <w:pStyle w:val="code"/>
      </w:pPr>
      <w:r>
        <w:t>echo "Errors?..." &gt;&gt; $log 2&gt;&amp;1</w:t>
      </w:r>
    </w:p>
    <w:p w14:paraId="260C7941" w14:textId="77777777" w:rsidR="00CB20CF" w:rsidRDefault="00CB20CF" w:rsidP="00CB20CF">
      <w:pPr>
        <w:pStyle w:val="code"/>
      </w:pPr>
      <w:r>
        <w:t>grep -i "error" $tmp &gt;&gt; $log 2&gt;&amp;1</w:t>
      </w:r>
    </w:p>
    <w:p w14:paraId="4794778C" w14:textId="77777777" w:rsidR="00CB20CF" w:rsidRDefault="00CB20CF" w:rsidP="00CB20CF">
      <w:pPr>
        <w:pStyle w:val="code"/>
      </w:pPr>
      <w:r>
        <w:t>echo "-- END OF ERRORS --" &gt;&gt; $log 2&gt;&amp;1</w:t>
      </w:r>
    </w:p>
    <w:p w14:paraId="25BB13E5" w14:textId="77777777" w:rsidR="00CB20CF" w:rsidRDefault="00CB20CF" w:rsidP="00CB20CF">
      <w:pPr>
        <w:pStyle w:val="code"/>
      </w:pPr>
      <w:r>
        <w:t>echo "" &gt;&gt; $log 2&gt;&amp;1</w:t>
      </w:r>
    </w:p>
    <w:p w14:paraId="14F71076" w14:textId="77777777" w:rsidR="00CB20CF" w:rsidRDefault="00CB20CF" w:rsidP="00CB20CF">
      <w:pPr>
        <w:pStyle w:val="code"/>
      </w:pPr>
    </w:p>
    <w:p w14:paraId="653F314B" w14:textId="77777777" w:rsidR="00CB20CF" w:rsidRPr="001E4305" w:rsidRDefault="00CB20CF" w:rsidP="00CB20CF">
      <w:pPr>
        <w:pStyle w:val="code"/>
      </w:pPr>
      <w:r>
        <w:t>echo "Update Log..." &gt;&gt; $log 2&gt;&amp;1</w:t>
      </w:r>
    </w:p>
    <w:p w14:paraId="4452ED74" w14:textId="77777777" w:rsidR="00CB20CF" w:rsidRPr="001E4305" w:rsidRDefault="00CB20CF" w:rsidP="00CB20CF">
      <w:pPr>
        <w:pStyle w:val="code"/>
      </w:pPr>
      <w:r w:rsidRPr="001E4305">
        <w:t>cat $tmp &gt;&gt; $log</w:t>
      </w:r>
    </w:p>
    <w:p w14:paraId="3C6C4180" w14:textId="77777777" w:rsidR="00CB20CF" w:rsidRPr="001E4305" w:rsidRDefault="00CB20CF" w:rsidP="00CB20CF">
      <w:pPr>
        <w:pStyle w:val="code"/>
      </w:pPr>
      <w:r w:rsidRPr="001E4305">
        <w:t>cp $log "$logRoot.log"</w:t>
      </w:r>
    </w:p>
    <w:p w14:paraId="2019947C" w14:textId="1D2B9BCF" w:rsidR="00CB20CF" w:rsidRDefault="00CB20CF" w:rsidP="00CB20CF">
      <w:pPr>
        <w:pStyle w:val="codefinal"/>
      </w:pPr>
      <w:r>
        <w:t>cat $log | /usr/local/bin/mailto.py "$host update script..."</w:t>
      </w:r>
    </w:p>
    <w:p w14:paraId="63F5DB72" w14:textId="3F86B89D" w:rsidR="00CB20CF" w:rsidRDefault="00CB20CF" w:rsidP="00CB20CF">
      <w:pPr>
        <w:pStyle w:val="Heading2"/>
      </w:pPr>
      <w:r>
        <w:t>ups</w:t>
      </w:r>
    </w:p>
    <w:p w14:paraId="69F09986" w14:textId="77777777" w:rsidR="00CB20CF" w:rsidRDefault="00CB20CF" w:rsidP="00CB20CF">
      <w:r>
        <w:t xml:space="preserve">Script called from </w:t>
      </w:r>
      <w:proofErr w:type="spellStart"/>
      <w:r w:rsidRPr="00BC715F">
        <w:rPr>
          <w:rStyle w:val="marked"/>
        </w:rPr>
        <w:t>apcupsd</w:t>
      </w:r>
      <w:proofErr w:type="spellEnd"/>
      <w:r>
        <w:t xml:space="preserve"> daemon to notify admin of UPS state changes such as lost power. Links must be added to </w:t>
      </w:r>
      <w:r w:rsidRPr="00BC715F">
        <w:rPr>
          <w:rStyle w:val="marked"/>
        </w:rPr>
        <w:t>/</w:t>
      </w:r>
      <w:proofErr w:type="spellStart"/>
      <w:r w:rsidRPr="00BC715F">
        <w:rPr>
          <w:rStyle w:val="marked"/>
        </w:rPr>
        <w:t>etc</w:t>
      </w:r>
      <w:proofErr w:type="spellEnd"/>
      <w:r w:rsidRPr="00BC715F">
        <w:rPr>
          <w:rStyle w:val="marked"/>
        </w:rPr>
        <w:t>/</w:t>
      </w:r>
      <w:proofErr w:type="spellStart"/>
      <w:r w:rsidRPr="00BC715F">
        <w:rPr>
          <w:rStyle w:val="marked"/>
        </w:rPr>
        <w:t>apcupsd</w:t>
      </w:r>
      <w:proofErr w:type="spellEnd"/>
      <w:r>
        <w:t xml:space="preserve"> folder to point to this script for each desired power state warning. For example</w:t>
      </w:r>
    </w:p>
    <w:p w14:paraId="4E3EA636" w14:textId="77777777" w:rsidR="00CB20CF" w:rsidRDefault="00CB20CF" w:rsidP="00CB20CF">
      <w:pPr>
        <w:pStyle w:val="codefinal"/>
      </w:pPr>
      <w:r>
        <w:t>sudo ln –s /usr/local/bin/ups /etc/apcupsd/doshutdown</w:t>
      </w:r>
    </w:p>
    <w:p w14:paraId="547B3B1C" w14:textId="77568075" w:rsidR="00CB20CF" w:rsidRPr="00074E3C" w:rsidRDefault="00CB20CF" w:rsidP="00CB20CF">
      <w:r>
        <w:t xml:space="preserve">This causes an </w:t>
      </w:r>
      <w:proofErr w:type="spellStart"/>
      <w:r w:rsidRPr="00074E3C">
        <w:rPr>
          <w:rStyle w:val="marked"/>
        </w:rPr>
        <w:t>apcupsd</w:t>
      </w:r>
      <w:proofErr w:type="spellEnd"/>
      <w:r>
        <w:t xml:space="preserve"> </w:t>
      </w:r>
      <w:proofErr w:type="spellStart"/>
      <w:r w:rsidRPr="00074E3C">
        <w:rPr>
          <w:rStyle w:val="marked"/>
        </w:rPr>
        <w:t>doshutdown</w:t>
      </w:r>
      <w:proofErr w:type="spellEnd"/>
      <w:r>
        <w:t xml:space="preserve"> event to call </w:t>
      </w:r>
      <w:r w:rsidRPr="00074E3C">
        <w:rPr>
          <w:rStyle w:val="marked"/>
        </w:rPr>
        <w:t>/</w:t>
      </w:r>
      <w:proofErr w:type="spellStart"/>
      <w:r w:rsidRPr="00074E3C">
        <w:rPr>
          <w:rStyle w:val="marked"/>
        </w:rPr>
        <w:t>usr</w:t>
      </w:r>
      <w:proofErr w:type="spellEnd"/>
      <w:r w:rsidRPr="00074E3C">
        <w:rPr>
          <w:rStyle w:val="marked"/>
        </w:rPr>
        <w:t>/local/bin/ups</w:t>
      </w:r>
      <w:r w:rsidRPr="00074E3C">
        <w:t>.</w:t>
      </w:r>
      <w:r>
        <w:t xml:space="preserve"> Other states include </w:t>
      </w:r>
      <w:proofErr w:type="spellStart"/>
      <w:r w:rsidRPr="00074E3C">
        <w:rPr>
          <w:rStyle w:val="marked"/>
        </w:rPr>
        <w:t>mainsback</w:t>
      </w:r>
      <w:proofErr w:type="spellEnd"/>
      <w:r>
        <w:t xml:space="preserve">, </w:t>
      </w:r>
      <w:proofErr w:type="spellStart"/>
      <w:r w:rsidRPr="00074E3C">
        <w:rPr>
          <w:rStyle w:val="marked"/>
        </w:rPr>
        <w:t>offbattery</w:t>
      </w:r>
      <w:proofErr w:type="spellEnd"/>
      <w:r>
        <w:t xml:space="preserve">, </w:t>
      </w:r>
      <w:proofErr w:type="spellStart"/>
      <w:r w:rsidRPr="00074E3C">
        <w:rPr>
          <w:rStyle w:val="marked"/>
        </w:rPr>
        <w:t>onbattery</w:t>
      </w:r>
      <w:proofErr w:type="spellEnd"/>
      <w:r>
        <w:t xml:space="preserve">, </w:t>
      </w:r>
      <w:proofErr w:type="spellStart"/>
      <w:r w:rsidRPr="00074E3C">
        <w:rPr>
          <w:rStyle w:val="marked"/>
        </w:rPr>
        <w:t>powerout</w:t>
      </w:r>
      <w:proofErr w:type="spellEnd"/>
      <w:r>
        <w:t xml:space="preserve">, etc. See </w:t>
      </w:r>
      <w:r w:rsidRPr="00074E3C">
        <w:rPr>
          <w:rStyle w:val="marked"/>
        </w:rPr>
        <w:t xml:space="preserve">man </w:t>
      </w:r>
      <w:proofErr w:type="spellStart"/>
      <w:r w:rsidRPr="00074E3C">
        <w:rPr>
          <w:rStyle w:val="marked"/>
        </w:rPr>
        <w:t>apcupsd</w:t>
      </w:r>
      <w:proofErr w:type="spellEnd"/>
      <w:r>
        <w:t xml:space="preserve"> for details.</w:t>
      </w:r>
      <w:r w:rsidR="00170EC9">
        <w:t xml:space="preserve"> Insert the following into </w:t>
      </w:r>
      <w:r w:rsidR="00170EC9" w:rsidRPr="00170EC9">
        <w:rPr>
          <w:rStyle w:val="marked"/>
        </w:rPr>
        <w:t>/</w:t>
      </w:r>
      <w:proofErr w:type="spellStart"/>
      <w:r w:rsidR="00170EC9" w:rsidRPr="00170EC9">
        <w:rPr>
          <w:rStyle w:val="marked"/>
        </w:rPr>
        <w:t>usr</w:t>
      </w:r>
      <w:proofErr w:type="spellEnd"/>
      <w:r w:rsidR="00170EC9" w:rsidRPr="00170EC9">
        <w:rPr>
          <w:rStyle w:val="marked"/>
        </w:rPr>
        <w:t>/local/bin/ups</w:t>
      </w:r>
    </w:p>
    <w:p w14:paraId="169784AE" w14:textId="77777777" w:rsidR="00CB20CF" w:rsidRDefault="00CB20CF" w:rsidP="00CB20CF">
      <w:pPr>
        <w:pStyle w:val="code"/>
      </w:pPr>
      <w:r>
        <w:t>#!/bin/bash</w:t>
      </w:r>
    </w:p>
    <w:p w14:paraId="4DC9C314" w14:textId="77777777" w:rsidR="00CB20CF" w:rsidRDefault="00CB20CF" w:rsidP="00CB20CF">
      <w:pPr>
        <w:pStyle w:val="code"/>
      </w:pPr>
    </w:p>
    <w:p w14:paraId="504DB520" w14:textId="77777777" w:rsidR="00CB20CF" w:rsidRDefault="00CB20CF" w:rsidP="00CB20CF">
      <w:pPr>
        <w:pStyle w:val="code"/>
      </w:pPr>
      <w:r>
        <w:t># script to report UPS state changes...</w:t>
      </w:r>
    </w:p>
    <w:p w14:paraId="502A64D1" w14:textId="77777777" w:rsidR="00CB20CF" w:rsidRDefault="00CB20CF" w:rsidP="00CB20CF">
      <w:pPr>
        <w:pStyle w:val="code"/>
      </w:pPr>
    </w:p>
    <w:p w14:paraId="056A77C0" w14:textId="77777777" w:rsidR="00CB20CF" w:rsidRDefault="00CB20CF" w:rsidP="00CB20CF">
      <w:pPr>
        <w:pStyle w:val="code"/>
      </w:pPr>
      <w:r>
        <w:t>e=`date +%s`</w:t>
      </w:r>
    </w:p>
    <w:p w14:paraId="6080C1B6" w14:textId="77777777" w:rsidR="00CB20CF" w:rsidRDefault="00CB20CF" w:rsidP="00CB20CF">
      <w:pPr>
        <w:pStyle w:val="code"/>
      </w:pPr>
      <w:r>
        <w:t>d=`date`</w:t>
      </w:r>
    </w:p>
    <w:p w14:paraId="46944F77" w14:textId="77777777" w:rsidR="00CB20CF" w:rsidRDefault="00CB20CF" w:rsidP="00CB20CF">
      <w:pPr>
        <w:pStyle w:val="code"/>
      </w:pPr>
      <w:r>
        <w:t>logRoot='/var/log/ups'</w:t>
      </w:r>
    </w:p>
    <w:p w14:paraId="42B954BB" w14:textId="77777777" w:rsidR="00CB20CF" w:rsidRDefault="00CB20CF" w:rsidP="00CB20CF">
      <w:pPr>
        <w:pStyle w:val="code"/>
      </w:pPr>
      <w:r>
        <w:t>log="$logRoot.$e"</w:t>
      </w:r>
    </w:p>
    <w:p w14:paraId="5AF4753B" w14:textId="77777777" w:rsidR="00CB20CF" w:rsidRDefault="00CB20CF" w:rsidP="00CB20CF">
      <w:pPr>
        <w:pStyle w:val="code"/>
      </w:pPr>
      <w:r>
        <w:t>host=`cat /etc/hostname`</w:t>
      </w:r>
    </w:p>
    <w:p w14:paraId="6F423677" w14:textId="77777777" w:rsidR="00CB20CF" w:rsidRDefault="00CB20CF" w:rsidP="00CB20CF">
      <w:pPr>
        <w:pStyle w:val="code"/>
      </w:pPr>
    </w:p>
    <w:p w14:paraId="5A3071DC" w14:textId="77777777" w:rsidR="00CB20CF" w:rsidRDefault="00CB20CF" w:rsidP="00CB20CF">
      <w:pPr>
        <w:pStyle w:val="code"/>
      </w:pPr>
      <w:r>
        <w:t>echo "$0 $* RUN $d" &gt; $log 2&gt;&amp;1</w:t>
      </w:r>
    </w:p>
    <w:p w14:paraId="0F8CDDDD" w14:textId="77777777" w:rsidR="00CB20CF" w:rsidRDefault="00CB20CF" w:rsidP="00CB20CF">
      <w:pPr>
        <w:pStyle w:val="code"/>
      </w:pPr>
      <w:r>
        <w:t>echo "" &gt;&gt; $log 2&gt;&amp;1</w:t>
      </w:r>
    </w:p>
    <w:p w14:paraId="2A283211" w14:textId="77777777" w:rsidR="00CB20CF" w:rsidRDefault="00CB20CF" w:rsidP="00CB20CF">
      <w:pPr>
        <w:pStyle w:val="code"/>
      </w:pPr>
    </w:p>
    <w:p w14:paraId="6315744A" w14:textId="77777777" w:rsidR="00CB20CF" w:rsidRDefault="00CB20CF" w:rsidP="00CB20CF">
      <w:pPr>
        <w:pStyle w:val="code"/>
      </w:pPr>
      <w:r>
        <w:t># dump apcupsd log...</w:t>
      </w:r>
    </w:p>
    <w:p w14:paraId="491B2AFA" w14:textId="77777777" w:rsidR="00CB20CF" w:rsidRDefault="00CB20CF" w:rsidP="00CB20CF">
      <w:pPr>
        <w:pStyle w:val="code"/>
      </w:pPr>
      <w:r>
        <w:t>tail /var/log/apcupsd.events &gt;&gt; $log 2&gt;&amp;1</w:t>
      </w:r>
    </w:p>
    <w:p w14:paraId="324C8878" w14:textId="77777777" w:rsidR="00CB20CF" w:rsidRDefault="00CB20CF" w:rsidP="00CB20CF">
      <w:pPr>
        <w:pStyle w:val="code"/>
      </w:pPr>
      <w:r>
        <w:t>echo "" &gt;&gt; $log 2&gt;&amp;1</w:t>
      </w:r>
    </w:p>
    <w:p w14:paraId="3D1C40A8" w14:textId="77777777" w:rsidR="00CB20CF" w:rsidRDefault="00CB20CF" w:rsidP="00CB20CF">
      <w:pPr>
        <w:pStyle w:val="code"/>
      </w:pPr>
    </w:p>
    <w:p w14:paraId="7FE9376E" w14:textId="77777777" w:rsidR="00CB20CF" w:rsidRDefault="00CB20CF" w:rsidP="00CB20CF">
      <w:pPr>
        <w:pStyle w:val="code"/>
      </w:pPr>
      <w:r>
        <w:t># remove logs over 30 days old...</w:t>
      </w:r>
    </w:p>
    <w:p w14:paraId="31008553" w14:textId="77777777" w:rsidR="00CB20CF" w:rsidRDefault="00CB20CF" w:rsidP="00CB20CF">
      <w:pPr>
        <w:pStyle w:val="code"/>
      </w:pPr>
      <w:r>
        <w:lastRenderedPageBreak/>
        <w:t>find $logRoot.* -mtime +30 | 2&gt;/dev/null xargs -r rm -- &gt;&gt; $log 2&gt;&amp;1</w:t>
      </w:r>
    </w:p>
    <w:p w14:paraId="7C079F7C" w14:textId="77777777" w:rsidR="00CB20CF" w:rsidRDefault="00CB20CF" w:rsidP="00CB20CF">
      <w:pPr>
        <w:pStyle w:val="code"/>
      </w:pPr>
    </w:p>
    <w:p w14:paraId="4B7E4C2F" w14:textId="77777777" w:rsidR="00CB20CF" w:rsidRDefault="00CB20CF" w:rsidP="00CB20CF">
      <w:pPr>
        <w:pStyle w:val="code"/>
      </w:pPr>
      <w:r>
        <w:t># move log to base file and email to sysop...</w:t>
      </w:r>
    </w:p>
    <w:p w14:paraId="473D95E5" w14:textId="77777777" w:rsidR="00CB20CF" w:rsidRDefault="00CB20CF" w:rsidP="00CB20CF">
      <w:pPr>
        <w:pStyle w:val="code"/>
      </w:pPr>
      <w:r>
        <w:t>cp $log "$logRoot.log"</w:t>
      </w:r>
    </w:p>
    <w:p w14:paraId="20AC3E78" w14:textId="77777777" w:rsidR="00CB20CF" w:rsidRDefault="00CB20CF" w:rsidP="00CB20CF">
      <w:pPr>
        <w:pStyle w:val="codefinal"/>
      </w:pPr>
      <w:r>
        <w:t>cat $log | /usr/local/bin/mailto.py "$host UPS script..."</w:t>
      </w:r>
    </w:p>
    <w:p w14:paraId="46603CD8" w14:textId="77777777" w:rsidR="00FE01FC" w:rsidRDefault="00FE01FC" w:rsidP="005836C2">
      <w:pPr>
        <w:pStyle w:val="Appendix"/>
      </w:pPr>
      <w:bookmarkStart w:id="29" w:name="_Ref60309752"/>
      <w:r>
        <w:lastRenderedPageBreak/>
        <w:t>Terminal Multiplexer (</w:t>
      </w:r>
      <w:proofErr w:type="spellStart"/>
      <w:r>
        <w:t>tmux</w:t>
      </w:r>
      <w:proofErr w:type="spellEnd"/>
      <w:r>
        <w:t>), Install, Setup, and Use</w:t>
      </w:r>
      <w:bookmarkEnd w:id="28"/>
      <w:bookmarkEnd w:id="29"/>
    </w:p>
    <w:p w14:paraId="750AF339" w14:textId="38A5C858" w:rsidR="00FE01FC" w:rsidRPr="00FE01FC" w:rsidRDefault="00FE01FC" w:rsidP="00FE01FC">
      <w:r>
        <w:t xml:space="preserve">Terminal multiplexer creates a nice environment for multi-terminal remote server operation. </w:t>
      </w:r>
      <w:r w:rsidR="007C1452">
        <w:t>You</w:t>
      </w:r>
      <w:r>
        <w:t xml:space="preserve"> can configure</w:t>
      </w:r>
      <w:r w:rsidR="007C1452">
        <w:t xml:space="preserve"> it</w:t>
      </w:r>
      <w:r>
        <w:t xml:space="preserve"> to start </w:t>
      </w:r>
      <w:r w:rsidR="007C1452">
        <w:t xml:space="preserve">automatically </w:t>
      </w:r>
      <w:r>
        <w:t xml:space="preserve">after </w:t>
      </w:r>
      <w:r w:rsidR="007C1452">
        <w:t>login</w:t>
      </w:r>
      <w:r>
        <w:t xml:space="preserve"> and users can highly customize the operating experience.</w:t>
      </w:r>
    </w:p>
    <w:p w14:paraId="4021B9DC" w14:textId="77777777" w:rsidR="00FE01FC" w:rsidRDefault="00FE01FC" w:rsidP="00FE01FC">
      <w:r>
        <w:t xml:space="preserve">To install, run the following, which installs </w:t>
      </w:r>
      <w:proofErr w:type="spellStart"/>
      <w:r w:rsidRPr="00BC715F">
        <w:rPr>
          <w:rStyle w:val="marked"/>
        </w:rPr>
        <w:t>tmux</w:t>
      </w:r>
      <w:proofErr w:type="spellEnd"/>
      <w:r>
        <w:t xml:space="preserve"> in </w:t>
      </w:r>
      <w:r w:rsidRPr="00BC715F">
        <w:rPr>
          <w:rStyle w:val="marked"/>
        </w:rPr>
        <w:t>/</w:t>
      </w:r>
      <w:proofErr w:type="spellStart"/>
      <w:r w:rsidRPr="00BC715F">
        <w:rPr>
          <w:rStyle w:val="marked"/>
        </w:rPr>
        <w:t>usr</w:t>
      </w:r>
      <w:proofErr w:type="spellEnd"/>
      <w:r w:rsidRPr="00BC715F">
        <w:rPr>
          <w:rStyle w:val="marked"/>
        </w:rPr>
        <w:t>/local/bin</w:t>
      </w:r>
    </w:p>
    <w:p w14:paraId="68E3F2FA" w14:textId="77777777" w:rsidR="00FE01FC" w:rsidRDefault="00FE01FC" w:rsidP="009D7D3C">
      <w:pPr>
        <w:pStyle w:val="codefinal"/>
      </w:pPr>
      <w:r>
        <w:t>sudo apt-get install tmux</w:t>
      </w:r>
    </w:p>
    <w:p w14:paraId="57EFFFE1" w14:textId="77777777" w:rsidR="00FE01FC" w:rsidRDefault="00FE01FC" w:rsidP="00FE01FC">
      <w:r>
        <w:t xml:space="preserve">Once started a </w:t>
      </w:r>
      <w:proofErr w:type="spellStart"/>
      <w:r w:rsidRPr="00790848">
        <w:rPr>
          <w:rStyle w:val="marked"/>
        </w:rPr>
        <w:t>tmux</w:t>
      </w:r>
      <w:proofErr w:type="spellEnd"/>
      <w:r>
        <w:t xml:space="preserve"> session will run indefinitely. To reconnect after logging out and back in run</w:t>
      </w:r>
    </w:p>
    <w:p w14:paraId="2D382F7C" w14:textId="77777777" w:rsidR="00FE01FC" w:rsidRDefault="00FE01FC" w:rsidP="009D7D3C">
      <w:pPr>
        <w:pStyle w:val="codefinal"/>
      </w:pPr>
      <w:r>
        <w:t>tmux attach</w:t>
      </w:r>
    </w:p>
    <w:p w14:paraId="5F826C3B" w14:textId="77777777" w:rsidR="000B17D1" w:rsidRDefault="000B17D1" w:rsidP="000B17D1">
      <w:r>
        <w:t>or if multiple sessions are running run the following:</w:t>
      </w:r>
    </w:p>
    <w:p w14:paraId="297EF883" w14:textId="77777777" w:rsidR="000B17D1" w:rsidRDefault="000B17D1" w:rsidP="009D7D3C">
      <w:pPr>
        <w:pStyle w:val="codefinal"/>
      </w:pPr>
      <w:r>
        <w:t>tmux attach-session –t &lt;session_name&gt;</w:t>
      </w:r>
    </w:p>
    <w:p w14:paraId="0BC2D3EE" w14:textId="77777777" w:rsidR="00790848" w:rsidRDefault="00790848" w:rsidP="00790848">
      <w:pPr>
        <w:pStyle w:val="Heading2"/>
      </w:pPr>
      <w:bookmarkStart w:id="30" w:name="_Ref427329474"/>
      <w:r>
        <w:t>~</w:t>
      </w:r>
      <w:proofErr w:type="gramStart"/>
      <w:r>
        <w:t>/.</w:t>
      </w:r>
      <w:proofErr w:type="spellStart"/>
      <w:r>
        <w:t>tmux</w:t>
      </w:r>
      <w:proofErr w:type="gramEnd"/>
      <w:r>
        <w:t>.conf</w:t>
      </w:r>
      <w:proofErr w:type="spellEnd"/>
    </w:p>
    <w:p w14:paraId="4C490B28" w14:textId="77777777" w:rsidR="00790848" w:rsidRDefault="00790848" w:rsidP="00790848">
      <w:r>
        <w:t xml:space="preserve">The </w:t>
      </w:r>
      <w:r w:rsidRPr="00790848">
        <w:rPr>
          <w:rStyle w:val="marked"/>
        </w:rPr>
        <w:t>~</w:t>
      </w:r>
      <w:proofErr w:type="gramStart"/>
      <w:r w:rsidRPr="00790848">
        <w:rPr>
          <w:rStyle w:val="marked"/>
        </w:rPr>
        <w:t>/.</w:t>
      </w:r>
      <w:proofErr w:type="spellStart"/>
      <w:r w:rsidRPr="00790848">
        <w:rPr>
          <w:rStyle w:val="marked"/>
        </w:rPr>
        <w:t>tmux</w:t>
      </w:r>
      <w:proofErr w:type="gramEnd"/>
      <w:r w:rsidRPr="00790848">
        <w:rPr>
          <w:rStyle w:val="marked"/>
        </w:rPr>
        <w:t>.conf</w:t>
      </w:r>
      <w:proofErr w:type="spellEnd"/>
      <w:r w:rsidRPr="00790848">
        <w:rPr>
          <w:rStyle w:val="marked"/>
        </w:rPr>
        <w:t xml:space="preserve"> </w:t>
      </w:r>
      <w:r>
        <w:t xml:space="preserve">file allows each user to uniquely configure </w:t>
      </w:r>
      <w:proofErr w:type="spellStart"/>
      <w:r w:rsidRPr="00790848">
        <w:rPr>
          <w:rStyle w:val="marked"/>
        </w:rPr>
        <w:t>tmux</w:t>
      </w:r>
      <w:proofErr w:type="spellEnd"/>
      <w:r>
        <w:t xml:space="preserve"> to their preferred style. Configuration options exceed the scope of this document but the example below provides a starting point. See </w:t>
      </w:r>
      <w:proofErr w:type="spellStart"/>
      <w:r w:rsidRPr="00790848">
        <w:rPr>
          <w:rStyle w:val="marked"/>
        </w:rPr>
        <w:t>tmux</w:t>
      </w:r>
      <w:proofErr w:type="spellEnd"/>
      <w:r>
        <w:t xml:space="preserve"> documentation for more information.</w:t>
      </w:r>
    </w:p>
    <w:p w14:paraId="293DD221" w14:textId="77777777" w:rsidR="00790848" w:rsidRDefault="00790848" w:rsidP="00790848">
      <w:pPr>
        <w:pStyle w:val="NoSpacing"/>
      </w:pPr>
      <w:r>
        <w:t xml:space="preserve">This configuration: </w:t>
      </w:r>
    </w:p>
    <w:p w14:paraId="43B2F23D" w14:textId="77777777" w:rsidR="00790848" w:rsidRDefault="00790848" w:rsidP="00790848">
      <w:pPr>
        <w:pStyle w:val="ListParagraph"/>
        <w:numPr>
          <w:ilvl w:val="0"/>
          <w:numId w:val="7"/>
        </w:numPr>
      </w:pPr>
      <w:r>
        <w:t>Redefines the hot-key “prefix” as CTRL-A.</w:t>
      </w:r>
    </w:p>
    <w:p w14:paraId="4303D51E" w14:textId="77777777" w:rsidR="00790848" w:rsidRDefault="00790848" w:rsidP="00790848">
      <w:pPr>
        <w:pStyle w:val="ListParagraph"/>
        <w:numPr>
          <w:ilvl w:val="0"/>
          <w:numId w:val="7"/>
        </w:numPr>
      </w:pPr>
      <w:r>
        <w:t>Binds the PREFIX-r key to reload the configuration file.</w:t>
      </w:r>
    </w:p>
    <w:p w14:paraId="0513BA44" w14:textId="77777777" w:rsidR="00790848" w:rsidRDefault="00790848" w:rsidP="00790848">
      <w:pPr>
        <w:pStyle w:val="ListParagraph"/>
        <w:numPr>
          <w:ilvl w:val="0"/>
          <w:numId w:val="7"/>
        </w:numPr>
      </w:pPr>
      <w:r>
        <w:t>Sets some basic window appearance features: titles, white text on black, …</w:t>
      </w:r>
    </w:p>
    <w:p w14:paraId="60DD786D" w14:textId="77777777" w:rsidR="00790848" w:rsidRDefault="00790848" w:rsidP="00790848">
      <w:pPr>
        <w:pStyle w:val="ListParagraph"/>
        <w:numPr>
          <w:ilvl w:val="0"/>
          <w:numId w:val="7"/>
        </w:numPr>
      </w:pPr>
      <w:r>
        <w:t>Defines some mouse defaults.</w:t>
      </w:r>
    </w:p>
    <w:p w14:paraId="2B61D081" w14:textId="77777777" w:rsidR="00790848" w:rsidRPr="00A50389" w:rsidRDefault="00790848" w:rsidP="00790848">
      <w:pPr>
        <w:pStyle w:val="ListParagraph"/>
      </w:pPr>
    </w:p>
    <w:p w14:paraId="6288B5B6" w14:textId="77777777" w:rsidR="00790848" w:rsidRDefault="00790848" w:rsidP="00790848">
      <w:pPr>
        <w:pStyle w:val="code"/>
      </w:pPr>
      <w:r>
        <w:t># tmux configuration 20140522...</w:t>
      </w:r>
    </w:p>
    <w:p w14:paraId="31AFE095" w14:textId="77777777" w:rsidR="00790848" w:rsidRDefault="00790848" w:rsidP="00790848">
      <w:pPr>
        <w:pStyle w:val="code"/>
      </w:pPr>
    </w:p>
    <w:p w14:paraId="43478953" w14:textId="77777777" w:rsidR="00790848" w:rsidRDefault="00790848" w:rsidP="00790848">
      <w:pPr>
        <w:pStyle w:val="code"/>
      </w:pPr>
      <w:r>
        <w:t># change the prefix hot-key to more useable CTRL-A</w:t>
      </w:r>
    </w:p>
    <w:p w14:paraId="2A6BFCC9" w14:textId="77777777" w:rsidR="00790848" w:rsidRDefault="00790848" w:rsidP="00790848">
      <w:pPr>
        <w:pStyle w:val="code"/>
      </w:pPr>
      <w:r>
        <w:t>set -g prefix C-a</w:t>
      </w:r>
    </w:p>
    <w:p w14:paraId="0BCD7760" w14:textId="77777777" w:rsidR="00790848" w:rsidRDefault="00790848" w:rsidP="00790848">
      <w:pPr>
        <w:pStyle w:val="code"/>
      </w:pPr>
      <w:r>
        <w:t>unbind C-b</w:t>
      </w:r>
    </w:p>
    <w:p w14:paraId="646954DF" w14:textId="77777777" w:rsidR="00790848" w:rsidRDefault="00790848" w:rsidP="00790848">
      <w:pPr>
        <w:pStyle w:val="code"/>
      </w:pPr>
      <w:r>
        <w:t>bind C-a send-prefix</w:t>
      </w:r>
    </w:p>
    <w:p w14:paraId="37E9D54A" w14:textId="77777777" w:rsidR="00790848" w:rsidRDefault="00790848" w:rsidP="00790848">
      <w:pPr>
        <w:pStyle w:val="code"/>
      </w:pPr>
    </w:p>
    <w:p w14:paraId="20A84F67" w14:textId="77777777" w:rsidR="00790848" w:rsidRDefault="00790848" w:rsidP="00790848">
      <w:pPr>
        <w:pStyle w:val="code"/>
      </w:pPr>
      <w:r>
        <w:t># binding for the config file</w:t>
      </w:r>
    </w:p>
    <w:p w14:paraId="73FADBE3" w14:textId="77777777" w:rsidR="00790848" w:rsidRDefault="00790848" w:rsidP="00790848">
      <w:pPr>
        <w:pStyle w:val="code"/>
      </w:pPr>
      <w:r>
        <w:t>bind r source-file ~/.tmux.conf</w:t>
      </w:r>
    </w:p>
    <w:p w14:paraId="79D27984" w14:textId="77777777" w:rsidR="00790848" w:rsidRDefault="00790848" w:rsidP="00790848">
      <w:pPr>
        <w:pStyle w:val="code"/>
      </w:pPr>
    </w:p>
    <w:p w14:paraId="1A8CA615" w14:textId="77777777" w:rsidR="00790848" w:rsidRDefault="00790848" w:rsidP="00790848">
      <w:pPr>
        <w:pStyle w:val="code"/>
      </w:pPr>
      <w:r>
        <w:t># window look and feel...</w:t>
      </w:r>
    </w:p>
    <w:p w14:paraId="20CC211D" w14:textId="77777777" w:rsidR="00790848" w:rsidRDefault="00790848" w:rsidP="00790848">
      <w:pPr>
        <w:pStyle w:val="code"/>
      </w:pPr>
      <w:r>
        <w:t>set -g set-titles on</w:t>
      </w:r>
    </w:p>
    <w:p w14:paraId="521F12D3" w14:textId="77777777" w:rsidR="00790848" w:rsidRDefault="00790848" w:rsidP="00790848">
      <w:pPr>
        <w:pStyle w:val="code"/>
      </w:pPr>
      <w:r>
        <w:t>set -g status-fg black</w:t>
      </w:r>
    </w:p>
    <w:p w14:paraId="0D2218D3" w14:textId="77777777" w:rsidR="00790848" w:rsidRDefault="00790848" w:rsidP="00790848">
      <w:pPr>
        <w:pStyle w:val="code"/>
      </w:pPr>
      <w:r>
        <w:t>set -g status-bg white</w:t>
      </w:r>
    </w:p>
    <w:p w14:paraId="701F06E7" w14:textId="77777777" w:rsidR="00790848" w:rsidRDefault="00790848" w:rsidP="00790848">
      <w:pPr>
        <w:pStyle w:val="code"/>
      </w:pPr>
      <w:r>
        <w:t>set -g status-interval 5</w:t>
      </w:r>
    </w:p>
    <w:p w14:paraId="7158CB38" w14:textId="77777777" w:rsidR="00790848" w:rsidRDefault="00790848" w:rsidP="00790848">
      <w:pPr>
        <w:pStyle w:val="code"/>
      </w:pPr>
    </w:p>
    <w:p w14:paraId="7679148F" w14:textId="77777777" w:rsidR="00790848" w:rsidRDefault="00790848" w:rsidP="00790848">
      <w:pPr>
        <w:pStyle w:val="code"/>
      </w:pPr>
      <w:r>
        <w:t># enable mouse to allow window scrolling...</w:t>
      </w:r>
    </w:p>
    <w:p w14:paraId="1E169D79" w14:textId="77777777" w:rsidR="00790848" w:rsidRDefault="00790848" w:rsidP="00790848">
      <w:pPr>
        <w:pStyle w:val="code"/>
      </w:pPr>
      <w:r>
        <w:t>set -g mouse on</w:t>
      </w:r>
    </w:p>
    <w:p w14:paraId="64A3F79B" w14:textId="77777777" w:rsidR="00790848" w:rsidRDefault="00790848" w:rsidP="00790848">
      <w:pPr>
        <w:pStyle w:val="code"/>
      </w:pPr>
    </w:p>
    <w:p w14:paraId="015EEE8C" w14:textId="77777777" w:rsidR="00790848" w:rsidRDefault="00790848" w:rsidP="00790848">
      <w:pPr>
        <w:pStyle w:val="code"/>
      </w:pPr>
      <w:r>
        <w:t># toggle mouse-mode with prefix m or prefix M...</w:t>
      </w:r>
    </w:p>
    <w:p w14:paraId="31F2204A" w14:textId="77777777" w:rsidR="00790848" w:rsidRDefault="00790848" w:rsidP="00790848">
      <w:pPr>
        <w:pStyle w:val="code"/>
      </w:pPr>
      <w:r>
        <w:t>bind m \</w:t>
      </w:r>
    </w:p>
    <w:p w14:paraId="30CD8FE6" w14:textId="77777777" w:rsidR="00790848" w:rsidRDefault="00790848" w:rsidP="00790848">
      <w:pPr>
        <w:pStyle w:val="code"/>
      </w:pPr>
      <w:r>
        <w:t xml:space="preserve">  set -g mode-mouse on \;\</w:t>
      </w:r>
    </w:p>
    <w:p w14:paraId="591647CD" w14:textId="77777777" w:rsidR="00790848" w:rsidRDefault="00790848" w:rsidP="00790848">
      <w:pPr>
        <w:pStyle w:val="code"/>
      </w:pPr>
      <w:r>
        <w:t xml:space="preserve">  set -g mouse-resize-pane on \;\</w:t>
      </w:r>
    </w:p>
    <w:p w14:paraId="46CD727B" w14:textId="77777777" w:rsidR="00790848" w:rsidRDefault="00790848" w:rsidP="00790848">
      <w:pPr>
        <w:pStyle w:val="code"/>
      </w:pPr>
      <w:r>
        <w:t xml:space="preserve">  set -g mouse-select-pane on \;\</w:t>
      </w:r>
    </w:p>
    <w:p w14:paraId="52ADA329" w14:textId="77777777" w:rsidR="00790848" w:rsidRDefault="00790848" w:rsidP="00790848">
      <w:pPr>
        <w:pStyle w:val="code"/>
      </w:pPr>
      <w:r>
        <w:t xml:space="preserve">  set -g mouse-select-pane on \;\</w:t>
      </w:r>
    </w:p>
    <w:p w14:paraId="6A594ADC" w14:textId="77777777" w:rsidR="00790848" w:rsidRDefault="00790848" w:rsidP="00790848">
      <w:pPr>
        <w:pStyle w:val="code"/>
      </w:pPr>
      <w:r>
        <w:t xml:space="preserve">  set -g mouse-select-window on \;\</w:t>
      </w:r>
    </w:p>
    <w:p w14:paraId="7E99DA7F" w14:textId="77777777" w:rsidR="00790848" w:rsidRDefault="00790848" w:rsidP="00790848">
      <w:pPr>
        <w:pStyle w:val="code"/>
      </w:pPr>
      <w:r>
        <w:t xml:space="preserve">  display 'Mouse: ON'</w:t>
      </w:r>
    </w:p>
    <w:p w14:paraId="6F602EA6" w14:textId="77777777" w:rsidR="00790848" w:rsidRDefault="00790848" w:rsidP="00790848">
      <w:pPr>
        <w:pStyle w:val="code"/>
      </w:pPr>
      <w:r>
        <w:t>bind M \</w:t>
      </w:r>
    </w:p>
    <w:p w14:paraId="57EA8187" w14:textId="77777777" w:rsidR="00790848" w:rsidRDefault="00790848" w:rsidP="00790848">
      <w:pPr>
        <w:pStyle w:val="code"/>
      </w:pPr>
      <w:r>
        <w:t xml:space="preserve">  set -g mode-mouse off \;\</w:t>
      </w:r>
    </w:p>
    <w:p w14:paraId="5A77EF2F" w14:textId="77777777" w:rsidR="00790848" w:rsidRDefault="00790848" w:rsidP="00790848">
      <w:pPr>
        <w:pStyle w:val="code"/>
      </w:pPr>
      <w:r>
        <w:t xml:space="preserve">  set -g mouse-resize-pane off \;\</w:t>
      </w:r>
    </w:p>
    <w:p w14:paraId="461FC16E" w14:textId="77777777" w:rsidR="00790848" w:rsidRDefault="00790848" w:rsidP="00790848">
      <w:pPr>
        <w:pStyle w:val="code"/>
      </w:pPr>
      <w:r>
        <w:t xml:space="preserve">  set -g mouse-select-pane off \;\</w:t>
      </w:r>
    </w:p>
    <w:p w14:paraId="4B4C6D41" w14:textId="77777777" w:rsidR="00790848" w:rsidRDefault="00790848" w:rsidP="00790848">
      <w:pPr>
        <w:pStyle w:val="code"/>
      </w:pPr>
      <w:r>
        <w:t xml:space="preserve">  set -g mouse-select-pane off \;\</w:t>
      </w:r>
    </w:p>
    <w:p w14:paraId="4E083DB7" w14:textId="77777777" w:rsidR="00790848" w:rsidRDefault="00790848" w:rsidP="00790848">
      <w:pPr>
        <w:pStyle w:val="code"/>
      </w:pPr>
      <w:r>
        <w:lastRenderedPageBreak/>
        <w:t xml:space="preserve">  set -g mouse-select-window off \;\</w:t>
      </w:r>
    </w:p>
    <w:p w14:paraId="2D346CEC" w14:textId="77777777" w:rsidR="00790848" w:rsidRDefault="00790848" w:rsidP="00790848">
      <w:pPr>
        <w:pStyle w:val="codefinal"/>
      </w:pPr>
      <w:r>
        <w:t xml:space="preserve">  display 'Mouse: OFF'</w:t>
      </w:r>
    </w:p>
    <w:p w14:paraId="4F437299" w14:textId="77777777" w:rsidR="00790848" w:rsidRDefault="00790848" w:rsidP="00790848">
      <w:pPr>
        <w:pStyle w:val="code"/>
      </w:pPr>
    </w:p>
    <w:p w14:paraId="071094B5" w14:textId="2C84E8F9" w:rsidR="004E346F" w:rsidRDefault="004E346F" w:rsidP="001A71ED">
      <w:pPr>
        <w:pStyle w:val="Heading2"/>
      </w:pPr>
      <w:r>
        <w:t>~</w:t>
      </w:r>
      <w:proofErr w:type="gramStart"/>
      <w:r>
        <w:t>/.</w:t>
      </w:r>
      <w:proofErr w:type="spellStart"/>
      <w:r>
        <w:t>tmux</w:t>
      </w:r>
      <w:proofErr w:type="gramEnd"/>
      <w:r>
        <w:t>.init</w:t>
      </w:r>
      <w:bookmarkEnd w:id="30"/>
      <w:proofErr w:type="spellEnd"/>
    </w:p>
    <w:p w14:paraId="678E360A" w14:textId="6CC31C1D" w:rsidR="00790848" w:rsidRPr="00AC1698" w:rsidRDefault="00AC1698" w:rsidP="00AC1698">
      <w:r>
        <w:t xml:space="preserve">This defines an example shell-command file called by </w:t>
      </w:r>
      <w:proofErr w:type="spellStart"/>
      <w:r>
        <w:t>tmux</w:t>
      </w:r>
      <w:r w:rsidR="00BC715F">
        <w:t>user</w:t>
      </w:r>
      <w:proofErr w:type="spellEnd"/>
      <w:r>
        <w:t xml:space="preserve"> </w:t>
      </w:r>
      <w:r w:rsidR="00790848">
        <w:t xml:space="preserve">(or used directly) </w:t>
      </w:r>
      <w:r>
        <w:t xml:space="preserve">that establishes a </w:t>
      </w:r>
      <w:proofErr w:type="spellStart"/>
      <w:r>
        <w:t>tmux</w:t>
      </w:r>
      <w:proofErr w:type="spellEnd"/>
      <w:r>
        <w:t xml:space="preserve"> session with a default set of windows running various processes. The user can easily modify the number of windows, names, and purpose of each window by editing this file</w:t>
      </w:r>
      <w:r w:rsidR="00577416">
        <w:t>, which uses BASH syntax</w:t>
      </w:r>
      <w:r>
        <w:t>.</w:t>
      </w:r>
      <w:r w:rsidR="00790848">
        <w:t xml:space="preserve"> Insert </w:t>
      </w:r>
      <w:proofErr w:type="gramStart"/>
      <w:r w:rsidR="00790848">
        <w:t xml:space="preserve">into </w:t>
      </w:r>
      <w:r w:rsidR="00790848" w:rsidRPr="00790848">
        <w:rPr>
          <w:rStyle w:val="marked"/>
        </w:rPr>
        <w:t>.</w:t>
      </w:r>
      <w:proofErr w:type="spellStart"/>
      <w:r w:rsidR="00790848" w:rsidRPr="00790848">
        <w:rPr>
          <w:rStyle w:val="marked"/>
        </w:rPr>
        <w:t>tmux</w:t>
      </w:r>
      <w:proofErr w:type="gramEnd"/>
      <w:r w:rsidR="00790848" w:rsidRPr="00790848">
        <w:rPr>
          <w:rStyle w:val="marked"/>
        </w:rPr>
        <w:t>.init</w:t>
      </w:r>
      <w:proofErr w:type="spellEnd"/>
      <w:r w:rsidR="00790848">
        <w:t xml:space="preserve"> in a user’s home folder:</w:t>
      </w:r>
    </w:p>
    <w:p w14:paraId="166F8C63" w14:textId="77777777" w:rsidR="001A71ED" w:rsidRDefault="001A71ED" w:rsidP="009D7D3C">
      <w:pPr>
        <w:pStyle w:val="code"/>
      </w:pPr>
      <w:r>
        <w:t>#!/bin/bash</w:t>
      </w:r>
    </w:p>
    <w:p w14:paraId="50696032" w14:textId="77777777" w:rsidR="001A71ED" w:rsidRDefault="001A71ED" w:rsidP="009D7D3C">
      <w:pPr>
        <w:pStyle w:val="code"/>
      </w:pPr>
    </w:p>
    <w:p w14:paraId="759C3AC6" w14:textId="77777777" w:rsidR="001A71ED" w:rsidRDefault="001A71ED" w:rsidP="009D7D3C">
      <w:pPr>
        <w:pStyle w:val="code"/>
      </w:pPr>
      <w:r>
        <w:t># preloaded session...</w:t>
      </w:r>
    </w:p>
    <w:p w14:paraId="0587AB41" w14:textId="77777777" w:rsidR="001A71ED" w:rsidRDefault="001A71ED" w:rsidP="009D7D3C">
      <w:pPr>
        <w:pStyle w:val="code"/>
      </w:pPr>
      <w:r>
        <w:t xml:space="preserve">/usr/local/bin/tmux new-session -d -s </w:t>
      </w:r>
      <w:r w:rsidR="00DF0035">
        <w:t>$USER</w:t>
      </w:r>
    </w:p>
    <w:p w14:paraId="40C190B0" w14:textId="77777777" w:rsidR="001A71ED" w:rsidRDefault="001A71ED" w:rsidP="009D7D3C">
      <w:pPr>
        <w:pStyle w:val="code"/>
      </w:pPr>
    </w:p>
    <w:p w14:paraId="5CD892FE" w14:textId="77777777" w:rsidR="001A71ED" w:rsidRDefault="001A71ED" w:rsidP="009D7D3C">
      <w:pPr>
        <w:pStyle w:val="code"/>
      </w:pPr>
    </w:p>
    <w:p w14:paraId="7B8BF90E" w14:textId="77777777" w:rsidR="001A71ED" w:rsidRDefault="001A71ED" w:rsidP="009D7D3C">
      <w:pPr>
        <w:pStyle w:val="code"/>
      </w:pPr>
      <w:r>
        <w:t># define a set of windows and launch specific commands</w:t>
      </w:r>
    </w:p>
    <w:p w14:paraId="43DE85AC" w14:textId="77777777" w:rsidR="001A71ED" w:rsidRDefault="001A71ED" w:rsidP="009D7D3C">
      <w:pPr>
        <w:pStyle w:val="code"/>
      </w:pPr>
      <w:r>
        <w:t># to make windows remain if initial command terminates append a "bash -i" command</w:t>
      </w:r>
    </w:p>
    <w:p w14:paraId="4ABAED6D" w14:textId="77777777" w:rsidR="001A71ED" w:rsidRDefault="001A71ED" w:rsidP="009D7D3C">
      <w:pPr>
        <w:pStyle w:val="code"/>
      </w:pPr>
    </w:p>
    <w:p w14:paraId="0033558E" w14:textId="77777777" w:rsidR="001A71ED" w:rsidRDefault="001A71ED" w:rsidP="009D7D3C">
      <w:pPr>
        <w:pStyle w:val="code"/>
      </w:pPr>
      <w:r>
        <w:t># web server</w:t>
      </w:r>
    </w:p>
    <w:p w14:paraId="4C65CBBA" w14:textId="739069E0" w:rsidR="001A71ED" w:rsidRDefault="001A71ED" w:rsidP="009D7D3C">
      <w:pPr>
        <w:pStyle w:val="code"/>
      </w:pPr>
      <w:r>
        <w:t>/usr/local/bin/tmux new-window -c /home/</w:t>
      </w:r>
      <w:r w:rsidR="00BC715F">
        <w:t>$USER</w:t>
      </w:r>
      <w:r>
        <w:t>/bin -n server '/usr/bin/nodejs ./homebrew.js ../restricted/config.json; bash -i'</w:t>
      </w:r>
    </w:p>
    <w:p w14:paraId="78457FAD" w14:textId="77777777" w:rsidR="001A71ED" w:rsidRDefault="001A71ED" w:rsidP="009D7D3C">
      <w:pPr>
        <w:pStyle w:val="code"/>
      </w:pPr>
    </w:p>
    <w:p w14:paraId="1D4007A9" w14:textId="77777777" w:rsidR="001A71ED" w:rsidRDefault="001A71ED" w:rsidP="009D7D3C">
      <w:pPr>
        <w:pStyle w:val="code"/>
      </w:pPr>
      <w:r>
        <w:t># interactive node shell</w:t>
      </w:r>
    </w:p>
    <w:p w14:paraId="3C72A2F4" w14:textId="16628311" w:rsidR="001A71ED" w:rsidRDefault="001A71ED" w:rsidP="009D7D3C">
      <w:pPr>
        <w:pStyle w:val="code"/>
      </w:pPr>
      <w:r>
        <w:t>/usr/local/bin/tmux new-window -c /home/</w:t>
      </w:r>
      <w:r w:rsidR="00BC715F">
        <w:t>$USER</w:t>
      </w:r>
      <w:r>
        <w:t>/bin -n node-bin '/usr/bin/nodejs; bash -i'</w:t>
      </w:r>
    </w:p>
    <w:p w14:paraId="14E24C33" w14:textId="77777777" w:rsidR="001A71ED" w:rsidRDefault="001A71ED" w:rsidP="009D7D3C">
      <w:pPr>
        <w:pStyle w:val="code"/>
      </w:pPr>
    </w:p>
    <w:p w14:paraId="48920709" w14:textId="77777777" w:rsidR="001A71ED" w:rsidRDefault="001A71ED" w:rsidP="009D7D3C">
      <w:pPr>
        <w:pStyle w:val="code"/>
      </w:pPr>
      <w:r>
        <w:t># interactive node shell</w:t>
      </w:r>
    </w:p>
    <w:p w14:paraId="2524BB30" w14:textId="77777777" w:rsidR="001A71ED" w:rsidRDefault="001A71ED" w:rsidP="009D7D3C">
      <w:pPr>
        <w:pStyle w:val="code"/>
      </w:pPr>
      <w:r>
        <w:t>/usr/local/bin/tmux new-window -c /tmp -n node-tmp '/usr/bin/nodejs; bash -i'</w:t>
      </w:r>
    </w:p>
    <w:p w14:paraId="0D2DEEE4" w14:textId="77777777" w:rsidR="001A71ED" w:rsidRDefault="001A71ED" w:rsidP="009D7D3C">
      <w:pPr>
        <w:pStyle w:val="code"/>
      </w:pPr>
    </w:p>
    <w:p w14:paraId="36325B20" w14:textId="77777777" w:rsidR="001A71ED" w:rsidRDefault="001A71ED" w:rsidP="009D7D3C">
      <w:pPr>
        <w:pStyle w:val="code"/>
      </w:pPr>
      <w:r>
        <w:t># general purpose bash shell</w:t>
      </w:r>
    </w:p>
    <w:p w14:paraId="44DE9A3D" w14:textId="4094D9C2" w:rsidR="001A71ED" w:rsidRDefault="001A71ED" w:rsidP="009D7D3C">
      <w:pPr>
        <w:pStyle w:val="code"/>
      </w:pPr>
      <w:r>
        <w:t>/usr/local/bin/tmux new-window -c /home/</w:t>
      </w:r>
      <w:r w:rsidR="00BC715F">
        <w:t>$USER</w:t>
      </w:r>
      <w:r>
        <w:t>/bin -n bash-bin</w:t>
      </w:r>
    </w:p>
    <w:p w14:paraId="2ACFF82B" w14:textId="77777777" w:rsidR="001A71ED" w:rsidRDefault="001A71ED" w:rsidP="009D7D3C">
      <w:pPr>
        <w:pStyle w:val="code"/>
      </w:pPr>
    </w:p>
    <w:p w14:paraId="07705394" w14:textId="77777777" w:rsidR="001A71ED" w:rsidRDefault="001A71ED" w:rsidP="009D7D3C">
      <w:pPr>
        <w:pStyle w:val="code"/>
      </w:pPr>
      <w:r>
        <w:t># general purpose bash shell</w:t>
      </w:r>
    </w:p>
    <w:p w14:paraId="7B4312F4" w14:textId="33DC21AD" w:rsidR="001A71ED" w:rsidRDefault="001A71ED" w:rsidP="009D7D3C">
      <w:pPr>
        <w:pStyle w:val="code"/>
      </w:pPr>
      <w:r>
        <w:t>/usr/local/bin/tmux new-window -c /home/</w:t>
      </w:r>
      <w:r w:rsidR="00BC715F">
        <w:t>$USER</w:t>
      </w:r>
      <w:r>
        <w:t xml:space="preserve"> -n bash-home</w:t>
      </w:r>
    </w:p>
    <w:p w14:paraId="573B11B3" w14:textId="77777777" w:rsidR="001A71ED" w:rsidRDefault="001A71ED" w:rsidP="009D7D3C">
      <w:pPr>
        <w:pStyle w:val="code"/>
      </w:pPr>
    </w:p>
    <w:p w14:paraId="1022F1FF" w14:textId="77777777" w:rsidR="001A71ED" w:rsidRDefault="001A71ED" w:rsidP="009D7D3C">
      <w:pPr>
        <w:pStyle w:val="code"/>
      </w:pPr>
      <w:r>
        <w:t># interactive python window</w:t>
      </w:r>
    </w:p>
    <w:p w14:paraId="5EC5CA50" w14:textId="77777777" w:rsidR="00790848" w:rsidRDefault="001A71ED" w:rsidP="00790848">
      <w:pPr>
        <w:pStyle w:val="codefinal"/>
      </w:pPr>
      <w:r>
        <w:t>/usr/local/bin/tmux new-window -c /home/</w:t>
      </w:r>
      <w:r w:rsidR="00BC715F">
        <w:t>$USER</w:t>
      </w:r>
      <w:r>
        <w:t xml:space="preserve">/bin -n python-bin '/usr/bin/python; bash -i' </w:t>
      </w:r>
    </w:p>
    <w:p w14:paraId="58A25590" w14:textId="1C325475" w:rsidR="00790848" w:rsidRDefault="00790848" w:rsidP="00790848">
      <w:pPr>
        <w:pStyle w:val="Info"/>
      </w:pPr>
      <w:r>
        <w:t>Note: as dot-prefixed filename, this file will be hidden from normal view. Use ls -a to list.</w:t>
      </w:r>
    </w:p>
    <w:p w14:paraId="64EF5419" w14:textId="70EE7A99" w:rsidR="00790848" w:rsidRDefault="00790848" w:rsidP="00790848">
      <w:r>
        <w:t xml:space="preserve">To run terminal multiplexer with </w:t>
      </w:r>
      <w:r>
        <w:t>this</w:t>
      </w:r>
      <w:r>
        <w:t xml:space="preserve"> predefined window/pane configuration located in the user’s home folder </w:t>
      </w:r>
      <w:r>
        <w:t>use</w:t>
      </w:r>
    </w:p>
    <w:p w14:paraId="4C7A38A5" w14:textId="07E23C1E" w:rsidR="00790848" w:rsidRDefault="00790848" w:rsidP="00790848">
      <w:pPr>
        <w:pStyle w:val="codefinal"/>
      </w:pPr>
      <w:r>
        <w:t>tmux –c ~/.tmux.init</w:t>
      </w:r>
    </w:p>
    <w:p w14:paraId="0D28FA2E" w14:textId="5588948C" w:rsidR="00790848" w:rsidRDefault="00790848" w:rsidP="00790848">
      <w:r>
        <w:t xml:space="preserve">or run </w:t>
      </w:r>
    </w:p>
    <w:p w14:paraId="7A6B1168" w14:textId="58855AFA" w:rsidR="00DC5603" w:rsidRDefault="00DC5603" w:rsidP="00DC5603">
      <w:pPr>
        <w:pStyle w:val="codefinal"/>
      </w:pPr>
      <w:proofErr w:type="spellStart"/>
      <w:r>
        <w:t>tmuxuser</w:t>
      </w:r>
      <w:proofErr w:type="spellEnd"/>
    </w:p>
    <w:p w14:paraId="3085519F" w14:textId="240AC8A9" w:rsidR="00790848" w:rsidRDefault="00790848" w:rsidP="00790848">
      <w:r>
        <w:t xml:space="preserve">To reconnect after a </w:t>
      </w:r>
      <w:r w:rsidR="00DC5603">
        <w:t>session logout and returning login, run</w:t>
      </w:r>
    </w:p>
    <w:p w14:paraId="4CC0C978" w14:textId="0BF93011" w:rsidR="00DC5603" w:rsidRDefault="00DC5603" w:rsidP="00DC5603">
      <w:pPr>
        <w:pStyle w:val="codefinal"/>
      </w:pPr>
      <w:proofErr w:type="spellStart"/>
      <w:r>
        <w:t>gotmux</w:t>
      </w:r>
      <w:proofErr w:type="spellEnd"/>
    </w:p>
    <w:p w14:paraId="71B5C3A8" w14:textId="5325DA30" w:rsidR="00DC5603" w:rsidRDefault="00DC5603" w:rsidP="00DC5603">
      <w:pPr>
        <w:pStyle w:val="Heading2"/>
      </w:pPr>
      <w:r>
        <w:t>TMUX Service</w:t>
      </w:r>
    </w:p>
    <w:p w14:paraId="6E3052B4" w14:textId="7B0D33BF" w:rsidR="00DC5603" w:rsidRDefault="00DC5603" w:rsidP="00790848">
      <w:r>
        <w:t xml:space="preserve">This script starts a </w:t>
      </w:r>
      <w:proofErr w:type="spellStart"/>
      <w:r w:rsidRPr="00DC5603">
        <w:rPr>
          <w:rStyle w:val="IntenseEmphasis"/>
        </w:rPr>
        <w:t>tmux</w:t>
      </w:r>
      <w:proofErr w:type="spellEnd"/>
      <w:r>
        <w:t xml:space="preserve"> session on boot for each user having </w:t>
      </w:r>
      <w:proofErr w:type="gramStart"/>
      <w:r>
        <w:t xml:space="preserve">a </w:t>
      </w:r>
      <w:r w:rsidRPr="00DC5603">
        <w:rPr>
          <w:rStyle w:val="IntenseEmphasis"/>
        </w:rPr>
        <w:t>.</w:t>
      </w:r>
      <w:proofErr w:type="spellStart"/>
      <w:r w:rsidRPr="00DC5603">
        <w:rPr>
          <w:rStyle w:val="IntenseEmphasis"/>
        </w:rPr>
        <w:t>tmux</w:t>
      </w:r>
      <w:proofErr w:type="gramEnd"/>
      <w:r w:rsidRPr="00DC5603">
        <w:rPr>
          <w:rStyle w:val="IntenseEmphasis"/>
        </w:rPr>
        <w:t>.init</w:t>
      </w:r>
      <w:proofErr w:type="spellEnd"/>
      <w:r>
        <w:t xml:space="preserve"> definition in their home folder. </w:t>
      </w:r>
      <w:r w:rsidRPr="00DC5603">
        <w:rPr>
          <w:b/>
        </w:rPr>
        <w:t xml:space="preserve">This service requires the </w:t>
      </w:r>
      <w:r w:rsidRPr="00DC5603">
        <w:rPr>
          <w:rStyle w:val="marked"/>
          <w:b/>
        </w:rPr>
        <w:t>/</w:t>
      </w:r>
      <w:proofErr w:type="spellStart"/>
      <w:r w:rsidRPr="00DC5603">
        <w:rPr>
          <w:rStyle w:val="marked"/>
          <w:b/>
        </w:rPr>
        <w:t>usr</w:t>
      </w:r>
      <w:proofErr w:type="spellEnd"/>
      <w:r w:rsidRPr="00DC5603">
        <w:rPr>
          <w:rStyle w:val="marked"/>
          <w:b/>
        </w:rPr>
        <w:t>/local/bin/</w:t>
      </w:r>
      <w:proofErr w:type="spellStart"/>
      <w:r w:rsidRPr="00DC5603">
        <w:rPr>
          <w:rStyle w:val="marked"/>
          <w:b/>
        </w:rPr>
        <w:t>tmuxuser</w:t>
      </w:r>
      <w:proofErr w:type="spellEnd"/>
      <w:r w:rsidRPr="00DC5603">
        <w:rPr>
          <w:b/>
        </w:rPr>
        <w:t xml:space="preserve"> script defined in </w:t>
      </w:r>
      <w:r w:rsidRPr="00DC5603">
        <w:rPr>
          <w:b/>
          <w:i/>
        </w:rPr>
        <w:fldChar w:fldCharType="begin"/>
      </w:r>
      <w:r w:rsidRPr="00DC5603">
        <w:rPr>
          <w:b/>
          <w:i/>
        </w:rPr>
        <w:instrText xml:space="preserve"> REF _Ref429313563 \w  \* MERGEFORMAT </w:instrText>
      </w:r>
      <w:r w:rsidRPr="00DC5603">
        <w:rPr>
          <w:b/>
          <w:i/>
        </w:rPr>
        <w:fldChar w:fldCharType="separate"/>
      </w:r>
      <w:r w:rsidRPr="00DC5603">
        <w:rPr>
          <w:b/>
          <w:i/>
        </w:rPr>
        <w:t xml:space="preserve">Appendix C: </w:t>
      </w:r>
      <w:r w:rsidRPr="00DC5603">
        <w:rPr>
          <w:b/>
          <w:i/>
        </w:rPr>
        <w:fldChar w:fldCharType="end"/>
      </w:r>
      <w:r w:rsidRPr="00DC5603">
        <w:rPr>
          <w:b/>
          <w:i/>
        </w:rPr>
        <w:fldChar w:fldCharType="begin"/>
      </w:r>
      <w:r w:rsidRPr="00DC5603">
        <w:rPr>
          <w:b/>
          <w:i/>
        </w:rPr>
        <w:instrText xml:space="preserve"> REF _Ref429313563  \* MERGEFORMAT </w:instrText>
      </w:r>
      <w:r w:rsidRPr="00DC5603">
        <w:rPr>
          <w:b/>
          <w:i/>
        </w:rPr>
        <w:fldChar w:fldCharType="separate"/>
      </w:r>
      <w:r w:rsidRPr="00DC5603">
        <w:rPr>
          <w:b/>
          <w:i/>
        </w:rPr>
        <w:t>Custom Scripts</w:t>
      </w:r>
      <w:r w:rsidRPr="00DC5603">
        <w:rPr>
          <w:b/>
          <w:i/>
        </w:rPr>
        <w:fldChar w:fldCharType="end"/>
      </w:r>
      <w:r w:rsidRPr="00DC5603">
        <w:rPr>
          <w:b/>
        </w:rPr>
        <w:t xml:space="preserve">. </w:t>
      </w:r>
      <w:r>
        <w:t>It offers a convenient method of establishing a predefined startup for multiple operations such as web servers with continuous remote access independent of login/logout.</w:t>
      </w:r>
    </w:p>
    <w:p w14:paraId="706BDE1A" w14:textId="4AFE48EA" w:rsidR="00DC5603" w:rsidRDefault="00DC5603" w:rsidP="00790848">
      <w:r>
        <w:lastRenderedPageBreak/>
        <w:t xml:space="preserve">Insert into </w:t>
      </w:r>
      <w:r w:rsidRPr="00DC5603">
        <w:rPr>
          <w:rStyle w:val="marked"/>
        </w:rPr>
        <w:t>/</w:t>
      </w:r>
      <w:proofErr w:type="spellStart"/>
      <w:r w:rsidRPr="00DC5603">
        <w:rPr>
          <w:rStyle w:val="marked"/>
        </w:rPr>
        <w:t>etc</w:t>
      </w:r>
      <w:proofErr w:type="spellEnd"/>
      <w:r w:rsidRPr="00DC5603">
        <w:rPr>
          <w:rStyle w:val="marked"/>
        </w:rPr>
        <w:t>/</w:t>
      </w:r>
      <w:proofErr w:type="spellStart"/>
      <w:r w:rsidRPr="00DC5603">
        <w:rPr>
          <w:rStyle w:val="marked"/>
        </w:rPr>
        <w:t>systemd</w:t>
      </w:r>
      <w:proofErr w:type="spellEnd"/>
      <w:r w:rsidRPr="00DC5603">
        <w:rPr>
          <w:rStyle w:val="marked"/>
        </w:rPr>
        <w:t>/system/</w:t>
      </w:r>
      <w:proofErr w:type="spellStart"/>
      <w:r w:rsidRPr="00DC5603">
        <w:rPr>
          <w:rStyle w:val="marked"/>
        </w:rPr>
        <w:t>tmux.service</w:t>
      </w:r>
      <w:proofErr w:type="spellEnd"/>
    </w:p>
    <w:p w14:paraId="6E1056B7" w14:textId="77777777" w:rsidR="00DC5603" w:rsidRDefault="00DC5603" w:rsidP="00DC5603">
      <w:pPr>
        <w:pStyle w:val="code"/>
      </w:pPr>
      <w:r>
        <w:t>[Unit]</w:t>
      </w:r>
    </w:p>
    <w:p w14:paraId="03DBAC8F" w14:textId="77777777" w:rsidR="00DC5603" w:rsidRDefault="00DC5603" w:rsidP="00DC5603">
      <w:pPr>
        <w:pStyle w:val="code"/>
      </w:pPr>
      <w:r>
        <w:t>Documentation=https://tmuxguide.readthedocs.io/en/latest/tmux/tmux.html</w:t>
      </w:r>
    </w:p>
    <w:p w14:paraId="1D77AA04" w14:textId="77777777" w:rsidR="00DC5603" w:rsidRDefault="00DC5603" w:rsidP="00DC5603">
      <w:pPr>
        <w:pStyle w:val="code"/>
      </w:pPr>
      <w:r>
        <w:t xml:space="preserve">Description= </w:t>
      </w:r>
      <w:proofErr w:type="spellStart"/>
      <w:r>
        <w:t>tmux</w:t>
      </w:r>
      <w:proofErr w:type="spellEnd"/>
      <w:r>
        <w:t xml:space="preserve"> initialization per user based on /home/$USER/.</w:t>
      </w:r>
      <w:proofErr w:type="spellStart"/>
      <w:r>
        <w:t>tmux.init</w:t>
      </w:r>
      <w:proofErr w:type="spellEnd"/>
    </w:p>
    <w:p w14:paraId="12C21A8C" w14:textId="77777777" w:rsidR="00DC5603" w:rsidRDefault="00DC5603" w:rsidP="00DC5603">
      <w:pPr>
        <w:pStyle w:val="code"/>
      </w:pPr>
    </w:p>
    <w:p w14:paraId="3B811E16" w14:textId="77777777" w:rsidR="00DC5603" w:rsidRDefault="00DC5603" w:rsidP="00DC5603">
      <w:pPr>
        <w:pStyle w:val="code"/>
      </w:pPr>
      <w:r>
        <w:t>[Service]</w:t>
      </w:r>
    </w:p>
    <w:p w14:paraId="636C18CB" w14:textId="77777777" w:rsidR="00DC5603" w:rsidRDefault="00DC5603" w:rsidP="00DC5603">
      <w:pPr>
        <w:pStyle w:val="code"/>
      </w:pPr>
      <w:r>
        <w:t>Type=forking</w:t>
      </w:r>
    </w:p>
    <w:p w14:paraId="450005AD" w14:textId="77777777" w:rsidR="00DC5603" w:rsidRDefault="00DC5603" w:rsidP="00DC5603">
      <w:pPr>
        <w:pStyle w:val="code"/>
      </w:pPr>
      <w:proofErr w:type="spellStart"/>
      <w:r>
        <w:t>RemainAfterExit</w:t>
      </w:r>
      <w:proofErr w:type="spellEnd"/>
      <w:r>
        <w:t>=yes</w:t>
      </w:r>
    </w:p>
    <w:p w14:paraId="2CE6A733" w14:textId="77777777" w:rsidR="00DC5603" w:rsidRDefault="00DC5603" w:rsidP="00DC5603">
      <w:pPr>
        <w:pStyle w:val="code"/>
      </w:pPr>
      <w:proofErr w:type="spellStart"/>
      <w:r>
        <w:t>ExecStart</w:t>
      </w:r>
      <w:proofErr w:type="spellEnd"/>
      <w:r>
        <w:t>=/</w:t>
      </w:r>
      <w:proofErr w:type="spellStart"/>
      <w:r>
        <w:t>usr</w:t>
      </w:r>
      <w:proofErr w:type="spellEnd"/>
      <w:r>
        <w:t>/local/bin/</w:t>
      </w:r>
      <w:proofErr w:type="spellStart"/>
      <w:r>
        <w:t>tmuxuser</w:t>
      </w:r>
      <w:proofErr w:type="spellEnd"/>
      <w:r>
        <w:t xml:space="preserve"> start</w:t>
      </w:r>
    </w:p>
    <w:p w14:paraId="27A911D7" w14:textId="77777777" w:rsidR="00DC5603" w:rsidRDefault="00DC5603" w:rsidP="00DC5603">
      <w:pPr>
        <w:pStyle w:val="code"/>
      </w:pPr>
      <w:proofErr w:type="spellStart"/>
      <w:r>
        <w:t>ExecStop</w:t>
      </w:r>
      <w:proofErr w:type="spellEnd"/>
      <w:r>
        <w:t>=/</w:t>
      </w:r>
      <w:proofErr w:type="spellStart"/>
      <w:r>
        <w:t>usr</w:t>
      </w:r>
      <w:proofErr w:type="spellEnd"/>
      <w:r>
        <w:t>/local/bin/</w:t>
      </w:r>
      <w:proofErr w:type="spellStart"/>
      <w:r>
        <w:t>tmuxuser</w:t>
      </w:r>
      <w:proofErr w:type="spellEnd"/>
      <w:r>
        <w:t xml:space="preserve"> stop</w:t>
      </w:r>
    </w:p>
    <w:p w14:paraId="1C1E356E" w14:textId="77777777" w:rsidR="00DC5603" w:rsidRDefault="00DC5603" w:rsidP="00DC5603">
      <w:pPr>
        <w:pStyle w:val="code"/>
      </w:pPr>
    </w:p>
    <w:p w14:paraId="4DF48C02" w14:textId="77777777" w:rsidR="00DC5603" w:rsidRDefault="00DC5603" w:rsidP="00DC5603">
      <w:pPr>
        <w:pStyle w:val="code"/>
      </w:pPr>
      <w:r>
        <w:t>[Install]</w:t>
      </w:r>
      <w:bookmarkStart w:id="31" w:name="_GoBack"/>
      <w:bookmarkEnd w:id="31"/>
    </w:p>
    <w:p w14:paraId="18402090" w14:textId="44872ADC" w:rsidR="00DC5603" w:rsidRDefault="00DC5603" w:rsidP="00DC5603">
      <w:pPr>
        <w:pStyle w:val="codefinal"/>
      </w:pPr>
      <w:r>
        <w:t>WantedBy=multi-user.target</w:t>
      </w:r>
    </w:p>
    <w:p w14:paraId="10841929" w14:textId="0A3D3EB3" w:rsidR="00DC5603" w:rsidRDefault="00DC5603" w:rsidP="00DC5603">
      <w:r>
        <w:t>Start the service and enable it for start after reboot using</w:t>
      </w:r>
    </w:p>
    <w:p w14:paraId="00122641" w14:textId="1131E2F5" w:rsidR="00DC5603" w:rsidRDefault="00DC5603" w:rsidP="00DC5603">
      <w:pPr>
        <w:pStyle w:val="code"/>
      </w:pPr>
      <w:proofErr w:type="spellStart"/>
      <w:r>
        <w:t>systemctl</w:t>
      </w:r>
      <w:proofErr w:type="spellEnd"/>
      <w:r>
        <w:t xml:space="preserve"> daemon-reload</w:t>
      </w:r>
    </w:p>
    <w:p w14:paraId="184E263D" w14:textId="77777777" w:rsidR="00DC5603" w:rsidRPr="00DC5603" w:rsidRDefault="00DC5603" w:rsidP="00DC5603">
      <w:pPr>
        <w:pStyle w:val="code"/>
      </w:pPr>
      <w:proofErr w:type="spellStart"/>
      <w:r>
        <w:t>systemctl</w:t>
      </w:r>
      <w:proofErr w:type="spellEnd"/>
      <w:r>
        <w:t xml:space="preserve"> start </w:t>
      </w:r>
      <w:proofErr w:type="spellStart"/>
      <w:r>
        <w:t>tmux.service</w:t>
      </w:r>
      <w:proofErr w:type="spellEnd"/>
    </w:p>
    <w:p w14:paraId="091DA45E" w14:textId="61F13572" w:rsidR="00DC5603" w:rsidRDefault="00DC5603" w:rsidP="00DC5603">
      <w:pPr>
        <w:pStyle w:val="codefinal"/>
      </w:pPr>
      <w:proofErr w:type="spellStart"/>
      <w:r>
        <w:t>systemctl</w:t>
      </w:r>
      <w:proofErr w:type="spellEnd"/>
      <w:r>
        <w:t xml:space="preserve"> </w:t>
      </w:r>
      <w:r>
        <w:t>enable</w:t>
      </w:r>
      <w:r>
        <w:t xml:space="preserve"> </w:t>
      </w:r>
      <w:proofErr w:type="spellStart"/>
      <w:r>
        <w:t>tmux.service</w:t>
      </w:r>
      <w:proofErr w:type="spellEnd"/>
    </w:p>
    <w:p w14:paraId="7D9C490D" w14:textId="77777777" w:rsidR="00DC5603" w:rsidRPr="00DC5603" w:rsidRDefault="00DC5603" w:rsidP="00DC5603"/>
    <w:p w14:paraId="27AA81AE" w14:textId="6243D16A" w:rsidR="00575B9A" w:rsidRDefault="00575B9A" w:rsidP="009D7D3C">
      <w:pPr>
        <w:pStyle w:val="code"/>
      </w:pPr>
      <w:r>
        <w:br w:type="page"/>
      </w:r>
    </w:p>
    <w:p w14:paraId="445DDC88" w14:textId="1177EF25" w:rsidR="00016CD5" w:rsidRDefault="00304AD8" w:rsidP="005836C2">
      <w:pPr>
        <w:pStyle w:val="Appendix"/>
      </w:pPr>
      <w:bookmarkStart w:id="32" w:name="_Ref426727923"/>
      <w:r>
        <w:lastRenderedPageBreak/>
        <w:t>Building Samba</w:t>
      </w:r>
      <w:bookmarkEnd w:id="32"/>
      <w:r w:rsidR="00DB13CA">
        <w:t xml:space="preserve"> or Other Packages</w:t>
      </w:r>
    </w:p>
    <w:p w14:paraId="5FE232EF" w14:textId="3B03C623" w:rsidR="006E0455" w:rsidRDefault="00237EC9" w:rsidP="004B6CD6">
      <w:r>
        <w:t>Building Samba or any Linux system code follows a relatively straightforward process, which is the same flow for any package just deviating in the packag</w:t>
      </w:r>
      <w:r w:rsidR="00DB13CA">
        <w:t>e details and dependencies.</w:t>
      </w:r>
    </w:p>
    <w:p w14:paraId="03C8D963" w14:textId="77777777" w:rsidR="00304AD8" w:rsidRDefault="006E0455" w:rsidP="004B6CD6">
      <w:r>
        <w:t>C</w:t>
      </w:r>
      <w:r w:rsidR="00A56882">
        <w:t>reate a temporary folder (under user pi)</w:t>
      </w:r>
      <w:r>
        <w:t xml:space="preserve"> for the build</w:t>
      </w:r>
      <w:r w:rsidR="00304AD8">
        <w:t>.</w:t>
      </w:r>
    </w:p>
    <w:p w14:paraId="4B486748" w14:textId="77777777" w:rsidR="009C0FB6" w:rsidRDefault="009C0FB6" w:rsidP="009D7D3C">
      <w:pPr>
        <w:pStyle w:val="code"/>
      </w:pPr>
      <w:r>
        <w:t>mkdir samba</w:t>
      </w:r>
    </w:p>
    <w:p w14:paraId="33AF1777" w14:textId="77777777" w:rsidR="009C0FB6" w:rsidRDefault="009C0FB6" w:rsidP="009D7D3C">
      <w:pPr>
        <w:pStyle w:val="code"/>
      </w:pPr>
      <w:r>
        <w:t>cd samba</w:t>
      </w:r>
    </w:p>
    <w:p w14:paraId="5F23EFB1" w14:textId="77777777" w:rsidR="00304AD8" w:rsidRDefault="00304AD8" w:rsidP="004B6CD6">
      <w:r>
        <w:t>Before building Samba, first install its dependen</w:t>
      </w:r>
      <w:r w:rsidR="0099666A">
        <w:t>cies</w:t>
      </w:r>
      <w:r w:rsidR="00A56882">
        <w:t>. The list may ch</w:t>
      </w:r>
      <w:r w:rsidR="003D470F">
        <w:t>ange from version to version</w:t>
      </w:r>
      <w:r w:rsidR="00A56882">
        <w:t xml:space="preserve"> but should include </w:t>
      </w:r>
      <w:r>
        <w:t>…</w:t>
      </w:r>
    </w:p>
    <w:p w14:paraId="00AF53BD" w14:textId="77777777" w:rsidR="00A10992" w:rsidRDefault="006E0455" w:rsidP="009D7D3C">
      <w:pPr>
        <w:pStyle w:val="code"/>
      </w:pPr>
      <w:r>
        <w:t xml:space="preserve">sudo </w:t>
      </w:r>
      <w:r w:rsidR="00A10992">
        <w:t>apt-get -y install</w:t>
      </w:r>
      <w:r w:rsidR="00304AD8">
        <w:t xml:space="preserve"> dnsutils</w:t>
      </w:r>
    </w:p>
    <w:p w14:paraId="612C257E" w14:textId="77777777" w:rsidR="00A10992" w:rsidRDefault="006E0455" w:rsidP="009D7D3C">
      <w:pPr>
        <w:pStyle w:val="code"/>
      </w:pPr>
      <w:r>
        <w:t xml:space="preserve">sudo </w:t>
      </w:r>
      <w:r w:rsidR="00A10992">
        <w:t>apt-get -y install</w:t>
      </w:r>
      <w:r w:rsidR="00304AD8">
        <w:t xml:space="preserve"> </w:t>
      </w:r>
      <w:r w:rsidR="002B023A">
        <w:t>acl</w:t>
      </w:r>
    </w:p>
    <w:p w14:paraId="75A73693" w14:textId="77777777" w:rsidR="002B023A" w:rsidRDefault="006E0455" w:rsidP="009D7D3C">
      <w:pPr>
        <w:pStyle w:val="code"/>
      </w:pPr>
      <w:r>
        <w:t xml:space="preserve">sudo </w:t>
      </w:r>
      <w:r w:rsidR="002B023A">
        <w:t>apt-get -y install attr</w:t>
      </w:r>
    </w:p>
    <w:p w14:paraId="7DAC69A4" w14:textId="77777777" w:rsidR="00843D3E" w:rsidRDefault="00843D3E" w:rsidP="00843D3E">
      <w:pPr>
        <w:pStyle w:val="code"/>
      </w:pPr>
      <w:r>
        <w:t>sudo apt-get -y install krb5-user</w:t>
      </w:r>
    </w:p>
    <w:p w14:paraId="4E3AE43D" w14:textId="77777777" w:rsidR="00260AF6" w:rsidRDefault="00260AF6" w:rsidP="00260AF6">
      <w:pPr>
        <w:pStyle w:val="code"/>
      </w:pPr>
      <w:r>
        <w:t>sudo apt-get -y install python-dev</w:t>
      </w:r>
    </w:p>
    <w:p w14:paraId="35A34832" w14:textId="77777777" w:rsidR="00AA375C" w:rsidRDefault="00AA375C" w:rsidP="00AA375C">
      <w:pPr>
        <w:pStyle w:val="code"/>
      </w:pPr>
      <w:r>
        <w:t>sudo apt-get -y install libgnutls28-dev</w:t>
      </w:r>
    </w:p>
    <w:p w14:paraId="541575A9" w14:textId="79CB57BC" w:rsidR="00AA375C" w:rsidRDefault="00AA375C" w:rsidP="00AA375C">
      <w:pPr>
        <w:pStyle w:val="code"/>
      </w:pPr>
      <w:r>
        <w:t>sudo apt-get -y install libgnutlsxx28</w:t>
      </w:r>
    </w:p>
    <w:p w14:paraId="08F1B2AC" w14:textId="44844ECD" w:rsidR="007C1452" w:rsidRDefault="007C1452" w:rsidP="00AA375C">
      <w:pPr>
        <w:pStyle w:val="code"/>
      </w:pPr>
      <w:r>
        <w:t>sudo apt-get –y install libldap2-dev</w:t>
      </w:r>
    </w:p>
    <w:p w14:paraId="052F25BD" w14:textId="77777777" w:rsidR="00843D3E" w:rsidRDefault="00843D3E" w:rsidP="00843D3E">
      <w:pPr>
        <w:pStyle w:val="codefinal"/>
      </w:pPr>
      <w:r>
        <w:t>sudo apt-get -y install cups</w:t>
      </w:r>
    </w:p>
    <w:p w14:paraId="750EB8F8" w14:textId="581DEA4E" w:rsidR="00A10992" w:rsidRDefault="00A10992" w:rsidP="0084659A">
      <w:pPr>
        <w:pStyle w:val="Tip"/>
      </w:pPr>
      <w:r>
        <w:t xml:space="preserve">Tip: You can install multiple packages in a single command, but if one fails it likely will not install any. </w:t>
      </w:r>
      <w:r w:rsidR="003D470F">
        <w:t>Doing one at a time</w:t>
      </w:r>
      <w:r>
        <w:t xml:space="preserve"> is a little easier to watch and debug what is happening.</w:t>
      </w:r>
    </w:p>
    <w:p w14:paraId="0EB2A3EE" w14:textId="77777777" w:rsidR="00657A2F" w:rsidRPr="00657A2F" w:rsidRDefault="00657A2F" w:rsidP="00657A2F">
      <w:pPr>
        <w:pStyle w:val="NoSpacing"/>
      </w:pPr>
    </w:p>
    <w:p w14:paraId="5A4876B9" w14:textId="1ADD62DA" w:rsidR="00DF3E57" w:rsidRPr="00DF3E57" w:rsidRDefault="00DF3E57" w:rsidP="00DF3E57">
      <w:pPr>
        <w:pStyle w:val="Tip"/>
      </w:pPr>
      <w:r>
        <w:t xml:space="preserve">Tip: To find missing packages try </w:t>
      </w:r>
      <w:r w:rsidRPr="00DF3E57">
        <w:rPr>
          <w:color w:val="auto"/>
        </w:rPr>
        <w:t xml:space="preserve">apt-cache search </w:t>
      </w:r>
      <w:r>
        <w:rPr>
          <w:color w:val="auto"/>
        </w:rPr>
        <w:t>&lt;</w:t>
      </w:r>
      <w:r w:rsidRPr="00DF3E57">
        <w:rPr>
          <w:color w:val="auto"/>
        </w:rPr>
        <w:t>package&gt;</w:t>
      </w:r>
      <w:r>
        <w:t xml:space="preserve">, where &lt;package&gt; defines a simple name string such as </w:t>
      </w:r>
      <w:proofErr w:type="spellStart"/>
      <w:r>
        <w:t>libgnutls</w:t>
      </w:r>
      <w:proofErr w:type="spellEnd"/>
      <w:r>
        <w:t>.</w:t>
      </w:r>
    </w:p>
    <w:p w14:paraId="50DB0871" w14:textId="77777777" w:rsidR="00304AD8" w:rsidRDefault="00A56882" w:rsidP="00304AD8">
      <w:r>
        <w:t xml:space="preserve">Then </w:t>
      </w:r>
      <w:r w:rsidR="006B12E2">
        <w:t xml:space="preserve">get the Samba source </w:t>
      </w:r>
      <w:r>
        <w:t>(~20M)</w:t>
      </w:r>
      <w:r w:rsidR="006E0455">
        <w:t xml:space="preserve"> </w:t>
      </w:r>
      <w:r w:rsidR="006B12E2">
        <w:t>with the following commands. This may take a while to download depending on connection speed.</w:t>
      </w:r>
    </w:p>
    <w:p w14:paraId="7DDFA4BF" w14:textId="77777777" w:rsidR="00B478B8" w:rsidRDefault="00A56882" w:rsidP="009D7D3C">
      <w:pPr>
        <w:pStyle w:val="code"/>
      </w:pPr>
      <w:r w:rsidRPr="00A56882">
        <w:t xml:space="preserve">wget </w:t>
      </w:r>
      <w:hyperlink r:id="rId15" w:history="1">
        <w:r w:rsidRPr="00613936">
          <w:rPr>
            <w:rStyle w:val="Hyperlink"/>
          </w:rPr>
          <w:t>https://www.samba.org/samba/ftp/samba-latest.tar.gz</w:t>
        </w:r>
      </w:hyperlink>
    </w:p>
    <w:p w14:paraId="07C04174" w14:textId="77777777" w:rsidR="006E0455" w:rsidRDefault="006E0455" w:rsidP="009D7D3C">
      <w:pPr>
        <w:pStyle w:val="code"/>
      </w:pPr>
      <w:r>
        <w:t xml:space="preserve">tar vzxf </w:t>
      </w:r>
      <w:r w:rsidRPr="006E0455">
        <w:t>samba-latest.tar.gz</w:t>
      </w:r>
    </w:p>
    <w:p w14:paraId="759BC199" w14:textId="01E0AB61" w:rsidR="006E0455" w:rsidRDefault="006E0455" w:rsidP="009D7D3C">
      <w:pPr>
        <w:pStyle w:val="codefinal"/>
      </w:pPr>
      <w:r>
        <w:t>cd samba-</w:t>
      </w:r>
      <w:r w:rsidR="00BF7E49">
        <w:t>x</w:t>
      </w:r>
      <w:r>
        <w:t>.</w:t>
      </w:r>
      <w:r w:rsidR="00BF7E49">
        <w:t>y</w:t>
      </w:r>
      <w:r>
        <w:t>.</w:t>
      </w:r>
      <w:r w:rsidR="00BF7E49">
        <w:t>z</w:t>
      </w:r>
    </w:p>
    <w:p w14:paraId="735F0F34" w14:textId="77777777" w:rsidR="00B478B8" w:rsidRDefault="00B478B8" w:rsidP="00B478B8">
      <w:r>
        <w:t>Now the steps to compile</w:t>
      </w:r>
      <w:r w:rsidR="006B12E2">
        <w:t xml:space="preserve">. This will take </w:t>
      </w:r>
      <w:r w:rsidR="00AE081F">
        <w:t xml:space="preserve">over 5 </w:t>
      </w:r>
      <w:r w:rsidR="006B12E2">
        <w:t>hours</w:t>
      </w:r>
      <w:r w:rsidR="00AE081F">
        <w:t xml:space="preserve"> on a Raspberry Pi B+</w:t>
      </w:r>
      <w:r w:rsidR="006B12E2">
        <w:t>.</w:t>
      </w:r>
    </w:p>
    <w:p w14:paraId="20D72B37" w14:textId="77777777" w:rsidR="00B478B8" w:rsidRDefault="00B478B8" w:rsidP="009D7D3C">
      <w:pPr>
        <w:pStyle w:val="code"/>
      </w:pPr>
      <w:r w:rsidRPr="00B478B8">
        <w:t>./configure  --enable-debug --enable-selftest</w:t>
      </w:r>
    </w:p>
    <w:p w14:paraId="79A1910D" w14:textId="77777777" w:rsidR="00B478B8" w:rsidRDefault="00B478B8" w:rsidP="009D7D3C">
      <w:pPr>
        <w:pStyle w:val="codefinal"/>
      </w:pPr>
      <w:r>
        <w:t>make</w:t>
      </w:r>
    </w:p>
    <w:p w14:paraId="4646A924" w14:textId="77777777" w:rsidR="00237EC9" w:rsidRPr="00304AD8" w:rsidRDefault="00237EC9" w:rsidP="0084659A">
      <w:pPr>
        <w:pStyle w:val="Tip"/>
      </w:pPr>
      <w:r>
        <w:t>Note: The configure step above could fail based on missing dependencies. If so, simply Google information as to where to find and how to install each missing dependency until configure no longer reports any errors. You can then proceed with the make operation.</w:t>
      </w:r>
    </w:p>
    <w:p w14:paraId="1FD3A904" w14:textId="77777777" w:rsidR="006E0455" w:rsidRDefault="006E0455">
      <w:r>
        <w:t xml:space="preserve">If make completes successfully then install with </w:t>
      </w:r>
    </w:p>
    <w:p w14:paraId="1607B740" w14:textId="77777777" w:rsidR="006E0455" w:rsidRPr="00E43D4E" w:rsidRDefault="001B10AD" w:rsidP="009D7D3C">
      <w:pPr>
        <w:pStyle w:val="codefinal"/>
      </w:pPr>
      <w:r>
        <w:t xml:space="preserve">sudo </w:t>
      </w:r>
      <w:r w:rsidR="006E0455">
        <w:t>make install</w:t>
      </w:r>
    </w:p>
    <w:p w14:paraId="142C90B3" w14:textId="7196FAEE" w:rsidR="00296C41" w:rsidRDefault="00237EC9" w:rsidP="00296C41">
      <w:r>
        <w:t>If make install completes successfully, t</w:t>
      </w:r>
      <w:r w:rsidR="00B478B8">
        <w:t>he compiled version of samba should be installed. At this point</w:t>
      </w:r>
      <w:r w:rsidR="00330925">
        <w:t>,</w:t>
      </w:r>
      <w:r w:rsidR="00B478B8">
        <w:t xml:space="preserve"> exit from the </w:t>
      </w:r>
      <w:proofErr w:type="spellStart"/>
      <w:r w:rsidR="00B478B8" w:rsidRPr="0099666A">
        <w:rPr>
          <w:rStyle w:val="marked"/>
        </w:rPr>
        <w:t>su</w:t>
      </w:r>
      <w:proofErr w:type="spellEnd"/>
      <w:r w:rsidR="00B478B8">
        <w:t xml:space="preserve"> shell or continue </w:t>
      </w:r>
      <w:r>
        <w:t xml:space="preserve">with other </w:t>
      </w:r>
      <w:r w:rsidR="00B478B8">
        <w:t>samba</w:t>
      </w:r>
      <w:r w:rsidRPr="00237EC9">
        <w:t xml:space="preserve"> </w:t>
      </w:r>
      <w:r>
        <w:t>configuring operations.</w:t>
      </w:r>
      <w:r w:rsidR="00330925">
        <w:t xml:space="preserve"> See Samba Wiki.</w:t>
      </w:r>
    </w:p>
    <w:p w14:paraId="4C5554FA" w14:textId="34100CC5" w:rsidR="00DB3BE9" w:rsidRDefault="00DB3BE9" w:rsidP="00DB3BE9">
      <w:pPr>
        <w:pStyle w:val="Heading2"/>
      </w:pPr>
      <w:r>
        <w:t>Notes</w:t>
      </w:r>
    </w:p>
    <w:p w14:paraId="00A9E3A6" w14:textId="13B3B698" w:rsidR="00DB3BE9" w:rsidRDefault="00296C41" w:rsidP="00296C41">
      <w:pPr>
        <w:pStyle w:val="ListParagraph"/>
        <w:numPr>
          <w:ilvl w:val="0"/>
          <w:numId w:val="15"/>
        </w:numPr>
      </w:pPr>
      <w:r>
        <w:t>You may remove t</w:t>
      </w:r>
      <w:r w:rsidR="00DB3BE9">
        <w:t>he build directory at this point.</w:t>
      </w:r>
    </w:p>
    <w:p w14:paraId="108F0F34" w14:textId="77777777" w:rsidR="00DB3BE9" w:rsidRDefault="00DB3BE9" w:rsidP="00296C41">
      <w:pPr>
        <w:pStyle w:val="ListParagraph"/>
        <w:numPr>
          <w:ilvl w:val="0"/>
          <w:numId w:val="15"/>
        </w:numPr>
      </w:pPr>
      <w:r>
        <w:t>You may also want to add /</w:t>
      </w:r>
      <w:proofErr w:type="spellStart"/>
      <w:r>
        <w:t>usr</w:t>
      </w:r>
      <w:proofErr w:type="spellEnd"/>
      <w:r>
        <w:t xml:space="preserve">/local/samba to the path variable. </w:t>
      </w:r>
      <w:r w:rsidRPr="00296C41">
        <w:rPr>
          <w:i/>
        </w:rPr>
        <w:t xml:space="preserve">See </w:t>
      </w:r>
      <w:r w:rsidRPr="00296C41">
        <w:rPr>
          <w:i/>
        </w:rPr>
        <w:fldChar w:fldCharType="begin"/>
      </w:r>
      <w:r w:rsidRPr="00296C41">
        <w:rPr>
          <w:i/>
        </w:rPr>
        <w:instrText xml:space="preserve"> REF _Ref427160587 \r \h  \* MERGEFORMAT </w:instrText>
      </w:r>
      <w:r w:rsidRPr="00296C41">
        <w:rPr>
          <w:i/>
        </w:rPr>
      </w:r>
      <w:r w:rsidRPr="00296C41">
        <w:rPr>
          <w:i/>
        </w:rPr>
        <w:fldChar w:fldCharType="separate"/>
      </w:r>
      <w:r w:rsidRPr="00296C41">
        <w:rPr>
          <w:i/>
        </w:rPr>
        <w:t xml:space="preserve">Appendix C: </w:t>
      </w:r>
      <w:r w:rsidRPr="00296C41">
        <w:rPr>
          <w:i/>
        </w:rPr>
        <w:fldChar w:fldCharType="end"/>
      </w:r>
      <w:r w:rsidRPr="00296C41">
        <w:rPr>
          <w:i/>
        </w:rPr>
        <w:fldChar w:fldCharType="begin"/>
      </w:r>
      <w:r w:rsidRPr="00296C41">
        <w:rPr>
          <w:i/>
        </w:rPr>
        <w:instrText xml:space="preserve"> REF _Ref427160587 \h  \* MERGEFORMAT </w:instrText>
      </w:r>
      <w:r w:rsidRPr="00296C41">
        <w:rPr>
          <w:i/>
        </w:rPr>
      </w:r>
      <w:r w:rsidRPr="00296C41">
        <w:rPr>
          <w:i/>
        </w:rPr>
        <w:fldChar w:fldCharType="separate"/>
      </w:r>
      <w:r w:rsidRPr="00296C41">
        <w:rPr>
          <w:i/>
        </w:rPr>
        <w:t>Linux User Tips</w:t>
      </w:r>
      <w:r w:rsidRPr="00296C41">
        <w:rPr>
          <w:i/>
        </w:rPr>
        <w:fldChar w:fldCharType="end"/>
      </w:r>
      <w:r>
        <w:t>.</w:t>
      </w:r>
    </w:p>
    <w:p w14:paraId="6B1037D8" w14:textId="4F5BB291" w:rsidR="00296C41" w:rsidRDefault="00296C41" w:rsidP="00B66C67">
      <w:pPr>
        <w:pStyle w:val="ListParagraph"/>
        <w:numPr>
          <w:ilvl w:val="0"/>
          <w:numId w:val="15"/>
        </w:numPr>
      </w:pPr>
      <w:r>
        <w:t xml:space="preserve">Run </w:t>
      </w:r>
      <w:r w:rsidRPr="00DB3BE9">
        <w:rPr>
          <w:rStyle w:val="marked"/>
        </w:rPr>
        <w:t>update-</w:t>
      </w:r>
      <w:proofErr w:type="spellStart"/>
      <w:r w:rsidRPr="00DB3BE9">
        <w:rPr>
          <w:rStyle w:val="marked"/>
        </w:rPr>
        <w:t>rc.d</w:t>
      </w:r>
      <w:proofErr w:type="spellEnd"/>
      <w:r>
        <w:t xml:space="preserve"> command f</w:t>
      </w:r>
      <w:r w:rsidR="00DB3BE9">
        <w:t>or packages that you wish to start automatically</w:t>
      </w:r>
      <w:r>
        <w:t xml:space="preserve"> at startup.</w:t>
      </w:r>
    </w:p>
    <w:p w14:paraId="7AB7254F" w14:textId="52E71BDF" w:rsidR="00446512" w:rsidRDefault="00446512" w:rsidP="005836C2">
      <w:pPr>
        <w:pStyle w:val="Appendix"/>
      </w:pPr>
      <w:bookmarkStart w:id="33" w:name="_Ref429292545"/>
      <w:r>
        <w:lastRenderedPageBreak/>
        <w:t xml:space="preserve">Cloning </w:t>
      </w:r>
      <w:r w:rsidR="00AC731A">
        <w:t>a Disk</w:t>
      </w:r>
      <w:bookmarkEnd w:id="33"/>
      <w:r w:rsidR="00AC731A">
        <w:t xml:space="preserve"> or SD Card</w:t>
      </w:r>
    </w:p>
    <w:p w14:paraId="7033D761" w14:textId="02664809" w:rsidR="00C5705C" w:rsidRPr="00C5705C" w:rsidRDefault="00C5705C" w:rsidP="00C5705C">
      <w:pPr>
        <w:pStyle w:val="Tip"/>
        <w:rPr>
          <w:sz w:val="22"/>
        </w:rPr>
      </w:pPr>
      <w:r>
        <w:t>Tip: The Raspian Desktop GUI now includes a new</w:t>
      </w:r>
      <w:r w:rsidRPr="00C5705C">
        <w:rPr>
          <w:rFonts w:ascii="Arial" w:eastAsia="Times New Roman" w:hAnsi="Arial" w:cs="Arial"/>
          <w:color w:val="222222"/>
          <w:sz w:val="24"/>
          <w:szCs w:val="24"/>
        </w:rPr>
        <w:t xml:space="preserve"> </w:t>
      </w:r>
      <w:r w:rsidRPr="00C5705C">
        <w:rPr>
          <w:sz w:val="22"/>
        </w:rPr>
        <w:t>SD card copier</w:t>
      </w:r>
      <w:r>
        <w:rPr>
          <w:sz w:val="22"/>
        </w:rPr>
        <w:t xml:space="preserve"> (under Accessories)</w:t>
      </w:r>
      <w:r>
        <w:t xml:space="preserve"> to backup an SD card, even on a running system, supports both Raspian and NOOBS builds, and can copy to a smaller or larger card as long as the card ha</w:t>
      </w:r>
      <w:r w:rsidR="00D76BFC">
        <w:t>s</w:t>
      </w:r>
      <w:r>
        <w:t xml:space="preserve"> enough room for </w:t>
      </w:r>
      <w:r w:rsidR="00D76BFC">
        <w:t xml:space="preserve">all OS </w:t>
      </w:r>
      <w:r>
        <w:t>files.</w:t>
      </w:r>
    </w:p>
    <w:p w14:paraId="083C2B58" w14:textId="5D1F652A" w:rsidR="00AC731A" w:rsidRDefault="00AC731A" w:rsidP="00446512">
      <w:r>
        <w:t>Cloning a disk or SD card makes an exact copy sector by sector to a single image file (</w:t>
      </w:r>
      <w:r w:rsidRPr="00AC731A">
        <w:rPr>
          <w:rStyle w:val="marked"/>
        </w:rPr>
        <w:t>.</w:t>
      </w:r>
      <w:proofErr w:type="spellStart"/>
      <w:r w:rsidRPr="00AC731A">
        <w:rPr>
          <w:rStyle w:val="marked"/>
        </w:rPr>
        <w:t>img</w:t>
      </w:r>
      <w:proofErr w:type="spellEnd"/>
      <w:r>
        <w:t>). Creating an image stores all disk data including free space. T</w:t>
      </w:r>
      <w:r w:rsidR="00446512">
        <w:t xml:space="preserve">o restore the </w:t>
      </w:r>
      <w:r>
        <w:t xml:space="preserve">image file requires a disk having an </w:t>
      </w:r>
      <w:r w:rsidR="00446512">
        <w:t xml:space="preserve">equal or larger </w:t>
      </w:r>
      <w:r>
        <w:t xml:space="preserve">number of sectors as </w:t>
      </w:r>
      <w:r w:rsidR="00446512">
        <w:t>the original card.</w:t>
      </w:r>
    </w:p>
    <w:p w14:paraId="14C99990" w14:textId="460F95EF" w:rsidR="00446512" w:rsidRDefault="00D76BFC" w:rsidP="00AC731A">
      <w:pPr>
        <w:pStyle w:val="Warning"/>
      </w:pPr>
      <w:r>
        <w:t>Warning</w:t>
      </w:r>
      <w:r w:rsidR="00AC731A">
        <w:t>:</w:t>
      </w:r>
      <w:r w:rsidR="00446512">
        <w:t xml:space="preserve"> </w:t>
      </w:r>
      <w:r w:rsidR="00AC731A">
        <w:t>A</w:t>
      </w:r>
      <w:r w:rsidR="00446512">
        <w:t xml:space="preserve">ll SD cards of the same size do not have the same capacity, that is, you may not be able to restore an 8G image to an 8G card if it has slightly less </w:t>
      </w:r>
      <w:r w:rsidR="00AC731A">
        <w:t>sectors</w:t>
      </w:r>
      <w:r w:rsidR="00446512">
        <w:t>.</w:t>
      </w:r>
    </w:p>
    <w:p w14:paraId="005CE19D" w14:textId="765C434A" w:rsidR="00446512" w:rsidRDefault="00446512" w:rsidP="00446512">
      <w:pPr>
        <w:pStyle w:val="ListParagraph"/>
        <w:numPr>
          <w:ilvl w:val="0"/>
          <w:numId w:val="8"/>
        </w:numPr>
      </w:pPr>
      <w:r>
        <w:t>Shut down or halt the Pi and remove the SD card.</w:t>
      </w:r>
      <w:r w:rsidRPr="005B62BE">
        <w:t xml:space="preserve"> </w:t>
      </w:r>
      <w:r>
        <w:br/>
        <w:t>(</w:t>
      </w:r>
      <w:r w:rsidR="00FC4DA8">
        <w:t>You cannot reliably copy t</w:t>
      </w:r>
      <w:r>
        <w:t>he SD card while mounted as the root file system.)</w:t>
      </w:r>
    </w:p>
    <w:p w14:paraId="0647E9A7" w14:textId="77777777" w:rsidR="00446512" w:rsidRDefault="00446512" w:rsidP="00446512">
      <w:pPr>
        <w:pStyle w:val="ListParagraph"/>
        <w:numPr>
          <w:ilvl w:val="0"/>
          <w:numId w:val="8"/>
        </w:numPr>
      </w:pPr>
      <w:r>
        <w:t>Insert the SD card into your computer.</w:t>
      </w:r>
    </w:p>
    <w:p w14:paraId="0FDB6631" w14:textId="77777777" w:rsidR="00446512" w:rsidRDefault="00446512" w:rsidP="00446512">
      <w:pPr>
        <w:pStyle w:val="ListParagraph"/>
        <w:numPr>
          <w:ilvl w:val="0"/>
          <w:numId w:val="8"/>
        </w:numPr>
      </w:pPr>
      <w:r>
        <w:t>For Windows …</w:t>
      </w:r>
    </w:p>
    <w:p w14:paraId="6EEC2254" w14:textId="77777777" w:rsidR="00446512" w:rsidRDefault="00446512" w:rsidP="00446512">
      <w:pPr>
        <w:pStyle w:val="ListParagraph"/>
        <w:numPr>
          <w:ilvl w:val="1"/>
          <w:numId w:val="8"/>
        </w:numPr>
      </w:pPr>
      <w:r>
        <w:t>Start up Win32DiskImager.</w:t>
      </w:r>
      <w:r w:rsidRPr="005B62BE">
        <w:t xml:space="preserve"> </w:t>
      </w:r>
    </w:p>
    <w:p w14:paraId="73EDD0D5" w14:textId="76E4AAA2" w:rsidR="00446512" w:rsidRDefault="00446512" w:rsidP="00446512">
      <w:pPr>
        <w:pStyle w:val="ListParagraph"/>
        <w:numPr>
          <w:ilvl w:val="1"/>
          <w:numId w:val="8"/>
        </w:numPr>
      </w:pPr>
      <w:r>
        <w:t>In the "Image File" box, enter the path for the image file being created, such as</w:t>
      </w:r>
      <w:r>
        <w:br/>
      </w:r>
      <w:r w:rsidRPr="00642FED">
        <w:rPr>
          <w:rStyle w:val="example"/>
        </w:rPr>
        <w:t>C:\data\images\</w:t>
      </w:r>
      <w:r w:rsidR="00917C99">
        <w:rPr>
          <w:rStyle w:val="example"/>
        </w:rPr>
        <w:t>tiny</w:t>
      </w:r>
      <w:r w:rsidRPr="00642FED">
        <w:rPr>
          <w:rStyle w:val="example"/>
        </w:rPr>
        <w:t>.img</w:t>
      </w:r>
    </w:p>
    <w:p w14:paraId="05717B96" w14:textId="48FFECAD" w:rsidR="00446512" w:rsidRDefault="00446512" w:rsidP="00446512">
      <w:pPr>
        <w:pStyle w:val="ListParagraph"/>
        <w:numPr>
          <w:ilvl w:val="1"/>
          <w:numId w:val="8"/>
        </w:numPr>
      </w:pPr>
      <w:r>
        <w:t xml:space="preserve">Under the "Device" box, select the </w:t>
      </w:r>
      <w:r w:rsidR="00642FED">
        <w:t xml:space="preserve">disk representing the </w:t>
      </w:r>
      <w:r>
        <w:t>SD card.</w:t>
      </w:r>
    </w:p>
    <w:p w14:paraId="6D9ED4E0" w14:textId="77777777" w:rsidR="00446512" w:rsidRDefault="00446512" w:rsidP="00446512">
      <w:pPr>
        <w:pStyle w:val="ListParagraph"/>
        <w:numPr>
          <w:ilvl w:val="1"/>
          <w:numId w:val="8"/>
        </w:numPr>
      </w:pPr>
      <w:r>
        <w:t>Click the "Read" button to create the image file from the card.</w:t>
      </w:r>
    </w:p>
    <w:p w14:paraId="015975BD" w14:textId="1D278636" w:rsidR="00446512" w:rsidRDefault="00446512" w:rsidP="00446512">
      <w:pPr>
        <w:pStyle w:val="ListParagraph"/>
        <w:numPr>
          <w:ilvl w:val="1"/>
          <w:numId w:val="8"/>
        </w:numPr>
      </w:pPr>
      <w:r>
        <w:t>When done, eject the SD card.</w:t>
      </w:r>
    </w:p>
    <w:p w14:paraId="10548589" w14:textId="3501F4D6" w:rsidR="00642FED" w:rsidRDefault="00642FED" w:rsidP="00642FED">
      <w:pPr>
        <w:ind w:left="720"/>
      </w:pPr>
      <w:r>
        <w:t>Use this process in reverse to build an SD card from an image file.</w:t>
      </w:r>
    </w:p>
    <w:p w14:paraId="6006778D" w14:textId="77777777" w:rsidR="00446512" w:rsidRDefault="00446512" w:rsidP="00446512">
      <w:pPr>
        <w:pStyle w:val="NoSpacing"/>
        <w:ind w:left="720"/>
      </w:pPr>
      <w:r>
        <w:t>For Linux …</w:t>
      </w:r>
    </w:p>
    <w:p w14:paraId="73253649" w14:textId="77777777" w:rsidR="00446512" w:rsidRDefault="00446512" w:rsidP="00446512">
      <w:pPr>
        <w:pStyle w:val="ListParagraph"/>
        <w:numPr>
          <w:ilvl w:val="0"/>
          <w:numId w:val="10"/>
        </w:numPr>
      </w:pPr>
      <w:r>
        <w:t>Mount the SD card as a secondary disk (i.e. non-booting) in another machine.</w:t>
      </w:r>
    </w:p>
    <w:p w14:paraId="75A0808F" w14:textId="77777777" w:rsidR="00446512" w:rsidRDefault="00446512" w:rsidP="00446512">
      <w:pPr>
        <w:pStyle w:val="ListParagraph"/>
        <w:numPr>
          <w:ilvl w:val="0"/>
          <w:numId w:val="10"/>
        </w:numPr>
      </w:pPr>
      <w:r>
        <w:t xml:space="preserve">Use the dd command to copy as: </w:t>
      </w:r>
    </w:p>
    <w:p w14:paraId="2970D979" w14:textId="77777777" w:rsidR="00446512" w:rsidRDefault="00446512" w:rsidP="009D7D3C">
      <w:pPr>
        <w:pStyle w:val="codefinal"/>
      </w:pPr>
      <w:r>
        <w:t xml:space="preserve">sudo </w:t>
      </w:r>
      <w:r w:rsidRPr="0068694E">
        <w:t>dd if=</w:t>
      </w:r>
      <w:r>
        <w:t>&lt;</w:t>
      </w:r>
      <w:r w:rsidRPr="0068694E">
        <w:t>/dev/sdx</w:t>
      </w:r>
      <w:r>
        <w:t>&gt;</w:t>
      </w:r>
      <w:r w:rsidRPr="0068694E">
        <w:t xml:space="preserve"> of=</w:t>
      </w:r>
      <w:r>
        <w:t>&lt;</w:t>
      </w:r>
      <w:r w:rsidRPr="0068694E">
        <w:t>/path/to/image</w:t>
      </w:r>
      <w:r>
        <w:t>&gt;</w:t>
      </w:r>
    </w:p>
    <w:p w14:paraId="6953C39B" w14:textId="77777777" w:rsidR="00446512" w:rsidRDefault="00446512" w:rsidP="00446512">
      <w:pPr>
        <w:ind w:left="1440"/>
      </w:pPr>
      <w:r>
        <w:t xml:space="preserve">Where </w:t>
      </w:r>
      <w:r w:rsidRPr="0013334C">
        <w:t>x</w:t>
      </w:r>
      <w:r>
        <w:t xml:space="preserve"> of </w:t>
      </w:r>
      <w:proofErr w:type="spellStart"/>
      <w:r>
        <w:t>sdx</w:t>
      </w:r>
      <w:proofErr w:type="spellEnd"/>
      <w:r>
        <w:t xml:space="preserve"> is the letter signifying the SD card disk device.</w:t>
      </w:r>
    </w:p>
    <w:p w14:paraId="4D840A8B" w14:textId="77777777" w:rsidR="00446512" w:rsidRDefault="00446512" w:rsidP="00446512">
      <w:pPr>
        <w:ind w:left="1440"/>
      </w:pPr>
      <w:r>
        <w:t xml:space="preserve">Or redirect to </w:t>
      </w:r>
      <w:proofErr w:type="spellStart"/>
      <w:r>
        <w:t>gzip</w:t>
      </w:r>
      <w:proofErr w:type="spellEnd"/>
      <w:r>
        <w:t xml:space="preserve"> for compression...</w:t>
      </w:r>
    </w:p>
    <w:p w14:paraId="5D954C4A" w14:textId="77777777" w:rsidR="00446512" w:rsidRDefault="00446512" w:rsidP="009D7D3C">
      <w:pPr>
        <w:pStyle w:val="codefinal"/>
      </w:pPr>
      <w:r w:rsidRPr="0068694E">
        <w:t>dd if=</w:t>
      </w:r>
      <w:r>
        <w:t>&lt;</w:t>
      </w:r>
      <w:r w:rsidRPr="0068694E">
        <w:t>/dev/sdx</w:t>
      </w:r>
      <w:r>
        <w:t>&gt;</w:t>
      </w:r>
      <w:r w:rsidRPr="0068694E">
        <w:t xml:space="preserve"> | gzip &gt; </w:t>
      </w:r>
      <w:r>
        <w:t>&lt;</w:t>
      </w:r>
      <w:r w:rsidRPr="0068694E">
        <w:t>/path/to/image.gz</w:t>
      </w:r>
      <w:r>
        <w:t>&gt;</w:t>
      </w:r>
    </w:p>
    <w:p w14:paraId="439C8BE6" w14:textId="77777777" w:rsidR="00446512" w:rsidRDefault="00446512" w:rsidP="00446512">
      <w:pPr>
        <w:ind w:left="1440"/>
      </w:pPr>
      <w:r>
        <w:t>Or a live update to another Linux box…</w:t>
      </w:r>
    </w:p>
    <w:p w14:paraId="67AFC84D" w14:textId="77777777" w:rsidR="00446512" w:rsidRPr="0068694E" w:rsidRDefault="00446512" w:rsidP="009D7D3C">
      <w:pPr>
        <w:pStyle w:val="codefinal"/>
      </w:pPr>
      <w:r w:rsidRPr="005F7C3D">
        <w:t>ssh root@raspberrypi dd if=/dev/mmcblk0 | gzip -c &gt; img.gz</w:t>
      </w:r>
    </w:p>
    <w:p w14:paraId="5DA41254" w14:textId="77777777" w:rsidR="00446512" w:rsidRDefault="00446512" w:rsidP="00446512">
      <w:pPr>
        <w:pStyle w:val="ListParagraph"/>
        <w:numPr>
          <w:ilvl w:val="0"/>
          <w:numId w:val="8"/>
        </w:numPr>
      </w:pPr>
      <w:r>
        <w:t>Replace the SD card in the Raspberry Pi and power it back on.</w:t>
      </w:r>
    </w:p>
    <w:p w14:paraId="7A6010FB" w14:textId="37DB08BB" w:rsidR="00446512" w:rsidRDefault="00446512" w:rsidP="00446512">
      <w:r>
        <w:t>Keep the backup IMG file in a safe place. For immediate server restoration</w:t>
      </w:r>
      <w:r w:rsidR="00DB13CA">
        <w:t>,</w:t>
      </w:r>
      <w:r>
        <w:t xml:space="preserve"> copy the image to a second backup SD card using Win32DiskImager or Linux dd command in reverse</w:t>
      </w:r>
      <w:r w:rsidR="00642FED">
        <w:t xml:space="preserve"> or directly using </w:t>
      </w:r>
      <w:r>
        <w:t xml:space="preserve">7Zip to extract an </w:t>
      </w:r>
      <w:proofErr w:type="spellStart"/>
      <w:r>
        <w:t>img</w:t>
      </w:r>
      <w:proofErr w:type="spellEnd"/>
      <w:r>
        <w:t xml:space="preserve"> file to an SD card.</w:t>
      </w:r>
    </w:p>
    <w:p w14:paraId="68EABD21" w14:textId="0ED90D40" w:rsidR="00DB13CA" w:rsidRDefault="00DB13CA" w:rsidP="00446512">
      <w:r>
        <w:t>For non-NOOBS installs</w:t>
      </w:r>
      <w:r w:rsidR="007C1452">
        <w:t>,</w:t>
      </w:r>
      <w:r>
        <w:t xml:space="preserve"> </w:t>
      </w:r>
      <w:hyperlink r:id="rId16" w:history="1">
        <w:r w:rsidRPr="00961F14">
          <w:rPr>
            <w:rStyle w:val="Hyperlink"/>
          </w:rPr>
          <w:t>https://github.com/billw2/rpi-clone</w:t>
        </w:r>
      </w:hyperlink>
      <w:r>
        <w:t xml:space="preserve"> offers a way to clone </w:t>
      </w:r>
      <w:r w:rsidR="007C1452">
        <w:t>Raspberry Pi SD cards in-situ.</w:t>
      </w:r>
    </w:p>
    <w:p w14:paraId="37DE0680" w14:textId="1BBDE927" w:rsidR="007C1452" w:rsidRDefault="007C1452" w:rsidP="00446512">
      <w:r>
        <w:t xml:space="preserve">The script </w:t>
      </w:r>
      <w:r w:rsidRPr="007C1452">
        <w:rPr>
          <w:rStyle w:val="example"/>
        </w:rPr>
        <w:t>/</w:t>
      </w:r>
      <w:proofErr w:type="spellStart"/>
      <w:r w:rsidRPr="007C1452">
        <w:rPr>
          <w:rStyle w:val="example"/>
        </w:rPr>
        <w:t>usr</w:t>
      </w:r>
      <w:proofErr w:type="spellEnd"/>
      <w:r w:rsidRPr="007C1452">
        <w:rPr>
          <w:rStyle w:val="example"/>
        </w:rPr>
        <w:t>/local/bin/</w:t>
      </w:r>
      <w:proofErr w:type="spellStart"/>
      <w:r w:rsidRPr="007C1452">
        <w:rPr>
          <w:rStyle w:val="example"/>
        </w:rPr>
        <w:t>backup_rpi</w:t>
      </w:r>
      <w:proofErr w:type="spellEnd"/>
      <w:r>
        <w:t xml:space="preserve"> keeps a cloned SD card up to date. Run it after periodic updates (i.e. </w:t>
      </w:r>
      <w:r w:rsidRPr="007C1452">
        <w:rPr>
          <w:rStyle w:val="example"/>
        </w:rPr>
        <w:t>/</w:t>
      </w:r>
      <w:proofErr w:type="spellStart"/>
      <w:r w:rsidRPr="007C1452">
        <w:rPr>
          <w:rStyle w:val="example"/>
        </w:rPr>
        <w:t>usr</w:t>
      </w:r>
      <w:proofErr w:type="spellEnd"/>
      <w:r w:rsidRPr="007C1452">
        <w:rPr>
          <w:rStyle w:val="example"/>
        </w:rPr>
        <w:t>/local/bin/update</w:t>
      </w:r>
      <w:r>
        <w:t>).</w:t>
      </w:r>
    </w:p>
    <w:p w14:paraId="1B8DDA42" w14:textId="03E92A82" w:rsidR="00446512" w:rsidRDefault="00CB392C" w:rsidP="00CB392C">
      <w:pPr>
        <w:pStyle w:val="Appendix"/>
      </w:pPr>
      <w:r>
        <w:lastRenderedPageBreak/>
        <w:t>Google Drive</w:t>
      </w:r>
    </w:p>
    <w:p w14:paraId="231082B0" w14:textId="1AFC6628" w:rsidR="00CB392C" w:rsidRDefault="00CB392C" w:rsidP="00CB392C">
      <w:r>
        <w:t xml:space="preserve">A number of services provide efficient, secure, and online/offsite file storage with backup. This setup assumes the use of </w:t>
      </w:r>
      <w:r w:rsidRPr="00FB15E5">
        <w:rPr>
          <w:rStyle w:val="marked"/>
        </w:rPr>
        <w:t>Google Drive</w:t>
      </w:r>
      <w:r>
        <w:t xml:space="preserve"> because of </w:t>
      </w:r>
      <w:r w:rsidRPr="00CB392C">
        <w:t>its</w:t>
      </w:r>
      <w:r>
        <w:t xml:space="preserve"> direct integration with </w:t>
      </w:r>
      <w:r w:rsidRPr="00FB15E5">
        <w:rPr>
          <w:rStyle w:val="marked"/>
        </w:rPr>
        <w:t>Gmail</w:t>
      </w:r>
      <w:r>
        <w:t xml:space="preserve"> in use by the example installation and other services such as </w:t>
      </w:r>
      <w:r w:rsidR="00FB15E5" w:rsidRPr="00FB15E5">
        <w:rPr>
          <w:rStyle w:val="marked"/>
        </w:rPr>
        <w:t>Google+</w:t>
      </w:r>
      <w:r w:rsidR="00FB15E5">
        <w:t xml:space="preserve">, </w:t>
      </w:r>
      <w:r w:rsidR="00FB15E5" w:rsidRPr="00FB15E5">
        <w:rPr>
          <w:rStyle w:val="marked"/>
        </w:rPr>
        <w:t>Google P</w:t>
      </w:r>
      <w:r w:rsidRPr="00FB15E5">
        <w:rPr>
          <w:rStyle w:val="marked"/>
        </w:rPr>
        <w:t>hoto</w:t>
      </w:r>
      <w:r w:rsidR="00FB15E5" w:rsidRPr="00FB15E5">
        <w:rPr>
          <w:rStyle w:val="marked"/>
        </w:rPr>
        <w:t>s</w:t>
      </w:r>
      <w:r w:rsidR="00FB15E5">
        <w:t>,</w:t>
      </w:r>
      <w:r w:rsidR="0049239C">
        <w:t xml:space="preserve"> and </w:t>
      </w:r>
      <w:r w:rsidR="0049239C" w:rsidRPr="00FB15E5">
        <w:rPr>
          <w:rStyle w:val="marked"/>
        </w:rPr>
        <w:t>Chrome</w:t>
      </w:r>
      <w:r>
        <w:t>, as well as</w:t>
      </w:r>
      <w:r w:rsidR="00FB15E5">
        <w:t xml:space="preserve"> being</w:t>
      </w:r>
      <w:r>
        <w:t xml:space="preserve"> low cost</w:t>
      </w:r>
      <w:r w:rsidR="00BA19C4">
        <w:t xml:space="preserve"> for additional storage</w:t>
      </w:r>
      <w:r>
        <w:t xml:space="preserve">. Every </w:t>
      </w:r>
      <w:r w:rsidR="00FB15E5">
        <w:t>Google</w:t>
      </w:r>
      <w:r>
        <w:t xml:space="preserve"> account automatically includes 15G of storage aggregated </w:t>
      </w:r>
      <w:r w:rsidR="00FB15E5">
        <w:t>across</w:t>
      </w:r>
      <w:r>
        <w:t xml:space="preserve"> </w:t>
      </w:r>
      <w:r w:rsidRPr="00FB15E5">
        <w:rPr>
          <w:rStyle w:val="marked"/>
        </w:rPr>
        <w:t>Gmail</w:t>
      </w:r>
      <w:r>
        <w:t xml:space="preserve"> </w:t>
      </w:r>
      <w:r w:rsidR="00FB15E5">
        <w:t xml:space="preserve">and all other </w:t>
      </w:r>
      <w:r w:rsidR="00FB15E5" w:rsidRPr="00FB15E5">
        <w:rPr>
          <w:rStyle w:val="marked"/>
        </w:rPr>
        <w:t>Google Apps</w:t>
      </w:r>
      <w:r w:rsidR="00FB15E5">
        <w:t xml:space="preserve">, including </w:t>
      </w:r>
      <w:r w:rsidR="00FB15E5" w:rsidRPr="00FB15E5">
        <w:rPr>
          <w:rStyle w:val="marked"/>
        </w:rPr>
        <w:t>Drive</w:t>
      </w:r>
      <w:r>
        <w:t>.</w:t>
      </w:r>
    </w:p>
    <w:p w14:paraId="5FE7C074" w14:textId="66979ECB" w:rsidR="00F54A88" w:rsidRDefault="00F54A88" w:rsidP="00F54A88">
      <w:pPr>
        <w:pStyle w:val="Tip"/>
      </w:pPr>
      <w:r>
        <w:t xml:space="preserve">Tip: See the PowerPoint presentation entitled </w:t>
      </w:r>
      <w:r w:rsidRPr="00DB13CA">
        <w:rPr>
          <w:color w:val="auto"/>
        </w:rPr>
        <w:t xml:space="preserve">Using Google Drive </w:t>
      </w:r>
      <w:r>
        <w:t>for more details.</w:t>
      </w:r>
    </w:p>
    <w:p w14:paraId="15245B45" w14:textId="1C090DF5" w:rsidR="0049239C" w:rsidRDefault="0049239C" w:rsidP="0049239C">
      <w:pPr>
        <w:pStyle w:val="Heading2"/>
      </w:pPr>
      <w:r>
        <w:t>Google Drive Web Interface</w:t>
      </w:r>
    </w:p>
    <w:p w14:paraId="6F642D1F" w14:textId="4D6B4D66" w:rsidR="0049239C" w:rsidRDefault="0049239C" w:rsidP="0049239C">
      <w:r>
        <w:t xml:space="preserve">Google Drive </w:t>
      </w:r>
      <w:r w:rsidR="00642FED">
        <w:t xml:space="preserve">provides a web-interface using the Chrome browser to completely </w:t>
      </w:r>
      <w:r w:rsidR="00FB15E5">
        <w:t>access and manage</w:t>
      </w:r>
      <w:r>
        <w:t xml:space="preserve"> using the following link:</w:t>
      </w:r>
    </w:p>
    <w:p w14:paraId="03457E40" w14:textId="1D00F059" w:rsidR="0049239C" w:rsidRPr="0049239C" w:rsidRDefault="0049239C" w:rsidP="0049239C">
      <w:pPr>
        <w:ind w:firstLine="720"/>
        <w:rPr>
          <w:rStyle w:val="marked"/>
        </w:rPr>
      </w:pPr>
      <w:r w:rsidRPr="0049239C">
        <w:rPr>
          <w:rStyle w:val="marked"/>
        </w:rPr>
        <w:t xml:space="preserve">https://drive.google.com/drive/my-drive </w:t>
      </w:r>
    </w:p>
    <w:p w14:paraId="2B33AC90" w14:textId="5014687E" w:rsidR="0049239C" w:rsidRDefault="00FB15E5" w:rsidP="0049239C">
      <w:r>
        <w:t>From Chrome</w:t>
      </w:r>
      <w:r w:rsidR="00DB13CA">
        <w:t>,</w:t>
      </w:r>
      <w:r>
        <w:t xml:space="preserve"> you can simply type drive in the address bar. </w:t>
      </w:r>
      <w:r w:rsidRPr="00FB15E5">
        <w:rPr>
          <w:b/>
          <w:i/>
        </w:rPr>
        <w:t xml:space="preserve">You </w:t>
      </w:r>
      <w:r w:rsidR="0049239C" w:rsidRPr="00FB15E5">
        <w:rPr>
          <w:b/>
          <w:i/>
        </w:rPr>
        <w:t>must log into your Google Account</w:t>
      </w:r>
      <w:r w:rsidR="00642FED" w:rsidRPr="00642FED">
        <w:rPr>
          <w:b/>
          <w:i/>
        </w:rPr>
        <w:t xml:space="preserve"> </w:t>
      </w:r>
      <w:r w:rsidR="00642FED">
        <w:rPr>
          <w:b/>
          <w:i/>
        </w:rPr>
        <w:t>first</w:t>
      </w:r>
      <w:r w:rsidR="0049239C" w:rsidRPr="00FB15E5">
        <w:rPr>
          <w:b/>
          <w:i/>
        </w:rPr>
        <w:t>.</w:t>
      </w:r>
      <w:r w:rsidR="00642FED">
        <w:t xml:space="preserve"> Through the</w:t>
      </w:r>
      <w:r w:rsidR="0049239C">
        <w:t xml:space="preserve"> web interface </w:t>
      </w:r>
      <w:r w:rsidR="00642FED">
        <w:t xml:space="preserve">you </w:t>
      </w:r>
      <w:r w:rsidR="0049239C">
        <w:t xml:space="preserve">can upload, download, move, delete, </w:t>
      </w:r>
      <w:r w:rsidR="00642FED">
        <w:t xml:space="preserve">share, </w:t>
      </w:r>
      <w:r w:rsidR="0049239C">
        <w:t>and manage file versions, even on machines without a Google Drive installation.</w:t>
      </w:r>
    </w:p>
    <w:p w14:paraId="7C14B176" w14:textId="493F6B2B" w:rsidR="0049239C" w:rsidRDefault="00FB15E5" w:rsidP="0049239C">
      <w:pPr>
        <w:pStyle w:val="Heading2"/>
      </w:pPr>
      <w:r>
        <w:t xml:space="preserve">Drive </w:t>
      </w:r>
      <w:r w:rsidR="0049239C">
        <w:t>Installation</w:t>
      </w:r>
    </w:p>
    <w:p w14:paraId="22692608" w14:textId="6FA42DE4" w:rsidR="0049239C" w:rsidRDefault="00FB15E5" w:rsidP="0049239C">
      <w:r>
        <w:t>Additionally,</w:t>
      </w:r>
      <w:r w:rsidR="00642FED">
        <w:t xml:space="preserve"> you can install the </w:t>
      </w:r>
      <w:r w:rsidR="0049239C" w:rsidRPr="00FB15E5">
        <w:rPr>
          <w:rStyle w:val="marked"/>
        </w:rPr>
        <w:t>Drive</w:t>
      </w:r>
      <w:r w:rsidR="0049239C">
        <w:t xml:space="preserve"> </w:t>
      </w:r>
      <w:r w:rsidR="00642FED">
        <w:t xml:space="preserve">app </w:t>
      </w:r>
      <w:r>
        <w:t xml:space="preserve">on a local machine, Windows or Mac or mobile devices, </w:t>
      </w:r>
      <w:r w:rsidR="0049239C">
        <w:t xml:space="preserve">to provide automatic file </w:t>
      </w:r>
      <w:r w:rsidR="00DB13CA">
        <w:t>synchronizing</w:t>
      </w:r>
      <w:r w:rsidR="0049239C">
        <w:t xml:space="preserve"> with a local folder. Download </w:t>
      </w:r>
      <w:r w:rsidR="0049239C" w:rsidRPr="00FB15E5">
        <w:rPr>
          <w:rStyle w:val="marked"/>
        </w:rPr>
        <w:t>Drive</w:t>
      </w:r>
      <w:r w:rsidR="0049239C">
        <w:t xml:space="preserve"> from </w:t>
      </w:r>
    </w:p>
    <w:p w14:paraId="56C2E7D9" w14:textId="02DF89BE" w:rsidR="0049239C" w:rsidRPr="0049239C" w:rsidRDefault="0049239C" w:rsidP="0049239C">
      <w:pPr>
        <w:rPr>
          <w:rStyle w:val="marked"/>
        </w:rPr>
      </w:pPr>
      <w:r w:rsidRPr="0049239C">
        <w:rPr>
          <w:rStyle w:val="marked"/>
        </w:rPr>
        <w:tab/>
      </w:r>
      <w:hyperlink r:id="rId17" w:history="1">
        <w:r w:rsidRPr="0049239C">
          <w:rPr>
            <w:rStyle w:val="marked"/>
          </w:rPr>
          <w:t>https://www.google.com/drive/download/</w:t>
        </w:r>
      </w:hyperlink>
    </w:p>
    <w:p w14:paraId="5A20ADAC" w14:textId="766F2E2A" w:rsidR="0049239C" w:rsidRDefault="0049239C" w:rsidP="0049239C">
      <w:r>
        <w:t>Simply click on the downloaded file to install.</w:t>
      </w:r>
      <w:r w:rsidR="004A6ECB">
        <w:t xml:space="preserve"> This will create a </w:t>
      </w:r>
      <w:r w:rsidR="004A6ECB" w:rsidRPr="00FB15E5">
        <w:rPr>
          <w:rStyle w:val="marked"/>
        </w:rPr>
        <w:t>Google Drive</w:t>
      </w:r>
      <w:r w:rsidR="004A6ECB">
        <w:t xml:space="preserve"> </w:t>
      </w:r>
      <w:r w:rsidR="004A6ECB" w:rsidRPr="00FB15E5">
        <w:rPr>
          <w:rStyle w:val="marked"/>
        </w:rPr>
        <w:t>folder</w:t>
      </w:r>
      <w:r w:rsidR="004A6ECB">
        <w:t xml:space="preserve"> under your user area (i.e. c:\Users\dvc\Google Drive) that will appear in the Quick access list found in the top left pane of the </w:t>
      </w:r>
      <w:r w:rsidR="004A6ECB" w:rsidRPr="00FB15E5">
        <w:rPr>
          <w:rStyle w:val="marked"/>
        </w:rPr>
        <w:t>Windows Explorer</w:t>
      </w:r>
      <w:r w:rsidR="004A6ECB">
        <w:t xml:space="preserve"> window as seen below.</w:t>
      </w:r>
    </w:p>
    <w:p w14:paraId="3EB35EFE" w14:textId="77777777" w:rsidR="004A6ECB" w:rsidRDefault="004A6ECB" w:rsidP="004A6ECB">
      <w:pPr>
        <w:keepNext/>
        <w:jc w:val="center"/>
      </w:pPr>
      <w:r>
        <w:rPr>
          <w:noProof/>
        </w:rPr>
        <w:drawing>
          <wp:inline distT="0" distB="0" distL="0" distR="0" wp14:anchorId="4222F51E" wp14:editId="2B5A675E">
            <wp:extent cx="3657600" cy="3049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57600" cy="3049954"/>
                    </a:xfrm>
                    <a:prstGeom prst="rect">
                      <a:avLst/>
                    </a:prstGeom>
                  </pic:spPr>
                </pic:pic>
              </a:graphicData>
            </a:graphic>
          </wp:inline>
        </w:drawing>
      </w:r>
    </w:p>
    <w:p w14:paraId="6F2F7525" w14:textId="2A7A3514" w:rsidR="004A6ECB" w:rsidRDefault="004A6ECB" w:rsidP="004A6ECB">
      <w:pPr>
        <w:pStyle w:val="Caption"/>
      </w:pPr>
      <w:r>
        <w:t xml:space="preserve">Figure </w:t>
      </w:r>
      <w:fldSimple w:instr=" SEQ Figure \* ARABIC ">
        <w:r w:rsidR="000B0720">
          <w:rPr>
            <w:noProof/>
          </w:rPr>
          <w:t>3</w:t>
        </w:r>
      </w:fldSimple>
      <w:r>
        <w:t>: Google Drive Quick Access Link</w:t>
      </w:r>
    </w:p>
    <w:p w14:paraId="40E8E5E4" w14:textId="77777777" w:rsidR="0049239C" w:rsidRDefault="0049239C" w:rsidP="004A6ECB">
      <w:pPr>
        <w:pStyle w:val="Heading3"/>
      </w:pPr>
      <w:r>
        <w:lastRenderedPageBreak/>
        <w:t>Documents Backup and Offsite Access</w:t>
      </w:r>
    </w:p>
    <w:p w14:paraId="16B28DEF" w14:textId="77777777" w:rsidR="005131C7" w:rsidRDefault="005131C7" w:rsidP="005131C7">
      <w:pPr>
        <w:pStyle w:val="Info"/>
      </w:pPr>
      <w:r>
        <w:t>Info: As of approximately October 2017, Google has replaced the Google Drive Desktop App with Backup and Sync, which can be configured to automatically include the local documents folder, making the instructions of this section obsolete.</w:t>
      </w:r>
    </w:p>
    <w:p w14:paraId="0B1DDBA7" w14:textId="623B55EE" w:rsidR="005E7296" w:rsidRDefault="00D76BFC" w:rsidP="005E7296">
      <w:pPr>
        <w:pStyle w:val="Warning"/>
      </w:pPr>
      <w:r>
        <w:t>Warning</w:t>
      </w:r>
      <w:r w:rsidR="005E7296">
        <w:t>: This will not work for installations using folder redirection for roaming profiles.</w:t>
      </w:r>
    </w:p>
    <w:p w14:paraId="1136BB29" w14:textId="5D53C058" w:rsidR="00CB392C" w:rsidRPr="005131C7" w:rsidRDefault="00CB392C" w:rsidP="00CB392C">
      <w:pPr>
        <w:rPr>
          <w:color w:val="A6A6A6" w:themeColor="background1" w:themeShade="A6"/>
        </w:rPr>
      </w:pPr>
      <w:r w:rsidRPr="005131C7">
        <w:rPr>
          <w:color w:val="A6A6A6" w:themeColor="background1" w:themeShade="A6"/>
        </w:rPr>
        <w:t xml:space="preserve">A nice feature </w:t>
      </w:r>
      <w:r w:rsidRPr="005131C7">
        <w:rPr>
          <w:rStyle w:val="marked"/>
          <w:color w:val="A6A6A6" w:themeColor="background1" w:themeShade="A6"/>
        </w:rPr>
        <w:t>Windows</w:t>
      </w:r>
      <w:r w:rsidRPr="005131C7">
        <w:rPr>
          <w:color w:val="A6A6A6" w:themeColor="background1" w:themeShade="A6"/>
        </w:rPr>
        <w:t xml:space="preserve"> and</w:t>
      </w:r>
      <w:r w:rsidR="00C76167" w:rsidRPr="005131C7">
        <w:rPr>
          <w:color w:val="A6A6A6" w:themeColor="background1" w:themeShade="A6"/>
        </w:rPr>
        <w:t xml:space="preserve"> a</w:t>
      </w:r>
      <w:r w:rsidRPr="005131C7">
        <w:rPr>
          <w:color w:val="A6A6A6" w:themeColor="background1" w:themeShade="A6"/>
        </w:rPr>
        <w:t xml:space="preserve"> </w:t>
      </w:r>
      <w:r w:rsidRPr="005131C7">
        <w:rPr>
          <w:rStyle w:val="marked"/>
          <w:color w:val="A6A6A6" w:themeColor="background1" w:themeShade="A6"/>
        </w:rPr>
        <w:t>Google Drive</w:t>
      </w:r>
      <w:r w:rsidRPr="005131C7">
        <w:rPr>
          <w:color w:val="A6A6A6" w:themeColor="background1" w:themeShade="A6"/>
        </w:rPr>
        <w:t xml:space="preserve"> </w:t>
      </w:r>
      <w:r w:rsidR="00C76167" w:rsidRPr="005131C7">
        <w:rPr>
          <w:color w:val="A6A6A6" w:themeColor="background1" w:themeShade="A6"/>
        </w:rPr>
        <w:t>installation</w:t>
      </w:r>
      <w:r w:rsidR="004A6ECB" w:rsidRPr="005131C7">
        <w:rPr>
          <w:color w:val="A6A6A6" w:themeColor="background1" w:themeShade="A6"/>
        </w:rPr>
        <w:t xml:space="preserve"> </w:t>
      </w:r>
      <w:r w:rsidRPr="005131C7">
        <w:rPr>
          <w:color w:val="A6A6A6" w:themeColor="background1" w:themeShade="A6"/>
        </w:rPr>
        <w:t xml:space="preserve">involves the direct mapping of </w:t>
      </w:r>
      <w:r w:rsidR="0049239C" w:rsidRPr="005131C7">
        <w:rPr>
          <w:color w:val="A6A6A6" w:themeColor="background1" w:themeShade="A6"/>
        </w:rPr>
        <w:t>one’s Document folder to the Google Drive folder.</w:t>
      </w:r>
      <w:r w:rsidR="004A6ECB" w:rsidRPr="005131C7">
        <w:rPr>
          <w:color w:val="A6A6A6" w:themeColor="background1" w:themeShade="A6"/>
        </w:rPr>
        <w:t xml:space="preserve"> This provides automatic backup of Documents to Google Drive.</w:t>
      </w:r>
    </w:p>
    <w:p w14:paraId="73C0F8CF" w14:textId="115973F0" w:rsidR="004A6ECB" w:rsidRDefault="004A6ECB" w:rsidP="005131C7">
      <w:pPr>
        <w:pStyle w:val="Obsolete"/>
        <w:rPr>
          <w:color w:val="A6A6A6" w:themeColor="background1" w:themeShade="A6"/>
        </w:rPr>
      </w:pPr>
      <w:r>
        <w:rPr>
          <w:color w:val="A6A6A6" w:themeColor="background1" w:themeShade="A6"/>
        </w:rPr>
        <w:t xml:space="preserve">Warning: Before doing this </w:t>
      </w:r>
      <w:proofErr w:type="gramStart"/>
      <w:r>
        <w:rPr>
          <w:color w:val="A6A6A6" w:themeColor="background1" w:themeShade="A6"/>
        </w:rPr>
        <w:t>setup</w:t>
      </w:r>
      <w:proofErr w:type="gramEnd"/>
      <w:r>
        <w:rPr>
          <w:color w:val="A6A6A6" w:themeColor="background1" w:themeShade="A6"/>
        </w:rPr>
        <w:t xml:space="preserve"> I recommend backing up your Documents folder.</w:t>
      </w:r>
      <w:r w:rsidR="00C76167">
        <w:rPr>
          <w:color w:val="A6A6A6" w:themeColor="background1" w:themeShade="A6"/>
        </w:rPr>
        <w:t xml:space="preserve"> This can be done my making a temporary copy to c:\temp\Documents for example.</w:t>
      </w:r>
    </w:p>
    <w:p w14:paraId="2FC18598" w14:textId="77777777" w:rsidR="005131C7" w:rsidRDefault="005131C7" w:rsidP="005131C7">
      <w:pPr>
        <w:pStyle w:val="NoSpacing"/>
      </w:pPr>
    </w:p>
    <w:p w14:paraId="2DA98E2A" w14:textId="402F1A23" w:rsidR="00C76167" w:rsidRDefault="00C76167" w:rsidP="005131C7">
      <w:pPr>
        <w:pStyle w:val="Obsolete"/>
        <w:rPr>
          <w:color w:val="A6A6A6" w:themeColor="background1" w:themeShade="A6"/>
        </w:rPr>
      </w:pPr>
      <w:r>
        <w:rPr>
          <w:color w:val="A6A6A6" w:themeColor="background1" w:themeShade="A6"/>
        </w:rPr>
        <w:t>Tip: For older versions of Windows prior to Windows 10, reference the My Documents folder instead of Documents.</w:t>
      </w:r>
    </w:p>
    <w:p w14:paraId="28FCF1B1" w14:textId="0AD0E640" w:rsidR="005E7296" w:rsidRPr="005131C7" w:rsidRDefault="00C76167" w:rsidP="00CB392C">
      <w:pPr>
        <w:rPr>
          <w:color w:val="A6A6A6" w:themeColor="background1" w:themeShade="A6"/>
        </w:rPr>
      </w:pPr>
      <w:r w:rsidRPr="005131C7">
        <w:rPr>
          <w:color w:val="A6A6A6" w:themeColor="background1" w:themeShade="A6"/>
        </w:rPr>
        <w:t>To setup, i</w:t>
      </w:r>
      <w:r w:rsidR="004A6ECB" w:rsidRPr="005131C7">
        <w:rPr>
          <w:color w:val="A6A6A6" w:themeColor="background1" w:themeShade="A6"/>
        </w:rPr>
        <w:t xml:space="preserve">n </w:t>
      </w:r>
      <w:r w:rsidR="004A6ECB" w:rsidRPr="005131C7">
        <w:rPr>
          <w:rStyle w:val="marked"/>
          <w:color w:val="A6A6A6" w:themeColor="background1" w:themeShade="A6"/>
        </w:rPr>
        <w:t>Windows Explorer</w:t>
      </w:r>
      <w:r w:rsidR="004A6ECB" w:rsidRPr="005131C7">
        <w:rPr>
          <w:color w:val="A6A6A6" w:themeColor="background1" w:themeShade="A6"/>
        </w:rPr>
        <w:t xml:space="preserve"> click on </w:t>
      </w:r>
      <w:r w:rsidR="004A6ECB" w:rsidRPr="005131C7">
        <w:rPr>
          <w:rStyle w:val="marked"/>
          <w:color w:val="A6A6A6" w:themeColor="background1" w:themeShade="A6"/>
        </w:rPr>
        <w:t>This PC</w:t>
      </w:r>
      <w:r w:rsidR="004A6ECB" w:rsidRPr="005131C7">
        <w:rPr>
          <w:color w:val="A6A6A6" w:themeColor="background1" w:themeShade="A6"/>
        </w:rPr>
        <w:t xml:space="preserve"> in the left-hand pane to expand its subfolders. Write click on the </w:t>
      </w:r>
      <w:r w:rsidR="004A6ECB" w:rsidRPr="005131C7">
        <w:rPr>
          <w:rStyle w:val="marked"/>
          <w:color w:val="A6A6A6" w:themeColor="background1" w:themeShade="A6"/>
        </w:rPr>
        <w:t>Documents</w:t>
      </w:r>
      <w:r w:rsidR="004A6ECB" w:rsidRPr="005131C7">
        <w:rPr>
          <w:color w:val="A6A6A6" w:themeColor="background1" w:themeShade="A6"/>
        </w:rPr>
        <w:t xml:space="preserve"> folder and click on </w:t>
      </w:r>
      <w:r w:rsidR="004A6ECB" w:rsidRPr="005131C7">
        <w:rPr>
          <w:rStyle w:val="marked"/>
          <w:color w:val="A6A6A6" w:themeColor="background1" w:themeShade="A6"/>
        </w:rPr>
        <w:t>Properties...</w:t>
      </w:r>
      <w:r w:rsidR="004A6ECB" w:rsidRPr="005131C7">
        <w:rPr>
          <w:color w:val="A6A6A6" w:themeColor="background1" w:themeShade="A6"/>
        </w:rPr>
        <w:t xml:space="preserve">. In the dialog window select the </w:t>
      </w:r>
      <w:r w:rsidR="004A6ECB" w:rsidRPr="005131C7">
        <w:rPr>
          <w:rStyle w:val="marked"/>
          <w:color w:val="A6A6A6" w:themeColor="background1" w:themeShade="A6"/>
        </w:rPr>
        <w:t>Location tab</w:t>
      </w:r>
      <w:r w:rsidR="004A6ECB" w:rsidRPr="005131C7">
        <w:rPr>
          <w:color w:val="A6A6A6" w:themeColor="background1" w:themeShade="A6"/>
        </w:rPr>
        <w:t xml:space="preserve">. Click </w:t>
      </w:r>
      <w:r w:rsidR="004A6ECB" w:rsidRPr="005131C7">
        <w:rPr>
          <w:rStyle w:val="marked"/>
          <w:color w:val="A6A6A6" w:themeColor="background1" w:themeShade="A6"/>
        </w:rPr>
        <w:t>Move</w:t>
      </w:r>
      <w:r w:rsidR="004A6ECB" w:rsidRPr="005131C7">
        <w:rPr>
          <w:color w:val="A6A6A6" w:themeColor="background1" w:themeShade="A6"/>
        </w:rPr>
        <w:t xml:space="preserve"> and browse for the </w:t>
      </w:r>
      <w:r w:rsidR="004A6ECB" w:rsidRPr="005131C7">
        <w:rPr>
          <w:rStyle w:val="marked"/>
          <w:color w:val="A6A6A6" w:themeColor="background1" w:themeShade="A6"/>
        </w:rPr>
        <w:t>Google Drive</w:t>
      </w:r>
      <w:r w:rsidR="004A6ECB" w:rsidRPr="005131C7">
        <w:rPr>
          <w:color w:val="A6A6A6" w:themeColor="background1" w:themeShade="A6"/>
        </w:rPr>
        <w:t xml:space="preserve"> folder. Select the </w:t>
      </w:r>
      <w:r w:rsidR="004A6ECB" w:rsidRPr="005131C7">
        <w:rPr>
          <w:rStyle w:val="marked"/>
          <w:color w:val="A6A6A6" w:themeColor="background1" w:themeShade="A6"/>
        </w:rPr>
        <w:t>Select Folder</w:t>
      </w:r>
      <w:r w:rsidR="004A6ECB" w:rsidRPr="005131C7">
        <w:rPr>
          <w:color w:val="A6A6A6" w:themeColor="background1" w:themeShade="A6"/>
        </w:rPr>
        <w:t xml:space="preserve"> button.</w:t>
      </w:r>
      <w:r w:rsidR="00E3392D" w:rsidRPr="005131C7">
        <w:rPr>
          <w:color w:val="A6A6A6" w:themeColor="background1" w:themeShade="A6"/>
        </w:rPr>
        <w:t xml:space="preserve"> </w:t>
      </w:r>
      <w:r w:rsidR="00E3392D" w:rsidRPr="005131C7">
        <w:rPr>
          <w:rStyle w:val="marked"/>
          <w:color w:val="A6A6A6" w:themeColor="background1" w:themeShade="A6"/>
        </w:rPr>
        <w:t>Windows</w:t>
      </w:r>
      <w:r w:rsidR="00E3392D" w:rsidRPr="005131C7">
        <w:rPr>
          <w:color w:val="A6A6A6" w:themeColor="background1" w:themeShade="A6"/>
        </w:rPr>
        <w:t xml:space="preserve"> will move the files in the </w:t>
      </w:r>
      <w:r w:rsidR="00E3392D" w:rsidRPr="005131C7">
        <w:rPr>
          <w:rStyle w:val="marked"/>
          <w:color w:val="A6A6A6" w:themeColor="background1" w:themeShade="A6"/>
        </w:rPr>
        <w:t>Documents</w:t>
      </w:r>
      <w:r w:rsidR="00E3392D" w:rsidRPr="005131C7">
        <w:rPr>
          <w:color w:val="A6A6A6" w:themeColor="background1" w:themeShade="A6"/>
        </w:rPr>
        <w:t xml:space="preserve"> folder to the </w:t>
      </w:r>
      <w:r w:rsidR="00E3392D" w:rsidRPr="005131C7">
        <w:rPr>
          <w:rStyle w:val="marked"/>
          <w:color w:val="A6A6A6" w:themeColor="background1" w:themeShade="A6"/>
        </w:rPr>
        <w:t>Google Drive folder</w:t>
      </w:r>
      <w:r w:rsidR="00E3392D" w:rsidRPr="005131C7">
        <w:rPr>
          <w:color w:val="A6A6A6" w:themeColor="background1" w:themeShade="A6"/>
        </w:rPr>
        <w:t xml:space="preserve"> and point to that folder for future file operations. </w:t>
      </w:r>
      <w:r w:rsidR="00E3392D" w:rsidRPr="005131C7">
        <w:rPr>
          <w:rStyle w:val="marked"/>
          <w:color w:val="A6A6A6" w:themeColor="background1" w:themeShade="A6"/>
        </w:rPr>
        <w:t>Drive</w:t>
      </w:r>
      <w:r w:rsidR="00E3392D" w:rsidRPr="005131C7">
        <w:rPr>
          <w:color w:val="A6A6A6" w:themeColor="background1" w:themeShade="A6"/>
        </w:rPr>
        <w:t xml:space="preserve"> will automatically sync files to the Google</w:t>
      </w:r>
      <w:r w:rsidR="00E3392D" w:rsidRPr="005131C7">
        <w:rPr>
          <w:rStyle w:val="marked"/>
          <w:color w:val="A6A6A6" w:themeColor="background1" w:themeShade="A6"/>
        </w:rPr>
        <w:t xml:space="preserve"> </w:t>
      </w:r>
      <w:r w:rsidR="00E3392D" w:rsidRPr="005131C7">
        <w:rPr>
          <w:color w:val="A6A6A6" w:themeColor="background1" w:themeShade="A6"/>
        </w:rPr>
        <w:t>account storage.</w:t>
      </w:r>
    </w:p>
    <w:p w14:paraId="7179C991" w14:textId="2C5B1A27" w:rsidR="003B604A" w:rsidRDefault="003B604A" w:rsidP="003B604A">
      <w:pPr>
        <w:pStyle w:val="Heading2"/>
      </w:pPr>
      <w:r>
        <w:t>Selective Copying</w:t>
      </w:r>
    </w:p>
    <w:p w14:paraId="1685F6D5" w14:textId="6B4F693B" w:rsidR="003B604A" w:rsidRPr="003B604A" w:rsidRDefault="003B604A" w:rsidP="003B604A">
      <w:r>
        <w:t>Google Drive supports selective copying from your Google account to a local machine (but not vice versa). As such, you can conserve disk space on your local machine but syncing only specific subfolders located within the Google account. To do so right-click on the Google Drive folder in Windows Explorer and select the Google Drive item and then Preferences. Alternately, click on the Google Drive icon in the System Tray on the lower right Taskbar area. Then click the 3 vertical dots in the upper right of the popup and then select Preferences. Then chose the folders you wish to sync with Google Drive.</w:t>
      </w:r>
    </w:p>
    <w:p w14:paraId="495F31AE" w14:textId="261FA4D3" w:rsidR="00E3392D" w:rsidRDefault="00E3392D" w:rsidP="00E3392D">
      <w:pPr>
        <w:pStyle w:val="Heading2"/>
      </w:pPr>
      <w:r>
        <w:t>Common Shared Area with Local Drive Mapping</w:t>
      </w:r>
    </w:p>
    <w:p w14:paraId="2703053A" w14:textId="72A747D9" w:rsidR="00CE13AA" w:rsidRDefault="0026129F" w:rsidP="00CE13AA">
      <w:r>
        <w:t>Drive a</w:t>
      </w:r>
      <w:r w:rsidR="00DB13CA">
        <w:t>lso has value as a common file share resource</w:t>
      </w:r>
      <w:r>
        <w:t xml:space="preserve">. This case uses a separate standalone Gmail account, such as </w:t>
      </w:r>
      <w:r w:rsidR="008F2040">
        <w:rPr>
          <w:rStyle w:val="example"/>
        </w:rPr>
        <w:t>shared-</w:t>
      </w:r>
      <w:proofErr w:type="spellStart"/>
      <w:r w:rsidR="008F2040">
        <w:rPr>
          <w:rStyle w:val="example"/>
        </w:rPr>
        <w:t>gmail</w:t>
      </w:r>
      <w:proofErr w:type="spellEnd"/>
      <w:r w:rsidR="008F2040">
        <w:rPr>
          <w:rStyle w:val="example"/>
        </w:rPr>
        <w:t>-address</w:t>
      </w:r>
      <w:r>
        <w:t>. Given the greater storage needs</w:t>
      </w:r>
      <w:r w:rsidR="00DB13CA">
        <w:t xml:space="preserve"> you can purchase</w:t>
      </w:r>
      <w:r>
        <w:t xml:space="preserve"> additiona</w:t>
      </w:r>
      <w:r w:rsidR="00DB13CA">
        <w:t>l storage space</w:t>
      </w:r>
      <w:r>
        <w:t xml:space="preserve"> as needed. </w:t>
      </w:r>
      <w:r w:rsidR="00DB13CA">
        <w:t>Share trees within the common share with users and then each user can “Add to my drive” to have direct access.</w:t>
      </w:r>
    </w:p>
    <w:p w14:paraId="25BEC3E2" w14:textId="1E8E033E" w:rsidR="00DD051B" w:rsidRDefault="00DD051B" w:rsidP="00DD051B">
      <w:pPr>
        <w:pStyle w:val="Appendix"/>
      </w:pPr>
      <w:bookmarkStart w:id="34" w:name="_Ref481580274"/>
      <w:r>
        <w:lastRenderedPageBreak/>
        <w:t>Active Directory Users and Computers</w:t>
      </w:r>
      <w:bookmarkEnd w:id="34"/>
    </w:p>
    <w:p w14:paraId="491F14DA" w14:textId="7DFFBF5D" w:rsidR="00DD051B" w:rsidRPr="00DD051B" w:rsidRDefault="00DD051B" w:rsidP="00DD051B">
      <w:r>
        <w:t xml:space="preserve">Windows </w:t>
      </w:r>
      <w:r w:rsidRPr="0026038C">
        <w:rPr>
          <w:rStyle w:val="marked"/>
        </w:rPr>
        <w:t>Remote Server Administration Tools</w:t>
      </w:r>
      <w:r>
        <w:t xml:space="preserve"> </w:t>
      </w:r>
      <w:r w:rsidR="0026038C">
        <w:t xml:space="preserve">(RSAT) </w:t>
      </w:r>
      <w:r>
        <w:t xml:space="preserve">provide an interface to the </w:t>
      </w:r>
      <w:r w:rsidRPr="0026038C">
        <w:rPr>
          <w:rStyle w:val="marked"/>
        </w:rPr>
        <w:t>Active Directory</w:t>
      </w:r>
      <w:r>
        <w:t xml:space="preserve"> server. The </w:t>
      </w:r>
      <w:r w:rsidRPr="0026038C">
        <w:rPr>
          <w:rStyle w:val="marked"/>
        </w:rPr>
        <w:t>Active Directory Users and Computers</w:t>
      </w:r>
      <w:r w:rsidR="0026038C">
        <w:t xml:space="preserve"> p</w:t>
      </w:r>
      <w:r>
        <w:t xml:space="preserve">lugin supports managing </w:t>
      </w:r>
      <w:r w:rsidR="0026038C">
        <w:t xml:space="preserve">both </w:t>
      </w:r>
      <w:r>
        <w:t xml:space="preserve">domain users and computers. This runs on one or more Windows machines attached to the domain </w:t>
      </w:r>
      <w:r w:rsidR="0026038C">
        <w:t>to enable GUI-based management without having to execute commandline commands directly on the server itself.</w:t>
      </w:r>
    </w:p>
    <w:p w14:paraId="24F9F6CA" w14:textId="2553790D" w:rsidR="00DD051B" w:rsidRDefault="00DD051B" w:rsidP="00DD051B">
      <w:pPr>
        <w:pStyle w:val="Heading2"/>
      </w:pPr>
      <w:r>
        <w:t>Adding a Computer</w:t>
      </w:r>
    </w:p>
    <w:p w14:paraId="0E579C67" w14:textId="0FD05D69" w:rsidR="00CF26D3" w:rsidRDefault="00CF26D3" w:rsidP="00CF26D3">
      <w:r>
        <w:t>You can add computers to the domain most easily from the specific machine following these steps.</w:t>
      </w:r>
    </w:p>
    <w:p w14:paraId="479C5099" w14:textId="7BB9BFE6" w:rsidR="00CF26D3" w:rsidRDefault="00CF26D3" w:rsidP="00CF26D3">
      <w:pPr>
        <w:pStyle w:val="ListParagraph"/>
        <w:numPr>
          <w:ilvl w:val="0"/>
          <w:numId w:val="22"/>
        </w:numPr>
      </w:pPr>
      <w:r>
        <w:t>Click on the Windows icon (at the lower left of the desktop).</w:t>
      </w:r>
    </w:p>
    <w:p w14:paraId="2003C854" w14:textId="7444EF2C" w:rsidR="00CF26D3" w:rsidRDefault="00CF26D3" w:rsidP="00CF26D3">
      <w:pPr>
        <w:pStyle w:val="ListParagraph"/>
        <w:numPr>
          <w:ilvl w:val="0"/>
          <w:numId w:val="22"/>
        </w:numPr>
      </w:pPr>
      <w:r>
        <w:t xml:space="preserve">Type </w:t>
      </w:r>
      <w:r w:rsidRPr="00CF26D3">
        <w:rPr>
          <w:b/>
        </w:rPr>
        <w:t>join</w:t>
      </w:r>
      <w:r>
        <w:t xml:space="preserve">. Select </w:t>
      </w:r>
      <w:r w:rsidRPr="00CF26D3">
        <w:rPr>
          <w:b/>
        </w:rPr>
        <w:t>Rename your PC or join a domain</w:t>
      </w:r>
      <w:r>
        <w:t xml:space="preserve"> from the list of choices.</w:t>
      </w:r>
    </w:p>
    <w:p w14:paraId="13985828" w14:textId="02EE0961" w:rsidR="00CF26D3" w:rsidRDefault="00CF26D3" w:rsidP="00CF26D3">
      <w:pPr>
        <w:pStyle w:val="ListParagraph"/>
        <w:numPr>
          <w:ilvl w:val="0"/>
          <w:numId w:val="22"/>
        </w:numPr>
      </w:pPr>
      <w:r>
        <w:t xml:space="preserve">Click </w:t>
      </w:r>
      <w:r w:rsidRPr="00CF26D3">
        <w:rPr>
          <w:b/>
        </w:rPr>
        <w:t>Join a Domain</w:t>
      </w:r>
      <w:r>
        <w:t xml:space="preserve"> from the Settings dialog.</w:t>
      </w:r>
      <w:r>
        <w:br/>
        <w:t>(You must first disconnect from any other domain.)</w:t>
      </w:r>
    </w:p>
    <w:p w14:paraId="555DAE48" w14:textId="5A77B8D1" w:rsidR="00CF26D3" w:rsidRDefault="00CF26D3" w:rsidP="00CF26D3">
      <w:pPr>
        <w:pStyle w:val="ListParagraph"/>
        <w:numPr>
          <w:ilvl w:val="0"/>
          <w:numId w:val="22"/>
        </w:numPr>
      </w:pPr>
      <w:r>
        <w:t xml:space="preserve">Type </w:t>
      </w:r>
      <w:proofErr w:type="spellStart"/>
      <w:r>
        <w:rPr>
          <w:b/>
        </w:rPr>
        <w:t>s</w:t>
      </w:r>
      <w:r w:rsidRPr="00CF26D3">
        <w:rPr>
          <w:b/>
        </w:rPr>
        <w:t>aranam</w:t>
      </w:r>
      <w:proofErr w:type="spellEnd"/>
      <w:r>
        <w:t xml:space="preserve"> and click </w:t>
      </w:r>
      <w:r w:rsidRPr="00CF26D3">
        <w:rPr>
          <w:b/>
        </w:rPr>
        <w:t>Next</w:t>
      </w:r>
      <w:r>
        <w:t>.</w:t>
      </w:r>
    </w:p>
    <w:p w14:paraId="3DFA1107" w14:textId="5B42B20A" w:rsidR="00CF26D3" w:rsidRPr="00CF26D3" w:rsidRDefault="00CF26D3" w:rsidP="00CF26D3">
      <w:pPr>
        <w:pStyle w:val="ListParagraph"/>
        <w:numPr>
          <w:ilvl w:val="0"/>
          <w:numId w:val="22"/>
        </w:numPr>
      </w:pPr>
      <w:r>
        <w:t>Enter admin credentials to authorize the join.</w:t>
      </w:r>
    </w:p>
    <w:p w14:paraId="4FAAF4E0" w14:textId="0E30F69C" w:rsidR="006D4DBB" w:rsidRDefault="006D4DBB" w:rsidP="006D4DBB">
      <w:pPr>
        <w:pStyle w:val="Heading2"/>
      </w:pPr>
      <w:r>
        <w:t>Adding a Group</w:t>
      </w:r>
    </w:p>
    <w:p w14:paraId="1D5FC01F" w14:textId="4864729D" w:rsidR="00CF26D3" w:rsidRDefault="00CF26D3" w:rsidP="00CF26D3">
      <w:r>
        <w:t>To add a group follow these steps…</w:t>
      </w:r>
    </w:p>
    <w:p w14:paraId="73B7D651" w14:textId="3C713E55" w:rsidR="00CF26D3" w:rsidRDefault="00CF26D3" w:rsidP="00CF26D3">
      <w:pPr>
        <w:pStyle w:val="ListParagraph"/>
        <w:numPr>
          <w:ilvl w:val="0"/>
          <w:numId w:val="20"/>
        </w:numPr>
      </w:pPr>
      <w:r>
        <w:t xml:space="preserve">Select Users in the left pane under the domain. Right-click and select New </w:t>
      </w:r>
      <w:r>
        <w:sym w:font="Symbol" w:char="F0AE"/>
      </w:r>
      <w:r>
        <w:t xml:space="preserve"> Group.</w:t>
      </w:r>
    </w:p>
    <w:p w14:paraId="5F71154B" w14:textId="310451DD" w:rsidR="00CF26D3" w:rsidRDefault="00CF26D3" w:rsidP="00CF26D3">
      <w:pPr>
        <w:pStyle w:val="ListParagraph"/>
        <w:numPr>
          <w:ilvl w:val="0"/>
          <w:numId w:val="20"/>
        </w:numPr>
      </w:pPr>
      <w:r>
        <w:t>Enter the group name.</w:t>
      </w:r>
    </w:p>
    <w:p w14:paraId="0DC56846" w14:textId="61F0169C" w:rsidR="00CF26D3" w:rsidRDefault="00CF26D3" w:rsidP="00CF26D3">
      <w:pPr>
        <w:pStyle w:val="ListParagraph"/>
        <w:numPr>
          <w:ilvl w:val="0"/>
          <w:numId w:val="20"/>
        </w:numPr>
      </w:pPr>
      <w:r>
        <w:t>Use the default global security group settings. Click OK.</w:t>
      </w:r>
    </w:p>
    <w:p w14:paraId="52A058E1" w14:textId="5D2614EB" w:rsidR="00CF26D3" w:rsidRDefault="002C4C11" w:rsidP="00CF26D3">
      <w:pPr>
        <w:pStyle w:val="ListParagraph"/>
        <w:numPr>
          <w:ilvl w:val="0"/>
          <w:numId w:val="20"/>
        </w:numPr>
      </w:pPr>
      <w:r>
        <w:t>Click on the created group and open its property dialog and add a description.</w:t>
      </w:r>
    </w:p>
    <w:p w14:paraId="56E859B1" w14:textId="6EA71637" w:rsidR="00DD051B" w:rsidRDefault="006D4DBB" w:rsidP="00DD051B">
      <w:pPr>
        <w:pStyle w:val="Heading2"/>
      </w:pPr>
      <w:r>
        <w:t>Managing</w:t>
      </w:r>
      <w:r w:rsidR="00DD051B">
        <w:t xml:space="preserve"> User</w:t>
      </w:r>
      <w:r>
        <w:t>s</w:t>
      </w:r>
    </w:p>
    <w:p w14:paraId="1B0C1F43" w14:textId="0BA1082B" w:rsidR="006D4DBB" w:rsidRPr="006D4DBB" w:rsidRDefault="006D4DBB" w:rsidP="006D4DBB">
      <w:pPr>
        <w:pStyle w:val="Heading3"/>
      </w:pPr>
      <w:r>
        <w:t>Adding a User</w:t>
      </w:r>
    </w:p>
    <w:p w14:paraId="559EA51B" w14:textId="77777777" w:rsidR="0026038C" w:rsidRDefault="00DD051B" w:rsidP="00DD051B">
      <w:r>
        <w:t xml:space="preserve">To add a user </w:t>
      </w:r>
      <w:r w:rsidR="0026038C">
        <w:t>follow these steps…</w:t>
      </w:r>
    </w:p>
    <w:p w14:paraId="33399D97" w14:textId="7C27FB2C" w:rsidR="00DD051B" w:rsidRDefault="0026038C" w:rsidP="0026038C">
      <w:pPr>
        <w:pStyle w:val="ListParagraph"/>
        <w:numPr>
          <w:ilvl w:val="0"/>
          <w:numId w:val="20"/>
        </w:numPr>
      </w:pPr>
      <w:r>
        <w:t xml:space="preserve">Select </w:t>
      </w:r>
      <w:r w:rsidR="00DD051B">
        <w:t>Users in the left pane</w:t>
      </w:r>
      <w:r>
        <w:t xml:space="preserve"> under the domain. Right-click and select New </w:t>
      </w:r>
      <w:r>
        <w:sym w:font="Symbol" w:char="F0AE"/>
      </w:r>
      <w:r>
        <w:t xml:space="preserve"> User or click on the Add New</w:t>
      </w:r>
      <w:r w:rsidR="00CF26D3">
        <w:t xml:space="preserve"> User</w:t>
      </w:r>
      <w:r>
        <w:t xml:space="preserve"> Icon on the toolbar.</w:t>
      </w:r>
    </w:p>
    <w:p w14:paraId="42E1DFE5" w14:textId="69EFB2B2" w:rsidR="0026038C" w:rsidRDefault="0026038C" w:rsidP="0026038C">
      <w:pPr>
        <w:pStyle w:val="ListParagraph"/>
        <w:numPr>
          <w:ilvl w:val="0"/>
          <w:numId w:val="20"/>
        </w:numPr>
      </w:pPr>
      <w:r>
        <w:t>Complete the appropriate information in the dialog and click Next.</w:t>
      </w:r>
    </w:p>
    <w:p w14:paraId="41AE0388" w14:textId="0AD13126" w:rsidR="0026038C" w:rsidRDefault="0026038C" w:rsidP="0026038C">
      <w:pPr>
        <w:pStyle w:val="ListParagraph"/>
        <w:numPr>
          <w:ilvl w:val="0"/>
          <w:numId w:val="20"/>
        </w:numPr>
      </w:pPr>
      <w:r>
        <w:t>Define a default password for the account and OK.</w:t>
      </w:r>
      <w:r>
        <w:br/>
        <w:t>(Note: the “User must change password on next login” checkbox will be set automatically.)</w:t>
      </w:r>
      <w:r>
        <w:br/>
        <w:t>(Note: the “Password never expires” may be set on admin accounts.)</w:t>
      </w:r>
    </w:p>
    <w:p w14:paraId="05C7A86D" w14:textId="6CBB2D3E" w:rsidR="0026038C" w:rsidRDefault="0026038C" w:rsidP="0026038C">
      <w:pPr>
        <w:pStyle w:val="ListParagraph"/>
        <w:numPr>
          <w:ilvl w:val="0"/>
          <w:numId w:val="20"/>
        </w:numPr>
      </w:pPr>
      <w:r>
        <w:t>Acknowledge the user account creation.</w:t>
      </w:r>
    </w:p>
    <w:p w14:paraId="63C397F6" w14:textId="28BD0C1E" w:rsidR="0026038C" w:rsidRDefault="0026038C" w:rsidP="0026038C">
      <w:r>
        <w:t xml:space="preserve">Some additional user definition not supported by the initial dialog needs to be completed. </w:t>
      </w:r>
    </w:p>
    <w:p w14:paraId="7786A6A6" w14:textId="159F84AF" w:rsidR="0026038C" w:rsidRDefault="006D4DBB" w:rsidP="0026038C">
      <w:pPr>
        <w:pStyle w:val="ListParagraph"/>
        <w:numPr>
          <w:ilvl w:val="0"/>
          <w:numId w:val="20"/>
        </w:numPr>
      </w:pPr>
      <w:r>
        <w:t>Right-click on the user account and select Properties or click the Properties icon on the taskbar. This will open a detailed multi-tab dialog box to change any user setting.</w:t>
      </w:r>
    </w:p>
    <w:p w14:paraId="23B1E027" w14:textId="21CA83F3" w:rsidR="006D4DBB" w:rsidRDefault="006D4DBB" w:rsidP="0026038C">
      <w:pPr>
        <w:pStyle w:val="ListParagraph"/>
        <w:numPr>
          <w:ilvl w:val="0"/>
          <w:numId w:val="20"/>
        </w:numPr>
      </w:pPr>
      <w:r>
        <w:t>On the General tab add a description consistent with previous descriptions (i.e. Admin Account, Saranam Staff, Instructors, Clients, …).</w:t>
      </w:r>
      <w:r w:rsidR="00CF26D3">
        <w:br/>
        <w:t xml:space="preserve">(Change display name if desired. This defines the </w:t>
      </w:r>
      <w:proofErr w:type="gramStart"/>
      <w:r w:rsidR="00CF26D3">
        <w:t>users</w:t>
      </w:r>
      <w:proofErr w:type="gramEnd"/>
      <w:r w:rsidR="00CF26D3">
        <w:t xml:space="preserve"> identity shown on the Windows desktop.</w:t>
      </w:r>
    </w:p>
    <w:p w14:paraId="5CB06F6D" w14:textId="136CAFB1" w:rsidR="006D4DBB" w:rsidRDefault="006D4DBB" w:rsidP="0026038C">
      <w:pPr>
        <w:pStyle w:val="ListParagraph"/>
        <w:numPr>
          <w:ilvl w:val="0"/>
          <w:numId w:val="20"/>
        </w:numPr>
      </w:pPr>
      <w:r>
        <w:t xml:space="preserve">Click on the </w:t>
      </w:r>
      <w:proofErr w:type="spellStart"/>
      <w:r>
        <w:t>MemberOf</w:t>
      </w:r>
      <w:proofErr w:type="spellEnd"/>
      <w:r>
        <w:t xml:space="preserve"> tab and add the user to the appropriate groups.</w:t>
      </w:r>
      <w:r>
        <w:br/>
        <w:t>(Note: the group must be pre-defined.</w:t>
      </w:r>
      <w:r w:rsidR="00CF26D3">
        <w:br/>
        <w:t xml:space="preserve">(Note: to list available groups, click </w:t>
      </w:r>
      <w:r w:rsidR="00CF26D3" w:rsidRPr="00CF26D3">
        <w:rPr>
          <w:b/>
        </w:rPr>
        <w:t>Advanced</w:t>
      </w:r>
      <w:r w:rsidR="00CF26D3">
        <w:t xml:space="preserve">, then click </w:t>
      </w:r>
      <w:r w:rsidR="00CF26D3" w:rsidRPr="00CF26D3">
        <w:rPr>
          <w:b/>
        </w:rPr>
        <w:t>Find now</w:t>
      </w:r>
      <w:r w:rsidR="00CF26D3">
        <w:t>.)</w:t>
      </w:r>
    </w:p>
    <w:p w14:paraId="4EEC50B4" w14:textId="1516C36A" w:rsidR="006D4DBB" w:rsidRDefault="00CF26D3" w:rsidP="0026038C">
      <w:pPr>
        <w:pStyle w:val="ListParagraph"/>
        <w:numPr>
          <w:ilvl w:val="0"/>
          <w:numId w:val="20"/>
        </w:numPr>
      </w:pPr>
      <w:r>
        <w:t>Edit any other information as desired.</w:t>
      </w:r>
    </w:p>
    <w:p w14:paraId="7F194F4C" w14:textId="41159170" w:rsidR="0026038C" w:rsidRDefault="006D4DBB" w:rsidP="006D4DBB">
      <w:pPr>
        <w:pStyle w:val="Heading3"/>
      </w:pPr>
      <w:r>
        <w:lastRenderedPageBreak/>
        <w:t>Terminating Users</w:t>
      </w:r>
    </w:p>
    <w:p w14:paraId="53C26136" w14:textId="4AA7AFDA" w:rsidR="006D4DBB" w:rsidRDefault="006D4DBB" w:rsidP="00DD051B">
      <w:r>
        <w:t xml:space="preserve">When terminating a user, best practice involves simply </w:t>
      </w:r>
      <w:r w:rsidRPr="006D4DBB">
        <w:rPr>
          <w:b/>
        </w:rPr>
        <w:t>disabling</w:t>
      </w:r>
      <w:r>
        <w:t xml:space="preserve"> the account rather than deleting the account. This keeps the account in tact but prevents user login, which allows recovery in the future if necessary</w:t>
      </w:r>
      <w:r w:rsidR="00D76BFC">
        <w:t>, as well as later administrator access if necessary.</w:t>
      </w:r>
    </w:p>
    <w:p w14:paraId="3858F59F" w14:textId="45DAFCF5" w:rsidR="00C85228" w:rsidRDefault="00C85228" w:rsidP="00C85228">
      <w:pPr>
        <w:pStyle w:val="Appendix"/>
      </w:pPr>
      <w:r>
        <w:lastRenderedPageBreak/>
        <w:t>Some Remote Synchronization (</w:t>
      </w:r>
      <w:proofErr w:type="spellStart"/>
      <w:r>
        <w:t>rsync</w:t>
      </w:r>
      <w:proofErr w:type="spellEnd"/>
      <w:r>
        <w:t>) Notes</w:t>
      </w:r>
    </w:p>
    <w:p w14:paraId="52F2B5A4" w14:textId="12F206EC" w:rsidR="00C85228" w:rsidRDefault="00C85228" w:rsidP="00C85228">
      <w:r>
        <w:t xml:space="preserve">The Linux </w:t>
      </w:r>
      <w:proofErr w:type="spellStart"/>
      <w:r w:rsidRPr="00C85228">
        <w:rPr>
          <w:rStyle w:val="marked"/>
        </w:rPr>
        <w:t>rsync</w:t>
      </w:r>
      <w:proofErr w:type="spellEnd"/>
      <w:r>
        <w:t xml:space="preserve"> command synchronizes files and folders, both locally and across remote systems. It supports a plethora of options making it extremely powerful, but beyond the scope of this document in terms of description. See </w:t>
      </w:r>
      <w:r w:rsidRPr="00C85228">
        <w:rPr>
          <w:rStyle w:val="marked"/>
        </w:rPr>
        <w:t xml:space="preserve">man </w:t>
      </w:r>
      <w:proofErr w:type="spellStart"/>
      <w:r w:rsidRPr="00C85228">
        <w:rPr>
          <w:rStyle w:val="marked"/>
        </w:rPr>
        <w:t>rsync</w:t>
      </w:r>
      <w:proofErr w:type="spellEnd"/>
      <w:r>
        <w:t xml:space="preserve"> for more information on the control and capabilities of </w:t>
      </w:r>
      <w:proofErr w:type="spellStart"/>
      <w:r w:rsidRPr="00C85228">
        <w:rPr>
          <w:rStyle w:val="marked"/>
        </w:rPr>
        <w:t>rsync</w:t>
      </w:r>
      <w:proofErr w:type="spellEnd"/>
      <w:r>
        <w:t>.</w:t>
      </w:r>
    </w:p>
    <w:p w14:paraId="6A0051B7" w14:textId="57BA7237" w:rsidR="00C85228" w:rsidRDefault="00C85228" w:rsidP="00C85228">
      <w:pPr>
        <w:pStyle w:val="Heading2"/>
      </w:pPr>
      <w:r>
        <w:t>Backup and Sync Script (/</w:t>
      </w:r>
      <w:proofErr w:type="spellStart"/>
      <w:r>
        <w:t>usr</w:t>
      </w:r>
      <w:proofErr w:type="spellEnd"/>
      <w:r>
        <w:t>/local/bin/</w:t>
      </w:r>
      <w:proofErr w:type="spellStart"/>
      <w:r>
        <w:t>bsync</w:t>
      </w:r>
      <w:proofErr w:type="spellEnd"/>
      <w:r>
        <w:t xml:space="preserve">) </w:t>
      </w:r>
    </w:p>
    <w:p w14:paraId="26BC9561" w14:textId="6E0DE4C4" w:rsidR="00C85228" w:rsidRPr="00C85228" w:rsidRDefault="00C85228" w:rsidP="00C85228">
      <w:r>
        <w:t xml:space="preserve">The </w:t>
      </w:r>
      <w:proofErr w:type="spellStart"/>
      <w:r w:rsidRPr="007038C7">
        <w:rPr>
          <w:rStyle w:val="marked"/>
        </w:rPr>
        <w:t>bsync</w:t>
      </w:r>
      <w:proofErr w:type="spellEnd"/>
      <w:r>
        <w:t xml:space="preserve"> script relies heavily on the use of </w:t>
      </w:r>
      <w:proofErr w:type="spellStart"/>
      <w:r w:rsidRPr="007038C7">
        <w:rPr>
          <w:rStyle w:val="marked"/>
        </w:rPr>
        <w:t>rsync</w:t>
      </w:r>
      <w:proofErr w:type="spellEnd"/>
      <w:r>
        <w:t xml:space="preserve"> to perform the actual backup and </w:t>
      </w:r>
      <w:r w:rsidR="007038C7">
        <w:t xml:space="preserve">cloning operations, as do the </w:t>
      </w:r>
      <w:r w:rsidR="007038C7" w:rsidRPr="007038C7">
        <w:rPr>
          <w:rStyle w:val="marked"/>
        </w:rPr>
        <w:t>/</w:t>
      </w:r>
      <w:proofErr w:type="spellStart"/>
      <w:r w:rsidR="007038C7" w:rsidRPr="007038C7">
        <w:rPr>
          <w:rStyle w:val="marked"/>
        </w:rPr>
        <w:t>usr</w:t>
      </w:r>
      <w:proofErr w:type="spellEnd"/>
      <w:r w:rsidR="007038C7" w:rsidRPr="007038C7">
        <w:rPr>
          <w:rStyle w:val="marked"/>
        </w:rPr>
        <w:t>/local/bin/backup</w:t>
      </w:r>
      <w:r w:rsidR="007038C7">
        <w:t xml:space="preserve"> and </w:t>
      </w:r>
      <w:r w:rsidR="007038C7" w:rsidRPr="007038C7">
        <w:rPr>
          <w:rStyle w:val="marked"/>
        </w:rPr>
        <w:t>/</w:t>
      </w:r>
      <w:proofErr w:type="spellStart"/>
      <w:r w:rsidR="007038C7" w:rsidRPr="007038C7">
        <w:rPr>
          <w:rStyle w:val="marked"/>
        </w:rPr>
        <w:t>usr</w:t>
      </w:r>
      <w:proofErr w:type="spellEnd"/>
      <w:r w:rsidR="007038C7" w:rsidRPr="007038C7">
        <w:rPr>
          <w:rStyle w:val="marked"/>
        </w:rPr>
        <w:t>/local/bin/</w:t>
      </w:r>
      <w:proofErr w:type="spellStart"/>
      <w:r w:rsidR="007038C7" w:rsidRPr="007038C7">
        <w:rPr>
          <w:rStyle w:val="marked"/>
        </w:rPr>
        <w:t>backup_rpi</w:t>
      </w:r>
      <w:proofErr w:type="spellEnd"/>
      <w:r w:rsidR="007038C7">
        <w:t xml:space="preserve"> scripts. These scripts simply wrap the </w:t>
      </w:r>
      <w:proofErr w:type="spellStart"/>
      <w:r w:rsidR="007038C7">
        <w:t>rsync</w:t>
      </w:r>
      <w:proofErr w:type="spellEnd"/>
      <w:r w:rsidR="007038C7">
        <w:t xml:space="preserve"> commands with logging and contextual info.</w:t>
      </w:r>
    </w:p>
    <w:p w14:paraId="1E121FC1" w14:textId="17257479" w:rsidR="00C85228" w:rsidRDefault="00C85228" w:rsidP="00C85228">
      <w:pPr>
        <w:pStyle w:val="Heading2"/>
      </w:pPr>
      <w:r>
        <w:t>Automating Remote System Access</w:t>
      </w:r>
    </w:p>
    <w:p w14:paraId="02876082" w14:textId="37407118" w:rsidR="00DD051B" w:rsidRDefault="007038C7" w:rsidP="00DD051B">
      <w:proofErr w:type="spellStart"/>
      <w:r w:rsidRPr="007038C7">
        <w:rPr>
          <w:rStyle w:val="marked"/>
        </w:rPr>
        <w:t>rsync</w:t>
      </w:r>
      <w:proofErr w:type="spellEnd"/>
      <w:r>
        <w:t xml:space="preserve"> has a nice feature of being able to sync across remote machines. This requires one establish a remote login. The following describes how to exchange public keys to enable automatic login and therefore automation of the synchronization. This description identifies the </w:t>
      </w:r>
      <w:r w:rsidRPr="00D76694">
        <w:rPr>
          <w:rStyle w:val="marked"/>
        </w:rPr>
        <w:t>local machine</w:t>
      </w:r>
      <w:r>
        <w:t xml:space="preserve"> </w:t>
      </w:r>
      <w:r w:rsidR="00D43B0A" w:rsidRPr="00D43B0A">
        <w:t>(</w:t>
      </w:r>
      <w:r w:rsidR="00D43B0A" w:rsidRPr="00D43B0A">
        <w:rPr>
          <w:rStyle w:val="example"/>
        </w:rPr>
        <w:t>black</w:t>
      </w:r>
      <w:r w:rsidR="00D43B0A" w:rsidRPr="00D43B0A">
        <w:t>)</w:t>
      </w:r>
      <w:r w:rsidR="00D43B0A">
        <w:t xml:space="preserve"> </w:t>
      </w:r>
      <w:r>
        <w:t xml:space="preserve">as the one executing </w:t>
      </w:r>
      <w:proofErr w:type="spellStart"/>
      <w:r w:rsidRPr="007038C7">
        <w:rPr>
          <w:rStyle w:val="marked"/>
        </w:rPr>
        <w:t>rsync</w:t>
      </w:r>
      <w:proofErr w:type="spellEnd"/>
      <w:r>
        <w:t xml:space="preserve"> and the </w:t>
      </w:r>
      <w:r w:rsidRPr="00D76694">
        <w:rPr>
          <w:rStyle w:val="marked"/>
        </w:rPr>
        <w:t>remote machine</w:t>
      </w:r>
      <w:r>
        <w:t xml:space="preserve"> </w:t>
      </w:r>
      <w:r w:rsidR="00D43B0A">
        <w:t>(</w:t>
      </w:r>
      <w:r w:rsidR="00D43B0A" w:rsidRPr="00D43B0A">
        <w:rPr>
          <w:rStyle w:val="example"/>
        </w:rPr>
        <w:t>red</w:t>
      </w:r>
      <w:r w:rsidR="00D43B0A">
        <w:t xml:space="preserve">) </w:t>
      </w:r>
      <w:r>
        <w:t xml:space="preserve">as the one being access by </w:t>
      </w:r>
      <w:proofErr w:type="spellStart"/>
      <w:r w:rsidRPr="007038C7">
        <w:rPr>
          <w:rStyle w:val="marked"/>
        </w:rPr>
        <w:t>rsync</w:t>
      </w:r>
      <w:proofErr w:type="spellEnd"/>
      <w:r>
        <w:t xml:space="preserve">. It assumes user </w:t>
      </w:r>
      <w:r w:rsidRPr="007038C7">
        <w:rPr>
          <w:rStyle w:val="example"/>
        </w:rPr>
        <w:t>pi</w:t>
      </w:r>
      <w:r>
        <w:t xml:space="preserve"> on both machines, although you may configure any user</w:t>
      </w:r>
      <w:r w:rsidR="00D76694">
        <w:t xml:space="preserve"> in the same manner</w:t>
      </w:r>
      <w:r>
        <w:t>.</w:t>
      </w:r>
      <w:r w:rsidR="00D76694">
        <w:t xml:space="preserve"> It assumes too that you have </w:t>
      </w:r>
      <w:r w:rsidR="00D76694" w:rsidRPr="00D76694">
        <w:rPr>
          <w:rStyle w:val="marked"/>
        </w:rPr>
        <w:t>SSH</w:t>
      </w:r>
      <w:r w:rsidR="00D76694">
        <w:t xml:space="preserve"> installed on both machines with a </w:t>
      </w:r>
      <w:r w:rsidR="00D76694" w:rsidRPr="00D76694">
        <w:rPr>
          <w:rStyle w:val="marked"/>
        </w:rPr>
        <w:t>.</w:t>
      </w:r>
      <w:proofErr w:type="spellStart"/>
      <w:r w:rsidR="00D76694" w:rsidRPr="00D76694">
        <w:rPr>
          <w:rStyle w:val="marked"/>
        </w:rPr>
        <w:t>ssh</w:t>
      </w:r>
      <w:proofErr w:type="spellEnd"/>
      <w:r w:rsidR="00D76694">
        <w:t xml:space="preserve"> folder in each user area.</w:t>
      </w:r>
    </w:p>
    <w:p w14:paraId="50457F95" w14:textId="367F4322" w:rsidR="000C57F1" w:rsidRDefault="00D76694" w:rsidP="00DD051B">
      <w:r>
        <w:t xml:space="preserve">On the remote system you may have to </w:t>
      </w:r>
      <w:r w:rsidR="000C57F1">
        <w:t>establish a login shell for the user, if it doesn’t exist, as well as make an SSH directory, and protect it.</w:t>
      </w:r>
    </w:p>
    <w:p w14:paraId="335E848D" w14:textId="2A8F7B8E" w:rsidR="000C57F1" w:rsidRDefault="000C57F1" w:rsidP="000C57F1">
      <w:pPr>
        <w:pStyle w:val="code"/>
      </w:pPr>
      <w:r>
        <w:t>su - &lt;username&gt;</w:t>
      </w:r>
    </w:p>
    <w:p w14:paraId="5C9B7EE3" w14:textId="657B3605" w:rsidR="000C57F1" w:rsidRDefault="000C57F1" w:rsidP="000C57F1">
      <w:pPr>
        <w:pStyle w:val="code"/>
      </w:pPr>
      <w:r>
        <w:t>usermod -s /bin/bash &lt;username&gt;</w:t>
      </w:r>
    </w:p>
    <w:p w14:paraId="42D43A81" w14:textId="108168B1" w:rsidR="000C57F1" w:rsidRDefault="000C57F1" w:rsidP="000C57F1">
      <w:pPr>
        <w:pStyle w:val="code"/>
      </w:pPr>
      <w:r>
        <w:t>mkdir .ssh</w:t>
      </w:r>
    </w:p>
    <w:p w14:paraId="4F9A07EC" w14:textId="616BEBCE" w:rsidR="000C57F1" w:rsidRPr="000C57F1" w:rsidRDefault="000C57F1" w:rsidP="000C57F1">
      <w:pPr>
        <w:pStyle w:val="codefinal"/>
      </w:pPr>
      <w:r>
        <w:t>chmod 700 .ssh</w:t>
      </w:r>
    </w:p>
    <w:p w14:paraId="3ABE9DDC" w14:textId="6CDDB9E2" w:rsidR="00D76694" w:rsidRDefault="000C57F1" w:rsidP="000C57F1">
      <w:pPr>
        <w:pStyle w:val="Info"/>
      </w:pPr>
      <w:r>
        <w:t>Note: These are all optional commands. Normal users have a login shell and .</w:t>
      </w:r>
      <w:proofErr w:type="spellStart"/>
      <w:r>
        <w:t>ssh</w:t>
      </w:r>
      <w:proofErr w:type="spellEnd"/>
      <w:r>
        <w:t xml:space="preserve"> folder, but special accounts such as a designated backup operator may not. </w:t>
      </w:r>
    </w:p>
    <w:p w14:paraId="05179894" w14:textId="7FBE52B2" w:rsidR="007038C7" w:rsidRDefault="007038C7" w:rsidP="00DD051B">
      <w:r>
        <w:t xml:space="preserve">On the </w:t>
      </w:r>
      <w:r w:rsidRPr="00D76694">
        <w:rPr>
          <w:rStyle w:val="marked"/>
        </w:rPr>
        <w:t>local machine</w:t>
      </w:r>
      <w:r w:rsidR="00D76694">
        <w:t>, from the user’s (pi) home directory</w:t>
      </w:r>
      <w:r>
        <w:t xml:space="preserve"> generate a key pair</w:t>
      </w:r>
      <w:r w:rsidR="00D76694">
        <w:t xml:space="preserve"> using:</w:t>
      </w:r>
    </w:p>
    <w:p w14:paraId="0592729C" w14:textId="5E92DF03" w:rsidR="007038C7" w:rsidRDefault="00D76694" w:rsidP="00D76694">
      <w:pPr>
        <w:pStyle w:val="codefinal"/>
      </w:pPr>
      <w:r>
        <w:t>ssh-keygen</w:t>
      </w:r>
      <w:r w:rsidR="007038C7">
        <w:t xml:space="preserve"> </w:t>
      </w:r>
      <w:r>
        <w:t>–t rsa</w:t>
      </w:r>
    </w:p>
    <w:p w14:paraId="468CDA21" w14:textId="128864D1" w:rsidR="00D76694" w:rsidRDefault="00D76694" w:rsidP="00DD051B">
      <w:r>
        <w:t xml:space="preserve">Just accept the defaults by pressing </w:t>
      </w:r>
      <w:r w:rsidRPr="00D76694">
        <w:rPr>
          <w:rStyle w:val="marked"/>
        </w:rPr>
        <w:t>&lt;Enter&gt;</w:t>
      </w:r>
      <w:r>
        <w:t xml:space="preserve"> at all of the prompts. This will create </w:t>
      </w:r>
      <w:r w:rsidRPr="00D76694">
        <w:rPr>
          <w:rStyle w:val="example"/>
        </w:rPr>
        <w:t>/home/pi/.</w:t>
      </w:r>
      <w:proofErr w:type="spellStart"/>
      <w:r w:rsidRPr="00D76694">
        <w:rPr>
          <w:rStyle w:val="example"/>
        </w:rPr>
        <w:t>ssh</w:t>
      </w:r>
      <w:proofErr w:type="spellEnd"/>
      <w:r w:rsidRPr="00D76694">
        <w:rPr>
          <w:rStyle w:val="example"/>
        </w:rPr>
        <w:t>/</w:t>
      </w:r>
      <w:proofErr w:type="spellStart"/>
      <w:r w:rsidRPr="00D76694">
        <w:rPr>
          <w:rStyle w:val="example"/>
        </w:rPr>
        <w:t>id_rsa</w:t>
      </w:r>
      <w:proofErr w:type="spellEnd"/>
      <w:r>
        <w:t xml:space="preserve"> and </w:t>
      </w:r>
      <w:r w:rsidRPr="00D76694">
        <w:rPr>
          <w:rStyle w:val="example"/>
        </w:rPr>
        <w:t>/home/pi/.</w:t>
      </w:r>
      <w:proofErr w:type="spellStart"/>
      <w:r w:rsidRPr="00D76694">
        <w:rPr>
          <w:rStyle w:val="example"/>
        </w:rPr>
        <w:t>ssh</w:t>
      </w:r>
      <w:proofErr w:type="spellEnd"/>
      <w:r w:rsidRPr="00D76694">
        <w:rPr>
          <w:rStyle w:val="example"/>
        </w:rPr>
        <w:t>/id_rsa.pub</w:t>
      </w:r>
      <w:r>
        <w:t xml:space="preserve"> files. Then copy the public key file to the remote machine by</w:t>
      </w:r>
    </w:p>
    <w:p w14:paraId="159066E4" w14:textId="5FF860CA" w:rsidR="00D76694" w:rsidRDefault="00D76694" w:rsidP="00D76694">
      <w:pPr>
        <w:pStyle w:val="codefinal"/>
      </w:pPr>
      <w:r>
        <w:t xml:space="preserve">scp .ssh/id_rsa.pub </w:t>
      </w:r>
      <w:r w:rsidRPr="00D43B0A">
        <w:rPr>
          <w:rStyle w:val="example"/>
        </w:rPr>
        <w:t>pi@red</w:t>
      </w:r>
      <w:r>
        <w:t>:~/.ssh/authorized_keys</w:t>
      </w:r>
    </w:p>
    <w:p w14:paraId="56A605BD" w14:textId="5F42ABEF" w:rsidR="00D76694" w:rsidRDefault="000C57F1" w:rsidP="00DD051B">
      <w:r>
        <w:t xml:space="preserve">Test </w:t>
      </w:r>
      <w:r w:rsidR="00D76694">
        <w:t xml:space="preserve">the </w:t>
      </w:r>
      <w:r w:rsidR="00D76694" w:rsidRPr="00D76694">
        <w:rPr>
          <w:rStyle w:val="marked"/>
        </w:rPr>
        <w:t>remote system</w:t>
      </w:r>
      <w:r w:rsidR="00D76694">
        <w:t xml:space="preserve"> </w:t>
      </w:r>
      <w:r>
        <w:t xml:space="preserve">access from the local machine using an SSH login. </w:t>
      </w:r>
    </w:p>
    <w:p w14:paraId="3786BBE3" w14:textId="2AFABCB2" w:rsidR="00D76694" w:rsidRDefault="000C57F1" w:rsidP="00D76694">
      <w:pPr>
        <w:pStyle w:val="codefinal"/>
      </w:pPr>
      <w:r>
        <w:t xml:space="preserve">ssh </w:t>
      </w:r>
      <w:r w:rsidRPr="00D43B0A">
        <w:rPr>
          <w:rStyle w:val="example"/>
        </w:rPr>
        <w:t>pi@</w:t>
      </w:r>
      <w:r w:rsidR="00D43B0A" w:rsidRPr="00D43B0A">
        <w:rPr>
          <w:rStyle w:val="example"/>
        </w:rPr>
        <w:t>red</w:t>
      </w:r>
    </w:p>
    <w:p w14:paraId="7A5DBFD3" w14:textId="70C6E2B4" w:rsidR="000C57F1" w:rsidRPr="000C57F1" w:rsidRDefault="000C57F1" w:rsidP="000C57F1">
      <w:r>
        <w:t xml:space="preserve">You should automatically connect and receive a welcome message. Exit the SSH login. Test </w:t>
      </w:r>
      <w:proofErr w:type="spellStart"/>
      <w:r>
        <w:t>rsync</w:t>
      </w:r>
      <w:proofErr w:type="spellEnd"/>
      <w:r>
        <w:t xml:space="preserve"> with a “dry-run” </w:t>
      </w:r>
      <w:r w:rsidR="00D43B0A">
        <w:t xml:space="preserve">command </w:t>
      </w:r>
      <w:r>
        <w:t>that reports what it would do, but doesn’t actually do anything.</w:t>
      </w:r>
      <w:r w:rsidR="00D43B0A">
        <w:t xml:space="preserve"> </w:t>
      </w:r>
    </w:p>
    <w:p w14:paraId="18492750" w14:textId="683F6E49" w:rsidR="007038C7" w:rsidRPr="00D43B0A" w:rsidRDefault="000C57F1" w:rsidP="00D43B0A">
      <w:pPr>
        <w:pStyle w:val="codefinal"/>
      </w:pPr>
      <w:r>
        <w:t xml:space="preserve">rsync </w:t>
      </w:r>
      <w:r w:rsidR="00D43B0A">
        <w:t xml:space="preserve">–avzr --dry-run </w:t>
      </w:r>
      <w:r w:rsidR="00D43B0A" w:rsidRPr="00D43B0A">
        <w:rPr>
          <w:rStyle w:val="example"/>
        </w:rPr>
        <w:t>test</w:t>
      </w:r>
      <w:r w:rsidR="00D43B0A">
        <w:t xml:space="preserve"> </w:t>
      </w:r>
      <w:r w:rsidR="00D43B0A" w:rsidRPr="00D43B0A">
        <w:rPr>
          <w:rStyle w:val="example"/>
        </w:rPr>
        <w:t>red:~/test</w:t>
      </w:r>
      <w:r w:rsidR="00D43B0A">
        <w:rPr>
          <w:rStyle w:val="example"/>
        </w:rPr>
        <w:t xml:space="preserve"> </w:t>
      </w:r>
      <w:r w:rsidR="00D43B0A" w:rsidRPr="00D43B0A">
        <w:t>.</w:t>
      </w:r>
    </w:p>
    <w:p w14:paraId="44B2E968" w14:textId="77777777" w:rsidR="00D43B0A" w:rsidRDefault="00D43B0A" w:rsidP="00DD051B">
      <w:r>
        <w:t xml:space="preserve">This assumes a </w:t>
      </w:r>
      <w:r w:rsidRPr="00D43B0A">
        <w:rPr>
          <w:rStyle w:val="example"/>
        </w:rPr>
        <w:t>test</w:t>
      </w:r>
      <w:r>
        <w:t xml:space="preserve"> folder on the local machine with some example files. It will sync files from </w:t>
      </w:r>
      <w:r w:rsidRPr="00D43B0A">
        <w:rPr>
          <w:rStyle w:val="example"/>
        </w:rPr>
        <w:t>/home/pi/test</w:t>
      </w:r>
      <w:r>
        <w:t xml:space="preserve"> on </w:t>
      </w:r>
      <w:r w:rsidRPr="00D43B0A">
        <w:rPr>
          <w:rStyle w:val="example"/>
        </w:rPr>
        <w:t>black</w:t>
      </w:r>
      <w:r>
        <w:t xml:space="preserve"> to </w:t>
      </w:r>
      <w:r w:rsidRPr="00D43B0A">
        <w:rPr>
          <w:rStyle w:val="example"/>
        </w:rPr>
        <w:t>/home/pi/test</w:t>
      </w:r>
      <w:r>
        <w:t xml:space="preserve"> on </w:t>
      </w:r>
      <w:r>
        <w:rPr>
          <w:rStyle w:val="example"/>
        </w:rPr>
        <w:t>red</w:t>
      </w:r>
      <w:r>
        <w:t xml:space="preserve">. </w:t>
      </w:r>
    </w:p>
    <w:p w14:paraId="2774CCD9" w14:textId="2282D9CA" w:rsidR="00D43B0A" w:rsidRPr="00DD051B" w:rsidRDefault="00D43B0A" w:rsidP="00DD051B">
      <w:r>
        <w:t xml:space="preserve">You can now automate </w:t>
      </w:r>
      <w:proofErr w:type="spellStart"/>
      <w:r>
        <w:t>rsync</w:t>
      </w:r>
      <w:proofErr w:type="spellEnd"/>
      <w:r>
        <w:t xml:space="preserve"> (or the </w:t>
      </w:r>
      <w:proofErr w:type="spellStart"/>
      <w:r>
        <w:t>bsync</w:t>
      </w:r>
      <w:proofErr w:type="spellEnd"/>
      <w:r>
        <w:t xml:space="preserve"> script, for example) from a cronjob just like any other process.  </w:t>
      </w:r>
    </w:p>
    <w:p w14:paraId="2CFEFCF2" w14:textId="1481D28A" w:rsidR="00DD051B" w:rsidRDefault="00DD051B" w:rsidP="00DD051B">
      <w:pPr>
        <w:ind w:left="360"/>
      </w:pPr>
    </w:p>
    <w:sectPr w:rsidR="00DD051B" w:rsidSect="00DA59B8">
      <w:pgSz w:w="12240" w:h="15840"/>
      <w:pgMar w:top="1170" w:right="1440" w:bottom="99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43054"/>
    <w:multiLevelType w:val="hybridMultilevel"/>
    <w:tmpl w:val="A1862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FA594F"/>
    <w:multiLevelType w:val="hybridMultilevel"/>
    <w:tmpl w:val="BA3E7C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D618B"/>
    <w:multiLevelType w:val="hybridMultilevel"/>
    <w:tmpl w:val="AF20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FE02E1"/>
    <w:multiLevelType w:val="hybridMultilevel"/>
    <w:tmpl w:val="4AEA82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436BAA"/>
    <w:multiLevelType w:val="hybridMultilevel"/>
    <w:tmpl w:val="44D61DD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B250430"/>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D222FA"/>
    <w:multiLevelType w:val="hybridMultilevel"/>
    <w:tmpl w:val="AD02D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172C1B"/>
    <w:multiLevelType w:val="hybridMultilevel"/>
    <w:tmpl w:val="8BF4BAA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4053CD"/>
    <w:multiLevelType w:val="hybridMultilevel"/>
    <w:tmpl w:val="30DCC2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B7606D8"/>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E53932"/>
    <w:multiLevelType w:val="hybridMultilevel"/>
    <w:tmpl w:val="CF8A5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2F2D1E"/>
    <w:multiLevelType w:val="hybridMultilevel"/>
    <w:tmpl w:val="1E7C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9F4C32"/>
    <w:multiLevelType w:val="hybridMultilevel"/>
    <w:tmpl w:val="39FCF2EC"/>
    <w:lvl w:ilvl="0" w:tplc="CD1684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4019F1"/>
    <w:multiLevelType w:val="hybridMultilevel"/>
    <w:tmpl w:val="E99E0ACA"/>
    <w:lvl w:ilvl="0" w:tplc="43964B8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335F17"/>
    <w:multiLevelType w:val="hybridMultilevel"/>
    <w:tmpl w:val="64708178"/>
    <w:lvl w:ilvl="0" w:tplc="95A0A708">
      <w:start w:val="1"/>
      <w:numFmt w:val="upperLetter"/>
      <w:pStyle w:val="Appendix"/>
      <w:lvlText w:val="Appendix %1: "/>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724D26"/>
    <w:multiLevelType w:val="hybridMultilevel"/>
    <w:tmpl w:val="C34A67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AB6BB4"/>
    <w:multiLevelType w:val="hybridMultilevel"/>
    <w:tmpl w:val="2E7ED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E875E6"/>
    <w:multiLevelType w:val="hybridMultilevel"/>
    <w:tmpl w:val="A8262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472DB"/>
    <w:multiLevelType w:val="hybridMultilevel"/>
    <w:tmpl w:val="A2983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3A5D3E"/>
    <w:multiLevelType w:val="hybridMultilevel"/>
    <w:tmpl w:val="9C0E4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3A4DE5"/>
    <w:multiLevelType w:val="hybridMultilevel"/>
    <w:tmpl w:val="0D84B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F861E1"/>
    <w:multiLevelType w:val="hybridMultilevel"/>
    <w:tmpl w:val="6B18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004941"/>
    <w:multiLevelType w:val="hybridMultilevel"/>
    <w:tmpl w:val="16F4F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690CFC"/>
    <w:multiLevelType w:val="hybridMultilevel"/>
    <w:tmpl w:val="09F6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13387B"/>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31D2B2B"/>
    <w:multiLevelType w:val="hybridMultilevel"/>
    <w:tmpl w:val="9FFC2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6DC5E7F"/>
    <w:multiLevelType w:val="hybridMultilevel"/>
    <w:tmpl w:val="DE76D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A6B570C"/>
    <w:multiLevelType w:val="hybridMultilevel"/>
    <w:tmpl w:val="763C6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CC75A1"/>
    <w:multiLevelType w:val="hybridMultilevel"/>
    <w:tmpl w:val="854420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F9B6FFC"/>
    <w:multiLevelType w:val="hybridMultilevel"/>
    <w:tmpl w:val="B02AB6E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 w15:restartNumberingAfterBreak="0">
    <w:nsid w:val="7B03654D"/>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
  </w:num>
  <w:num w:numId="3">
    <w:abstractNumId w:val="22"/>
  </w:num>
  <w:num w:numId="4">
    <w:abstractNumId w:val="23"/>
  </w:num>
  <w:num w:numId="5">
    <w:abstractNumId w:val="1"/>
  </w:num>
  <w:num w:numId="6">
    <w:abstractNumId w:val="16"/>
  </w:num>
  <w:num w:numId="7">
    <w:abstractNumId w:val="27"/>
  </w:num>
  <w:num w:numId="8">
    <w:abstractNumId w:val="5"/>
  </w:num>
  <w:num w:numId="9">
    <w:abstractNumId w:val="4"/>
  </w:num>
  <w:num w:numId="10">
    <w:abstractNumId w:val="13"/>
  </w:num>
  <w:num w:numId="11">
    <w:abstractNumId w:val="11"/>
  </w:num>
  <w:num w:numId="12">
    <w:abstractNumId w:val="6"/>
  </w:num>
  <w:num w:numId="13">
    <w:abstractNumId w:val="14"/>
  </w:num>
  <w:num w:numId="14">
    <w:abstractNumId w:val="28"/>
  </w:num>
  <w:num w:numId="15">
    <w:abstractNumId w:val="7"/>
  </w:num>
  <w:num w:numId="16">
    <w:abstractNumId w:val="25"/>
  </w:num>
  <w:num w:numId="17">
    <w:abstractNumId w:val="29"/>
  </w:num>
  <w:num w:numId="18">
    <w:abstractNumId w:val="24"/>
  </w:num>
  <w:num w:numId="19">
    <w:abstractNumId w:val="19"/>
  </w:num>
  <w:num w:numId="20">
    <w:abstractNumId w:val="26"/>
  </w:num>
  <w:num w:numId="21">
    <w:abstractNumId w:val="0"/>
  </w:num>
  <w:num w:numId="22">
    <w:abstractNumId w:val="9"/>
  </w:num>
  <w:num w:numId="23">
    <w:abstractNumId w:val="30"/>
  </w:num>
  <w:num w:numId="24">
    <w:abstractNumId w:val="3"/>
  </w:num>
  <w:num w:numId="25">
    <w:abstractNumId w:val="12"/>
  </w:num>
  <w:num w:numId="26">
    <w:abstractNumId w:val="10"/>
  </w:num>
  <w:num w:numId="27">
    <w:abstractNumId w:val="8"/>
  </w:num>
  <w:num w:numId="28">
    <w:abstractNumId w:val="18"/>
  </w:num>
  <w:num w:numId="29">
    <w:abstractNumId w:val="17"/>
  </w:num>
  <w:num w:numId="30">
    <w:abstractNumId w:val="21"/>
  </w:num>
  <w:num w:numId="31">
    <w:abstractNumId w:val="20"/>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72748"/>
    <w:rsid w:val="000011E9"/>
    <w:rsid w:val="00001337"/>
    <w:rsid w:val="000124DB"/>
    <w:rsid w:val="000125EB"/>
    <w:rsid w:val="00016CD5"/>
    <w:rsid w:val="00022D55"/>
    <w:rsid w:val="0003231C"/>
    <w:rsid w:val="00036196"/>
    <w:rsid w:val="00036D25"/>
    <w:rsid w:val="00036EF1"/>
    <w:rsid w:val="000474DA"/>
    <w:rsid w:val="000526B6"/>
    <w:rsid w:val="000529D4"/>
    <w:rsid w:val="000545AA"/>
    <w:rsid w:val="00071749"/>
    <w:rsid w:val="000734C8"/>
    <w:rsid w:val="00074762"/>
    <w:rsid w:val="00074E3C"/>
    <w:rsid w:val="00077018"/>
    <w:rsid w:val="000860F6"/>
    <w:rsid w:val="00090282"/>
    <w:rsid w:val="00095FD6"/>
    <w:rsid w:val="00097C93"/>
    <w:rsid w:val="000A74DD"/>
    <w:rsid w:val="000B0720"/>
    <w:rsid w:val="000B17D1"/>
    <w:rsid w:val="000C57F1"/>
    <w:rsid w:val="000C6140"/>
    <w:rsid w:val="000C7115"/>
    <w:rsid w:val="000D1886"/>
    <w:rsid w:val="000F3D94"/>
    <w:rsid w:val="00104D73"/>
    <w:rsid w:val="00105705"/>
    <w:rsid w:val="00110BAE"/>
    <w:rsid w:val="001166BA"/>
    <w:rsid w:val="00116DCA"/>
    <w:rsid w:val="001308BA"/>
    <w:rsid w:val="00131B09"/>
    <w:rsid w:val="00132787"/>
    <w:rsid w:val="0013334C"/>
    <w:rsid w:val="00136F87"/>
    <w:rsid w:val="0015630C"/>
    <w:rsid w:val="0016537E"/>
    <w:rsid w:val="0016664F"/>
    <w:rsid w:val="00170EC9"/>
    <w:rsid w:val="001861C4"/>
    <w:rsid w:val="00187BBE"/>
    <w:rsid w:val="00197283"/>
    <w:rsid w:val="001A16C0"/>
    <w:rsid w:val="001A3417"/>
    <w:rsid w:val="001A71ED"/>
    <w:rsid w:val="001B10AD"/>
    <w:rsid w:val="001B1636"/>
    <w:rsid w:val="001B229B"/>
    <w:rsid w:val="001B46A7"/>
    <w:rsid w:val="001B490C"/>
    <w:rsid w:val="001B4994"/>
    <w:rsid w:val="001B56F9"/>
    <w:rsid w:val="001C69CC"/>
    <w:rsid w:val="001D0588"/>
    <w:rsid w:val="001D09F4"/>
    <w:rsid w:val="001D6E5E"/>
    <w:rsid w:val="001E1797"/>
    <w:rsid w:val="001E4305"/>
    <w:rsid w:val="001F1176"/>
    <w:rsid w:val="00201581"/>
    <w:rsid w:val="00211FFD"/>
    <w:rsid w:val="00222661"/>
    <w:rsid w:val="00222DC2"/>
    <w:rsid w:val="002359D3"/>
    <w:rsid w:val="00237EC9"/>
    <w:rsid w:val="00243651"/>
    <w:rsid w:val="00243B31"/>
    <w:rsid w:val="00245E62"/>
    <w:rsid w:val="00247D51"/>
    <w:rsid w:val="0026038C"/>
    <w:rsid w:val="00260AF6"/>
    <w:rsid w:val="00261059"/>
    <w:rsid w:val="0026129F"/>
    <w:rsid w:val="002614D7"/>
    <w:rsid w:val="00273911"/>
    <w:rsid w:val="0027538D"/>
    <w:rsid w:val="00296C41"/>
    <w:rsid w:val="002B023A"/>
    <w:rsid w:val="002B07E0"/>
    <w:rsid w:val="002B43FD"/>
    <w:rsid w:val="002C340B"/>
    <w:rsid w:val="002C4C11"/>
    <w:rsid w:val="002D4521"/>
    <w:rsid w:val="002D70AF"/>
    <w:rsid w:val="002E4CA5"/>
    <w:rsid w:val="002E523E"/>
    <w:rsid w:val="002F4ABA"/>
    <w:rsid w:val="002F6C79"/>
    <w:rsid w:val="00301878"/>
    <w:rsid w:val="0030334B"/>
    <w:rsid w:val="003040C6"/>
    <w:rsid w:val="00304AD8"/>
    <w:rsid w:val="00305319"/>
    <w:rsid w:val="00305AEC"/>
    <w:rsid w:val="0031064C"/>
    <w:rsid w:val="00314C2C"/>
    <w:rsid w:val="00316996"/>
    <w:rsid w:val="00330925"/>
    <w:rsid w:val="00333450"/>
    <w:rsid w:val="00346442"/>
    <w:rsid w:val="00350107"/>
    <w:rsid w:val="00350F92"/>
    <w:rsid w:val="0035240E"/>
    <w:rsid w:val="003744F1"/>
    <w:rsid w:val="0037519F"/>
    <w:rsid w:val="003831D5"/>
    <w:rsid w:val="003868E5"/>
    <w:rsid w:val="003902B9"/>
    <w:rsid w:val="00395836"/>
    <w:rsid w:val="003A1430"/>
    <w:rsid w:val="003A3A06"/>
    <w:rsid w:val="003A7013"/>
    <w:rsid w:val="003B03EE"/>
    <w:rsid w:val="003B1F49"/>
    <w:rsid w:val="003B42AE"/>
    <w:rsid w:val="003B604A"/>
    <w:rsid w:val="003B6224"/>
    <w:rsid w:val="003C24DE"/>
    <w:rsid w:val="003C3A94"/>
    <w:rsid w:val="003D470F"/>
    <w:rsid w:val="003D649A"/>
    <w:rsid w:val="003E0FE6"/>
    <w:rsid w:val="003E1DA6"/>
    <w:rsid w:val="003E61E3"/>
    <w:rsid w:val="003F7313"/>
    <w:rsid w:val="00400C1E"/>
    <w:rsid w:val="0040129A"/>
    <w:rsid w:val="0040626C"/>
    <w:rsid w:val="00412446"/>
    <w:rsid w:val="004163C1"/>
    <w:rsid w:val="004170A9"/>
    <w:rsid w:val="004200D5"/>
    <w:rsid w:val="00421616"/>
    <w:rsid w:val="004260DD"/>
    <w:rsid w:val="0044450C"/>
    <w:rsid w:val="00446512"/>
    <w:rsid w:val="004535EF"/>
    <w:rsid w:val="00467195"/>
    <w:rsid w:val="00467FC5"/>
    <w:rsid w:val="004736AA"/>
    <w:rsid w:val="00473B56"/>
    <w:rsid w:val="00474712"/>
    <w:rsid w:val="004821E6"/>
    <w:rsid w:val="00483B29"/>
    <w:rsid w:val="00485B69"/>
    <w:rsid w:val="00491C0A"/>
    <w:rsid w:val="0049239C"/>
    <w:rsid w:val="004A6ECB"/>
    <w:rsid w:val="004B2991"/>
    <w:rsid w:val="004B2CDB"/>
    <w:rsid w:val="004B3727"/>
    <w:rsid w:val="004B3C02"/>
    <w:rsid w:val="004B6CD6"/>
    <w:rsid w:val="004B7EE7"/>
    <w:rsid w:val="004C3A12"/>
    <w:rsid w:val="004C754B"/>
    <w:rsid w:val="004D1FA3"/>
    <w:rsid w:val="004E346F"/>
    <w:rsid w:val="004E6D3A"/>
    <w:rsid w:val="004E78F0"/>
    <w:rsid w:val="004F25B9"/>
    <w:rsid w:val="004F4E2C"/>
    <w:rsid w:val="00502F8B"/>
    <w:rsid w:val="00503183"/>
    <w:rsid w:val="0051172D"/>
    <w:rsid w:val="00511FED"/>
    <w:rsid w:val="005131C7"/>
    <w:rsid w:val="0052642F"/>
    <w:rsid w:val="00527560"/>
    <w:rsid w:val="005377E1"/>
    <w:rsid w:val="00542AE8"/>
    <w:rsid w:val="00542AFD"/>
    <w:rsid w:val="00544CEF"/>
    <w:rsid w:val="00545F8B"/>
    <w:rsid w:val="00547709"/>
    <w:rsid w:val="005548E5"/>
    <w:rsid w:val="00575B9A"/>
    <w:rsid w:val="00576237"/>
    <w:rsid w:val="00577416"/>
    <w:rsid w:val="005836C2"/>
    <w:rsid w:val="00584710"/>
    <w:rsid w:val="0059396D"/>
    <w:rsid w:val="00594BF1"/>
    <w:rsid w:val="00594E1F"/>
    <w:rsid w:val="005A51E0"/>
    <w:rsid w:val="005A6055"/>
    <w:rsid w:val="005B371F"/>
    <w:rsid w:val="005B37CC"/>
    <w:rsid w:val="005B62BE"/>
    <w:rsid w:val="005C4D67"/>
    <w:rsid w:val="005D4B72"/>
    <w:rsid w:val="005D5AF1"/>
    <w:rsid w:val="005E4CD5"/>
    <w:rsid w:val="005E7296"/>
    <w:rsid w:val="005F7C3D"/>
    <w:rsid w:val="006223E8"/>
    <w:rsid w:val="0063017C"/>
    <w:rsid w:val="00632EDA"/>
    <w:rsid w:val="00633105"/>
    <w:rsid w:val="006423DD"/>
    <w:rsid w:val="00642FED"/>
    <w:rsid w:val="0065093C"/>
    <w:rsid w:val="00650A6A"/>
    <w:rsid w:val="00655DD8"/>
    <w:rsid w:val="00657A2F"/>
    <w:rsid w:val="00672227"/>
    <w:rsid w:val="00673468"/>
    <w:rsid w:val="00673B79"/>
    <w:rsid w:val="0067744D"/>
    <w:rsid w:val="006836AF"/>
    <w:rsid w:val="006859E8"/>
    <w:rsid w:val="0068694E"/>
    <w:rsid w:val="006912B5"/>
    <w:rsid w:val="00693879"/>
    <w:rsid w:val="006A09A7"/>
    <w:rsid w:val="006A16B1"/>
    <w:rsid w:val="006A7541"/>
    <w:rsid w:val="006B12E2"/>
    <w:rsid w:val="006C1036"/>
    <w:rsid w:val="006D44D9"/>
    <w:rsid w:val="006D4DBB"/>
    <w:rsid w:val="006D7D58"/>
    <w:rsid w:val="006E0175"/>
    <w:rsid w:val="006E0455"/>
    <w:rsid w:val="006E1C3A"/>
    <w:rsid w:val="00700EE4"/>
    <w:rsid w:val="00702FF2"/>
    <w:rsid w:val="007038C7"/>
    <w:rsid w:val="007073C0"/>
    <w:rsid w:val="007176F9"/>
    <w:rsid w:val="0072059A"/>
    <w:rsid w:val="00722F29"/>
    <w:rsid w:val="007266DD"/>
    <w:rsid w:val="00726EC7"/>
    <w:rsid w:val="00734DF0"/>
    <w:rsid w:val="0075007E"/>
    <w:rsid w:val="007562F3"/>
    <w:rsid w:val="00766A90"/>
    <w:rsid w:val="00767C5A"/>
    <w:rsid w:val="007713C3"/>
    <w:rsid w:val="0077166F"/>
    <w:rsid w:val="00771D69"/>
    <w:rsid w:val="00773EF1"/>
    <w:rsid w:val="00774A9E"/>
    <w:rsid w:val="007770F4"/>
    <w:rsid w:val="00780418"/>
    <w:rsid w:val="00782F1F"/>
    <w:rsid w:val="00783F35"/>
    <w:rsid w:val="007901D4"/>
    <w:rsid w:val="00790848"/>
    <w:rsid w:val="00794683"/>
    <w:rsid w:val="0079564F"/>
    <w:rsid w:val="007960B8"/>
    <w:rsid w:val="007A2DC6"/>
    <w:rsid w:val="007A6345"/>
    <w:rsid w:val="007B1358"/>
    <w:rsid w:val="007B406E"/>
    <w:rsid w:val="007B4D2D"/>
    <w:rsid w:val="007C1452"/>
    <w:rsid w:val="007C37B2"/>
    <w:rsid w:val="007D301D"/>
    <w:rsid w:val="007D3EF2"/>
    <w:rsid w:val="007D6A27"/>
    <w:rsid w:val="007E0CBC"/>
    <w:rsid w:val="007E28C8"/>
    <w:rsid w:val="007E36E4"/>
    <w:rsid w:val="007E6E2F"/>
    <w:rsid w:val="007E6F0B"/>
    <w:rsid w:val="007F6237"/>
    <w:rsid w:val="008016D7"/>
    <w:rsid w:val="00810062"/>
    <w:rsid w:val="008225E3"/>
    <w:rsid w:val="00831377"/>
    <w:rsid w:val="008420B8"/>
    <w:rsid w:val="008421A1"/>
    <w:rsid w:val="00843D3E"/>
    <w:rsid w:val="0084659A"/>
    <w:rsid w:val="008524EB"/>
    <w:rsid w:val="00852549"/>
    <w:rsid w:val="008720E0"/>
    <w:rsid w:val="00874CF2"/>
    <w:rsid w:val="00876BDC"/>
    <w:rsid w:val="00877567"/>
    <w:rsid w:val="00886AD9"/>
    <w:rsid w:val="008875BC"/>
    <w:rsid w:val="00887E06"/>
    <w:rsid w:val="00890F5B"/>
    <w:rsid w:val="008A21C1"/>
    <w:rsid w:val="008A25B2"/>
    <w:rsid w:val="008A333F"/>
    <w:rsid w:val="008A3D4C"/>
    <w:rsid w:val="008D49FE"/>
    <w:rsid w:val="008D4F17"/>
    <w:rsid w:val="008D6CC8"/>
    <w:rsid w:val="008F2040"/>
    <w:rsid w:val="008F3EDA"/>
    <w:rsid w:val="00910086"/>
    <w:rsid w:val="009140B8"/>
    <w:rsid w:val="00917C99"/>
    <w:rsid w:val="00922D4D"/>
    <w:rsid w:val="00927EF6"/>
    <w:rsid w:val="0093027A"/>
    <w:rsid w:val="00931FC2"/>
    <w:rsid w:val="00936EAF"/>
    <w:rsid w:val="00951263"/>
    <w:rsid w:val="00955CD1"/>
    <w:rsid w:val="00957C51"/>
    <w:rsid w:val="00966895"/>
    <w:rsid w:val="0097020B"/>
    <w:rsid w:val="00971376"/>
    <w:rsid w:val="00971A7D"/>
    <w:rsid w:val="009874F8"/>
    <w:rsid w:val="009876CD"/>
    <w:rsid w:val="00990B70"/>
    <w:rsid w:val="009922DE"/>
    <w:rsid w:val="0099666A"/>
    <w:rsid w:val="009A0D19"/>
    <w:rsid w:val="009A40B8"/>
    <w:rsid w:val="009A4D3F"/>
    <w:rsid w:val="009B1EFF"/>
    <w:rsid w:val="009B33FA"/>
    <w:rsid w:val="009B5C22"/>
    <w:rsid w:val="009C0FB6"/>
    <w:rsid w:val="009C17C1"/>
    <w:rsid w:val="009C5CAF"/>
    <w:rsid w:val="009D7D3C"/>
    <w:rsid w:val="009E0938"/>
    <w:rsid w:val="009E5B44"/>
    <w:rsid w:val="009E5DCC"/>
    <w:rsid w:val="009F2DD6"/>
    <w:rsid w:val="009F2E92"/>
    <w:rsid w:val="00A00336"/>
    <w:rsid w:val="00A07D4B"/>
    <w:rsid w:val="00A10992"/>
    <w:rsid w:val="00A11402"/>
    <w:rsid w:val="00A13F4B"/>
    <w:rsid w:val="00A16020"/>
    <w:rsid w:val="00A223FB"/>
    <w:rsid w:val="00A4014D"/>
    <w:rsid w:val="00A40681"/>
    <w:rsid w:val="00A41EF9"/>
    <w:rsid w:val="00A44348"/>
    <w:rsid w:val="00A44568"/>
    <w:rsid w:val="00A50389"/>
    <w:rsid w:val="00A53C3C"/>
    <w:rsid w:val="00A5453F"/>
    <w:rsid w:val="00A56882"/>
    <w:rsid w:val="00A5711A"/>
    <w:rsid w:val="00A708F2"/>
    <w:rsid w:val="00A70C1F"/>
    <w:rsid w:val="00A76A7F"/>
    <w:rsid w:val="00A80EC3"/>
    <w:rsid w:val="00A82DC8"/>
    <w:rsid w:val="00A85A73"/>
    <w:rsid w:val="00A87B68"/>
    <w:rsid w:val="00A90DF1"/>
    <w:rsid w:val="00AA0639"/>
    <w:rsid w:val="00AA375C"/>
    <w:rsid w:val="00AA5A04"/>
    <w:rsid w:val="00AC1698"/>
    <w:rsid w:val="00AC731A"/>
    <w:rsid w:val="00AD1168"/>
    <w:rsid w:val="00AD3AF1"/>
    <w:rsid w:val="00AD4524"/>
    <w:rsid w:val="00AD5998"/>
    <w:rsid w:val="00AE081F"/>
    <w:rsid w:val="00AE4FC8"/>
    <w:rsid w:val="00AE6233"/>
    <w:rsid w:val="00AE6B26"/>
    <w:rsid w:val="00AE75D7"/>
    <w:rsid w:val="00AF1D58"/>
    <w:rsid w:val="00B0289E"/>
    <w:rsid w:val="00B06B65"/>
    <w:rsid w:val="00B1110D"/>
    <w:rsid w:val="00B1440C"/>
    <w:rsid w:val="00B15321"/>
    <w:rsid w:val="00B21C3B"/>
    <w:rsid w:val="00B24D70"/>
    <w:rsid w:val="00B30F39"/>
    <w:rsid w:val="00B326D5"/>
    <w:rsid w:val="00B36A47"/>
    <w:rsid w:val="00B478B8"/>
    <w:rsid w:val="00B50133"/>
    <w:rsid w:val="00B53038"/>
    <w:rsid w:val="00B53CB3"/>
    <w:rsid w:val="00B53F47"/>
    <w:rsid w:val="00B62497"/>
    <w:rsid w:val="00B628B3"/>
    <w:rsid w:val="00B640A3"/>
    <w:rsid w:val="00B669D0"/>
    <w:rsid w:val="00B66C67"/>
    <w:rsid w:val="00B77E9C"/>
    <w:rsid w:val="00B83A02"/>
    <w:rsid w:val="00B9480D"/>
    <w:rsid w:val="00B97A99"/>
    <w:rsid w:val="00BA19C4"/>
    <w:rsid w:val="00BA6CB1"/>
    <w:rsid w:val="00BB4E32"/>
    <w:rsid w:val="00BC0F39"/>
    <w:rsid w:val="00BC4A54"/>
    <w:rsid w:val="00BC715F"/>
    <w:rsid w:val="00BD1973"/>
    <w:rsid w:val="00BD2E60"/>
    <w:rsid w:val="00BD5700"/>
    <w:rsid w:val="00BD5AB5"/>
    <w:rsid w:val="00BD6056"/>
    <w:rsid w:val="00BD7360"/>
    <w:rsid w:val="00BF3FF3"/>
    <w:rsid w:val="00BF5AE4"/>
    <w:rsid w:val="00BF7E04"/>
    <w:rsid w:val="00BF7E49"/>
    <w:rsid w:val="00C04A00"/>
    <w:rsid w:val="00C10DBB"/>
    <w:rsid w:val="00C13738"/>
    <w:rsid w:val="00C165E8"/>
    <w:rsid w:val="00C20FE9"/>
    <w:rsid w:val="00C214AB"/>
    <w:rsid w:val="00C21C59"/>
    <w:rsid w:val="00C24823"/>
    <w:rsid w:val="00C2683D"/>
    <w:rsid w:val="00C33818"/>
    <w:rsid w:val="00C34A4F"/>
    <w:rsid w:val="00C377B4"/>
    <w:rsid w:val="00C453D9"/>
    <w:rsid w:val="00C532CC"/>
    <w:rsid w:val="00C54860"/>
    <w:rsid w:val="00C5705C"/>
    <w:rsid w:val="00C65CB8"/>
    <w:rsid w:val="00C748E4"/>
    <w:rsid w:val="00C76167"/>
    <w:rsid w:val="00C82AAF"/>
    <w:rsid w:val="00C85228"/>
    <w:rsid w:val="00CB1778"/>
    <w:rsid w:val="00CB20CF"/>
    <w:rsid w:val="00CB392C"/>
    <w:rsid w:val="00CD1A9F"/>
    <w:rsid w:val="00CD4129"/>
    <w:rsid w:val="00CE13AA"/>
    <w:rsid w:val="00CE33EE"/>
    <w:rsid w:val="00CE76BB"/>
    <w:rsid w:val="00CF0EE7"/>
    <w:rsid w:val="00CF1D0B"/>
    <w:rsid w:val="00CF26D3"/>
    <w:rsid w:val="00CF287E"/>
    <w:rsid w:val="00CF2BB1"/>
    <w:rsid w:val="00CF4D65"/>
    <w:rsid w:val="00CF7C7A"/>
    <w:rsid w:val="00D06AA8"/>
    <w:rsid w:val="00D114C8"/>
    <w:rsid w:val="00D1739A"/>
    <w:rsid w:val="00D17859"/>
    <w:rsid w:val="00D2637A"/>
    <w:rsid w:val="00D40F07"/>
    <w:rsid w:val="00D4215D"/>
    <w:rsid w:val="00D43B0A"/>
    <w:rsid w:val="00D44DBA"/>
    <w:rsid w:val="00D54E00"/>
    <w:rsid w:val="00D623B6"/>
    <w:rsid w:val="00D70AFF"/>
    <w:rsid w:val="00D718B1"/>
    <w:rsid w:val="00D72748"/>
    <w:rsid w:val="00D73D1A"/>
    <w:rsid w:val="00D76694"/>
    <w:rsid w:val="00D76BFC"/>
    <w:rsid w:val="00D912D0"/>
    <w:rsid w:val="00DA52D8"/>
    <w:rsid w:val="00DA59B8"/>
    <w:rsid w:val="00DA6AFB"/>
    <w:rsid w:val="00DA7336"/>
    <w:rsid w:val="00DB00A5"/>
    <w:rsid w:val="00DB13CA"/>
    <w:rsid w:val="00DB3BE9"/>
    <w:rsid w:val="00DB619D"/>
    <w:rsid w:val="00DC5603"/>
    <w:rsid w:val="00DC568C"/>
    <w:rsid w:val="00DC79A2"/>
    <w:rsid w:val="00DD051B"/>
    <w:rsid w:val="00DD08E2"/>
    <w:rsid w:val="00DD5727"/>
    <w:rsid w:val="00DD7353"/>
    <w:rsid w:val="00DE15E6"/>
    <w:rsid w:val="00DE162C"/>
    <w:rsid w:val="00DF0035"/>
    <w:rsid w:val="00DF3E57"/>
    <w:rsid w:val="00DF74C1"/>
    <w:rsid w:val="00E014E9"/>
    <w:rsid w:val="00E32261"/>
    <w:rsid w:val="00E3392D"/>
    <w:rsid w:val="00E346E3"/>
    <w:rsid w:val="00E363F6"/>
    <w:rsid w:val="00E42ACF"/>
    <w:rsid w:val="00E43D4E"/>
    <w:rsid w:val="00E5009A"/>
    <w:rsid w:val="00E524ED"/>
    <w:rsid w:val="00E54494"/>
    <w:rsid w:val="00E55624"/>
    <w:rsid w:val="00E8058C"/>
    <w:rsid w:val="00EA3FFF"/>
    <w:rsid w:val="00EA695E"/>
    <w:rsid w:val="00EB0742"/>
    <w:rsid w:val="00EB3033"/>
    <w:rsid w:val="00EB55D5"/>
    <w:rsid w:val="00EC67E6"/>
    <w:rsid w:val="00EC6EBD"/>
    <w:rsid w:val="00EC6FB9"/>
    <w:rsid w:val="00ED0F90"/>
    <w:rsid w:val="00ED23C8"/>
    <w:rsid w:val="00ED3B5A"/>
    <w:rsid w:val="00ED5016"/>
    <w:rsid w:val="00ED5866"/>
    <w:rsid w:val="00EE43DA"/>
    <w:rsid w:val="00EF6F61"/>
    <w:rsid w:val="00F02039"/>
    <w:rsid w:val="00F05D1C"/>
    <w:rsid w:val="00F07314"/>
    <w:rsid w:val="00F11731"/>
    <w:rsid w:val="00F11D6E"/>
    <w:rsid w:val="00F132AC"/>
    <w:rsid w:val="00F24784"/>
    <w:rsid w:val="00F37AF7"/>
    <w:rsid w:val="00F50761"/>
    <w:rsid w:val="00F532C6"/>
    <w:rsid w:val="00F54A88"/>
    <w:rsid w:val="00F6287D"/>
    <w:rsid w:val="00F65B93"/>
    <w:rsid w:val="00F763DE"/>
    <w:rsid w:val="00F8065D"/>
    <w:rsid w:val="00F86EB0"/>
    <w:rsid w:val="00F93D1F"/>
    <w:rsid w:val="00F972BC"/>
    <w:rsid w:val="00FB15E5"/>
    <w:rsid w:val="00FB718E"/>
    <w:rsid w:val="00FC337D"/>
    <w:rsid w:val="00FC4DA8"/>
    <w:rsid w:val="00FD3805"/>
    <w:rsid w:val="00FE01FC"/>
    <w:rsid w:val="00FE32EE"/>
    <w:rsid w:val="00FE6943"/>
    <w:rsid w:val="00FF5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CA355"/>
  <w15:docId w15:val="{A2058549-1970-4DD9-B035-BA6E53A28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11FED"/>
  </w:style>
  <w:style w:type="paragraph" w:styleId="Heading1">
    <w:name w:val="heading 1"/>
    <w:basedOn w:val="Normal"/>
    <w:next w:val="Normal"/>
    <w:link w:val="Heading1Char"/>
    <w:uiPriority w:val="9"/>
    <w:qFormat/>
    <w:rsid w:val="005836C2"/>
    <w:pPr>
      <w:keepNext/>
      <w:keepLines/>
      <w:spacing w:before="240" w:after="0"/>
      <w:outlineLvl w:val="0"/>
    </w:pPr>
    <w:rPr>
      <w:rFonts w:asciiTheme="majorHAnsi" w:eastAsiaTheme="majorEastAsia" w:hAnsiTheme="majorHAnsi" w:cstheme="majorBidi"/>
      <w:color w:val="C00000"/>
      <w:sz w:val="32"/>
      <w:szCs w:val="32"/>
    </w:rPr>
  </w:style>
  <w:style w:type="paragraph" w:styleId="Heading2">
    <w:name w:val="heading 2"/>
    <w:basedOn w:val="Normal"/>
    <w:next w:val="Normal"/>
    <w:link w:val="Heading2Char"/>
    <w:uiPriority w:val="9"/>
    <w:unhideWhenUsed/>
    <w:qFormat/>
    <w:rsid w:val="006D44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922DE"/>
    <w:pPr>
      <w:keepNext/>
      <w:keepLines/>
      <w:spacing w:before="40" w:after="0"/>
      <w:ind w:left="36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9922DE"/>
    <w:pPr>
      <w:keepNext/>
      <w:keepLines/>
      <w:spacing w:before="40" w:after="0"/>
      <w:ind w:left="5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922DE"/>
    <w:pPr>
      <w:keepNext/>
      <w:keepLines/>
      <w:spacing w:before="40" w:after="0"/>
      <w:ind w:left="720"/>
      <w:outlineLvl w:val="4"/>
    </w:pPr>
    <w:rPr>
      <w:rFonts w:asciiTheme="majorHAnsi" w:eastAsiaTheme="majorEastAsia" w:hAnsiTheme="majorHAnsi" w:cstheme="majorBidi"/>
      <w:color w:val="7F7F7F" w:themeColor="text1" w:themeTint="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274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27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7274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72748"/>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5836C2"/>
    <w:rPr>
      <w:rFonts w:asciiTheme="majorHAnsi" w:eastAsiaTheme="majorEastAsia" w:hAnsiTheme="majorHAnsi" w:cstheme="majorBidi"/>
      <w:color w:val="C00000"/>
      <w:sz w:val="32"/>
      <w:szCs w:val="32"/>
    </w:rPr>
  </w:style>
  <w:style w:type="paragraph" w:customStyle="1" w:styleId="Appendix">
    <w:name w:val="Appendix"/>
    <w:basedOn w:val="Heading1"/>
    <w:next w:val="Normal"/>
    <w:qFormat/>
    <w:rsid w:val="006D44D9"/>
    <w:pPr>
      <w:pageBreakBefore/>
      <w:numPr>
        <w:numId w:val="1"/>
      </w:numPr>
    </w:pPr>
    <w:rPr>
      <w:color w:val="auto"/>
    </w:rPr>
  </w:style>
  <w:style w:type="character" w:customStyle="1" w:styleId="Heading2Char">
    <w:name w:val="Heading 2 Char"/>
    <w:basedOn w:val="DefaultParagraphFont"/>
    <w:link w:val="Heading2"/>
    <w:uiPriority w:val="9"/>
    <w:rsid w:val="006D44D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922DE"/>
    <w:rPr>
      <w:rFonts w:asciiTheme="majorHAnsi" w:eastAsiaTheme="majorEastAsia" w:hAnsiTheme="majorHAnsi" w:cstheme="majorBidi"/>
      <w:sz w:val="24"/>
      <w:szCs w:val="24"/>
    </w:rPr>
  </w:style>
  <w:style w:type="paragraph" w:customStyle="1" w:styleId="code">
    <w:name w:val="code"/>
    <w:basedOn w:val="NoSpacing"/>
    <w:qFormat/>
    <w:rsid w:val="00D2637A"/>
    <w:pPr>
      <w:tabs>
        <w:tab w:val="left" w:pos="1260"/>
        <w:tab w:val="left" w:pos="1800"/>
        <w:tab w:val="left" w:pos="2340"/>
        <w:tab w:val="left" w:pos="2880"/>
        <w:tab w:val="left" w:pos="3420"/>
        <w:tab w:val="left" w:pos="3960"/>
        <w:tab w:val="left" w:pos="4500"/>
      </w:tabs>
      <w:ind w:left="720"/>
    </w:pPr>
    <w:rPr>
      <w:rFonts w:ascii="Consolas" w:hAnsi="Consolas" w:cs="Consolas"/>
      <w:noProof/>
      <w:color w:val="996633"/>
      <w:sz w:val="18"/>
      <w:szCs w:val="18"/>
    </w:rPr>
  </w:style>
  <w:style w:type="paragraph" w:customStyle="1" w:styleId="codefinal">
    <w:name w:val="code final"/>
    <w:basedOn w:val="code"/>
    <w:next w:val="Normal"/>
    <w:qFormat/>
    <w:rsid w:val="00D2637A"/>
    <w:pPr>
      <w:spacing w:after="120"/>
    </w:pPr>
  </w:style>
  <w:style w:type="paragraph" w:styleId="NoSpacing">
    <w:name w:val="No Spacing"/>
    <w:uiPriority w:val="1"/>
    <w:qFormat/>
    <w:rsid w:val="00511FED"/>
    <w:pPr>
      <w:spacing w:after="0" w:line="240" w:lineRule="auto"/>
    </w:pPr>
  </w:style>
  <w:style w:type="character" w:styleId="IntenseEmphasis">
    <w:name w:val="Intense Emphasis"/>
    <w:basedOn w:val="DefaultParagraphFont"/>
    <w:uiPriority w:val="21"/>
    <w:qFormat/>
    <w:rsid w:val="009C5CAF"/>
    <w:rPr>
      <w:i/>
      <w:iCs/>
      <w:color w:val="ED7D31" w:themeColor="accent2"/>
      <w:sz w:val="20"/>
      <w:szCs w:val="20"/>
    </w:rPr>
  </w:style>
  <w:style w:type="paragraph" w:customStyle="1" w:styleId="Tip">
    <w:name w:val="Tip"/>
    <w:basedOn w:val="Normal"/>
    <w:next w:val="Normal"/>
    <w:link w:val="TipChar"/>
    <w:qFormat/>
    <w:rsid w:val="0084659A"/>
    <w:pPr>
      <w:pBdr>
        <w:top w:val="single" w:sz="12" w:space="1" w:color="538135" w:themeColor="accent6" w:themeShade="BF" w:shadow="1"/>
        <w:left w:val="single" w:sz="12" w:space="4" w:color="538135" w:themeColor="accent6" w:themeShade="BF" w:shadow="1"/>
        <w:bottom w:val="single" w:sz="12" w:space="1" w:color="538135" w:themeColor="accent6" w:themeShade="BF" w:shadow="1"/>
        <w:right w:val="single" w:sz="12" w:space="4" w:color="538135" w:themeColor="accent6" w:themeShade="BF" w:shadow="1"/>
      </w:pBdr>
      <w:ind w:left="720" w:right="720"/>
    </w:pPr>
    <w:rPr>
      <w:b/>
      <w:i/>
      <w:color w:val="70AD47" w:themeColor="accent6"/>
      <w:sz w:val="20"/>
    </w:rPr>
  </w:style>
  <w:style w:type="character" w:customStyle="1" w:styleId="Heading4Char">
    <w:name w:val="Heading 4 Char"/>
    <w:basedOn w:val="DefaultParagraphFont"/>
    <w:link w:val="Heading4"/>
    <w:uiPriority w:val="9"/>
    <w:rsid w:val="009922D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E43DA"/>
    <w:pPr>
      <w:ind w:left="720"/>
      <w:contextualSpacing/>
    </w:pPr>
  </w:style>
  <w:style w:type="character" w:styleId="Hyperlink">
    <w:name w:val="Hyperlink"/>
    <w:basedOn w:val="DefaultParagraphFont"/>
    <w:uiPriority w:val="99"/>
    <w:unhideWhenUsed/>
    <w:rsid w:val="00314C2C"/>
    <w:rPr>
      <w:color w:val="0563C1" w:themeColor="hyperlink"/>
      <w:u w:val="single"/>
    </w:rPr>
  </w:style>
  <w:style w:type="character" w:customStyle="1" w:styleId="marked">
    <w:name w:val="marked"/>
    <w:basedOn w:val="DefaultParagraphFont"/>
    <w:uiPriority w:val="1"/>
    <w:qFormat/>
    <w:rsid w:val="008875BC"/>
    <w:rPr>
      <w:i/>
      <w:color w:val="ED7D31" w:themeColor="accent2"/>
    </w:rPr>
  </w:style>
  <w:style w:type="character" w:styleId="Emphasis">
    <w:name w:val="Emphasis"/>
    <w:basedOn w:val="DefaultParagraphFont"/>
    <w:uiPriority w:val="20"/>
    <w:qFormat/>
    <w:rsid w:val="00C33818"/>
    <w:rPr>
      <w:i/>
      <w:iCs/>
    </w:rPr>
  </w:style>
  <w:style w:type="table" w:styleId="TableGrid">
    <w:name w:val="Table Grid"/>
    <w:basedOn w:val="TableNormal"/>
    <w:uiPriority w:val="39"/>
    <w:rsid w:val="001D6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1D6E5E"/>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Caption">
    <w:name w:val="caption"/>
    <w:basedOn w:val="Normal"/>
    <w:next w:val="Normal"/>
    <w:uiPriority w:val="35"/>
    <w:unhideWhenUsed/>
    <w:qFormat/>
    <w:rsid w:val="001D6E5E"/>
    <w:pPr>
      <w:spacing w:after="200" w:line="240" w:lineRule="auto"/>
    </w:pPr>
    <w:rPr>
      <w:b/>
      <w:bCs/>
      <w:color w:val="5B9BD5" w:themeColor="accent1"/>
      <w:sz w:val="18"/>
      <w:szCs w:val="18"/>
    </w:rPr>
  </w:style>
  <w:style w:type="character" w:customStyle="1" w:styleId="example">
    <w:name w:val="example"/>
    <w:basedOn w:val="DefaultParagraphFont"/>
    <w:uiPriority w:val="1"/>
    <w:qFormat/>
    <w:rsid w:val="000C6140"/>
    <w:rPr>
      <w:b/>
      <w:i/>
      <w:color w:val="C00000"/>
    </w:rPr>
  </w:style>
  <w:style w:type="character" w:customStyle="1" w:styleId="Heading5Char">
    <w:name w:val="Heading 5 Char"/>
    <w:basedOn w:val="DefaultParagraphFont"/>
    <w:link w:val="Heading5"/>
    <w:uiPriority w:val="9"/>
    <w:rsid w:val="009922DE"/>
    <w:rPr>
      <w:rFonts w:asciiTheme="majorHAnsi" w:eastAsiaTheme="majorEastAsia" w:hAnsiTheme="majorHAnsi" w:cstheme="majorBidi"/>
      <w:color w:val="7F7F7F" w:themeColor="text1" w:themeTint="80"/>
    </w:rPr>
  </w:style>
  <w:style w:type="paragraph" w:styleId="Bibliography">
    <w:name w:val="Bibliography"/>
    <w:basedOn w:val="Normal"/>
    <w:next w:val="Normal"/>
    <w:uiPriority w:val="37"/>
    <w:unhideWhenUsed/>
    <w:rsid w:val="00305319"/>
  </w:style>
  <w:style w:type="paragraph" w:styleId="BalloonText">
    <w:name w:val="Balloon Text"/>
    <w:basedOn w:val="Normal"/>
    <w:link w:val="BalloonTextChar"/>
    <w:uiPriority w:val="99"/>
    <w:semiHidden/>
    <w:unhideWhenUsed/>
    <w:rsid w:val="003053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319"/>
    <w:rPr>
      <w:rFonts w:ascii="Tahoma" w:hAnsi="Tahoma" w:cs="Tahoma"/>
      <w:sz w:val="16"/>
      <w:szCs w:val="16"/>
    </w:rPr>
  </w:style>
  <w:style w:type="paragraph" w:customStyle="1" w:styleId="Warning">
    <w:name w:val="Warning"/>
    <w:basedOn w:val="Tip"/>
    <w:link w:val="WarningChar"/>
    <w:qFormat/>
    <w:rsid w:val="00DC568C"/>
    <w:pPr>
      <w:pBdr>
        <w:top w:val="single" w:sz="12" w:space="1" w:color="C00000" w:shadow="1"/>
        <w:left w:val="single" w:sz="12" w:space="4" w:color="C00000" w:shadow="1"/>
        <w:bottom w:val="single" w:sz="12" w:space="1" w:color="C00000" w:shadow="1"/>
        <w:right w:val="single" w:sz="12" w:space="4" w:color="C00000" w:shadow="1"/>
      </w:pBdr>
    </w:pPr>
    <w:rPr>
      <w:color w:val="C00000"/>
    </w:rPr>
  </w:style>
  <w:style w:type="character" w:customStyle="1" w:styleId="TipChar">
    <w:name w:val="Tip Char"/>
    <w:basedOn w:val="DefaultParagraphFont"/>
    <w:link w:val="Tip"/>
    <w:rsid w:val="00DC568C"/>
    <w:rPr>
      <w:b/>
      <w:i/>
      <w:color w:val="70AD47" w:themeColor="accent6"/>
      <w:sz w:val="20"/>
    </w:rPr>
  </w:style>
  <w:style w:type="character" w:customStyle="1" w:styleId="WarningChar">
    <w:name w:val="Warning Char"/>
    <w:basedOn w:val="TipChar"/>
    <w:link w:val="Warning"/>
    <w:rsid w:val="00DC568C"/>
    <w:rPr>
      <w:b/>
      <w:i/>
      <w:color w:val="C00000"/>
      <w:sz w:val="20"/>
    </w:rPr>
  </w:style>
  <w:style w:type="character" w:styleId="CommentReference">
    <w:name w:val="annotation reference"/>
    <w:basedOn w:val="DefaultParagraphFont"/>
    <w:uiPriority w:val="99"/>
    <w:semiHidden/>
    <w:unhideWhenUsed/>
    <w:rsid w:val="00910086"/>
    <w:rPr>
      <w:sz w:val="16"/>
      <w:szCs w:val="16"/>
    </w:rPr>
  </w:style>
  <w:style w:type="paragraph" w:styleId="CommentText">
    <w:name w:val="annotation text"/>
    <w:basedOn w:val="Normal"/>
    <w:link w:val="CommentTextChar"/>
    <w:uiPriority w:val="99"/>
    <w:semiHidden/>
    <w:unhideWhenUsed/>
    <w:rsid w:val="00910086"/>
    <w:pPr>
      <w:spacing w:line="240" w:lineRule="auto"/>
    </w:pPr>
    <w:rPr>
      <w:sz w:val="20"/>
      <w:szCs w:val="20"/>
    </w:rPr>
  </w:style>
  <w:style w:type="character" w:customStyle="1" w:styleId="CommentTextChar">
    <w:name w:val="Comment Text Char"/>
    <w:basedOn w:val="DefaultParagraphFont"/>
    <w:link w:val="CommentText"/>
    <w:uiPriority w:val="99"/>
    <w:semiHidden/>
    <w:rsid w:val="00910086"/>
    <w:rPr>
      <w:sz w:val="20"/>
      <w:szCs w:val="20"/>
    </w:rPr>
  </w:style>
  <w:style w:type="paragraph" w:styleId="CommentSubject">
    <w:name w:val="annotation subject"/>
    <w:basedOn w:val="CommentText"/>
    <w:next w:val="CommentText"/>
    <w:link w:val="CommentSubjectChar"/>
    <w:uiPriority w:val="99"/>
    <w:semiHidden/>
    <w:unhideWhenUsed/>
    <w:rsid w:val="00910086"/>
    <w:rPr>
      <w:b/>
      <w:bCs/>
    </w:rPr>
  </w:style>
  <w:style w:type="character" w:customStyle="1" w:styleId="CommentSubjectChar">
    <w:name w:val="Comment Subject Char"/>
    <w:basedOn w:val="CommentTextChar"/>
    <w:link w:val="CommentSubject"/>
    <w:uiPriority w:val="99"/>
    <w:semiHidden/>
    <w:rsid w:val="00910086"/>
    <w:rPr>
      <w:b/>
      <w:bCs/>
      <w:sz w:val="20"/>
      <w:szCs w:val="20"/>
    </w:rPr>
  </w:style>
  <w:style w:type="paragraph" w:styleId="NormalWeb">
    <w:name w:val="Normal (Web)"/>
    <w:basedOn w:val="Normal"/>
    <w:uiPriority w:val="99"/>
    <w:semiHidden/>
    <w:unhideWhenUsed/>
    <w:rsid w:val="00C5705C"/>
    <w:rPr>
      <w:rFonts w:ascii="Times New Roman" w:hAnsi="Times New Roman" w:cs="Times New Roman"/>
      <w:sz w:val="24"/>
      <w:szCs w:val="24"/>
    </w:rPr>
  </w:style>
  <w:style w:type="table" w:styleId="GridTable1Light-Accent1">
    <w:name w:val="Grid Table 1 Light Accent 1"/>
    <w:basedOn w:val="TableNormal"/>
    <w:uiPriority w:val="46"/>
    <w:rsid w:val="00FC33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FC337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1">
    <w:name w:val="Grid Table 4 Accent 1"/>
    <w:basedOn w:val="TableNormal"/>
    <w:uiPriority w:val="49"/>
    <w:rsid w:val="00FC337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Info">
    <w:name w:val="Info"/>
    <w:basedOn w:val="Tip"/>
    <w:link w:val="InfoChar"/>
    <w:qFormat/>
    <w:rsid w:val="00D40F07"/>
    <w:pPr>
      <w:pBdr>
        <w:top w:val="single" w:sz="12" w:space="1" w:color="3333FF" w:shadow="1"/>
        <w:left w:val="single" w:sz="12" w:space="4" w:color="3333FF" w:shadow="1"/>
        <w:bottom w:val="single" w:sz="12" w:space="1" w:color="3333FF" w:shadow="1"/>
        <w:right w:val="single" w:sz="12" w:space="4" w:color="3333FF" w:shadow="1"/>
      </w:pBdr>
    </w:pPr>
    <w:rPr>
      <w:color w:val="3333FF"/>
    </w:rPr>
  </w:style>
  <w:style w:type="character" w:customStyle="1" w:styleId="InfoChar">
    <w:name w:val="Info Char"/>
    <w:basedOn w:val="TipChar"/>
    <w:link w:val="Info"/>
    <w:rsid w:val="00D40F07"/>
    <w:rPr>
      <w:b/>
      <w:i/>
      <w:color w:val="3333FF"/>
      <w:sz w:val="20"/>
    </w:rPr>
  </w:style>
  <w:style w:type="paragraph" w:styleId="HTMLPreformatted">
    <w:name w:val="HTML Preformatted"/>
    <w:basedOn w:val="Normal"/>
    <w:link w:val="HTMLPreformattedChar"/>
    <w:uiPriority w:val="99"/>
    <w:semiHidden/>
    <w:unhideWhenUsed/>
    <w:rsid w:val="002F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F4ABA"/>
    <w:rPr>
      <w:rFonts w:ascii="Courier New" w:eastAsia="Times New Roman" w:hAnsi="Courier New" w:cs="Courier New"/>
      <w:sz w:val="20"/>
      <w:szCs w:val="20"/>
    </w:rPr>
  </w:style>
  <w:style w:type="character" w:styleId="HTMLCode">
    <w:name w:val="HTML Code"/>
    <w:basedOn w:val="DefaultParagraphFont"/>
    <w:uiPriority w:val="99"/>
    <w:semiHidden/>
    <w:unhideWhenUsed/>
    <w:rsid w:val="002F4ABA"/>
    <w:rPr>
      <w:rFonts w:ascii="Courier New" w:eastAsia="Times New Roman" w:hAnsi="Courier New" w:cs="Courier New"/>
      <w:sz w:val="20"/>
      <w:szCs w:val="20"/>
    </w:rPr>
  </w:style>
  <w:style w:type="paragraph" w:customStyle="1" w:styleId="Obsolete">
    <w:name w:val="Obsolete"/>
    <w:basedOn w:val="Tip"/>
    <w:link w:val="ObsoleteChar"/>
    <w:qFormat/>
    <w:rsid w:val="00B83A02"/>
    <w:pPr>
      <w:pBdr>
        <w:top w:val="single" w:sz="12" w:space="1" w:color="A6A6A6" w:themeColor="background1" w:themeShade="A6" w:shadow="1"/>
        <w:left w:val="single" w:sz="12" w:space="4" w:color="A6A6A6" w:themeColor="background1" w:themeShade="A6" w:shadow="1"/>
        <w:bottom w:val="single" w:sz="12" w:space="1" w:color="A6A6A6" w:themeColor="background1" w:themeShade="A6" w:shadow="1"/>
        <w:right w:val="single" w:sz="12" w:space="4" w:color="A6A6A6" w:themeColor="background1" w:themeShade="A6" w:shadow="1"/>
      </w:pBdr>
    </w:pPr>
    <w:rPr>
      <w:color w:val="A6A6A6" w:themeColor="background1" w:themeShade="A6"/>
    </w:rPr>
  </w:style>
  <w:style w:type="character" w:customStyle="1" w:styleId="ObsoleteChar">
    <w:name w:val="Obsolete Char"/>
    <w:basedOn w:val="TipChar"/>
    <w:link w:val="Obsolete"/>
    <w:rsid w:val="00B83A02"/>
    <w:rPr>
      <w:b/>
      <w:i/>
      <w:color w:val="A6A6A6" w:themeColor="background1" w:themeShade="A6"/>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287266">
      <w:bodyDiv w:val="1"/>
      <w:marLeft w:val="0"/>
      <w:marRight w:val="0"/>
      <w:marTop w:val="0"/>
      <w:marBottom w:val="0"/>
      <w:divBdr>
        <w:top w:val="none" w:sz="0" w:space="0" w:color="auto"/>
        <w:left w:val="none" w:sz="0" w:space="0" w:color="auto"/>
        <w:bottom w:val="none" w:sz="0" w:space="0" w:color="auto"/>
        <w:right w:val="none" w:sz="0" w:space="0" w:color="auto"/>
      </w:divBdr>
    </w:div>
    <w:div w:id="747583532">
      <w:bodyDiv w:val="1"/>
      <w:marLeft w:val="0"/>
      <w:marRight w:val="0"/>
      <w:marTop w:val="0"/>
      <w:marBottom w:val="0"/>
      <w:divBdr>
        <w:top w:val="none" w:sz="0" w:space="0" w:color="auto"/>
        <w:left w:val="none" w:sz="0" w:space="0" w:color="auto"/>
        <w:bottom w:val="none" w:sz="0" w:space="0" w:color="auto"/>
        <w:right w:val="none" w:sz="0" w:space="0" w:color="auto"/>
      </w:divBdr>
    </w:div>
    <w:div w:id="1495756248">
      <w:bodyDiv w:val="1"/>
      <w:marLeft w:val="0"/>
      <w:marRight w:val="0"/>
      <w:marTop w:val="0"/>
      <w:marBottom w:val="0"/>
      <w:divBdr>
        <w:top w:val="none" w:sz="0" w:space="0" w:color="auto"/>
        <w:left w:val="none" w:sz="0" w:space="0" w:color="auto"/>
        <w:bottom w:val="none" w:sz="0" w:space="0" w:color="auto"/>
        <w:right w:val="none" w:sz="0" w:space="0" w:color="auto"/>
      </w:divBdr>
    </w:div>
    <w:div w:id="1531799467">
      <w:bodyDiv w:val="1"/>
      <w:marLeft w:val="0"/>
      <w:marRight w:val="0"/>
      <w:marTop w:val="0"/>
      <w:marBottom w:val="0"/>
      <w:divBdr>
        <w:top w:val="none" w:sz="0" w:space="0" w:color="auto"/>
        <w:left w:val="none" w:sz="0" w:space="0" w:color="auto"/>
        <w:bottom w:val="none" w:sz="0" w:space="0" w:color="auto"/>
        <w:right w:val="none" w:sz="0" w:space="0" w:color="auto"/>
      </w:divBdr>
    </w:div>
    <w:div w:id="1736052100">
      <w:bodyDiv w:val="1"/>
      <w:marLeft w:val="0"/>
      <w:marRight w:val="0"/>
      <w:marTop w:val="0"/>
      <w:marBottom w:val="0"/>
      <w:divBdr>
        <w:top w:val="none" w:sz="0" w:space="0" w:color="auto"/>
        <w:left w:val="none" w:sz="0" w:space="0" w:color="auto"/>
        <w:bottom w:val="none" w:sz="0" w:space="0" w:color="auto"/>
        <w:right w:val="none" w:sz="0" w:space="0" w:color="auto"/>
      </w:divBdr>
    </w:div>
    <w:div w:id="1762219573">
      <w:bodyDiv w:val="1"/>
      <w:marLeft w:val="0"/>
      <w:marRight w:val="0"/>
      <w:marTop w:val="0"/>
      <w:marBottom w:val="0"/>
      <w:divBdr>
        <w:top w:val="none" w:sz="0" w:space="0" w:color="auto"/>
        <w:left w:val="none" w:sz="0" w:space="0" w:color="auto"/>
        <w:bottom w:val="none" w:sz="0" w:space="0" w:color="auto"/>
        <w:right w:val="none" w:sz="0" w:space="0" w:color="auto"/>
      </w:divBdr>
    </w:div>
    <w:div w:id="1818911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aspberrypi.org" TargetMode="External"/><Relationship Id="rId13" Type="http://schemas.openxmlformats.org/officeDocument/2006/relationships/oleObject" Target="embeddings/Microsoft_Visio_2003-2010_Drawing1.vsd"/><Relationship Id="rId18" Type="http://schemas.openxmlformats.org/officeDocument/2006/relationships/image" Target="media/image3.png"/><Relationship Id="rId3" Type="http://schemas.openxmlformats.org/officeDocument/2006/relationships/styles" Target="styles.xml"/><Relationship Id="rId7" Type="http://schemas.openxmlformats.org/officeDocument/2006/relationships/oleObject" Target="embeddings/Microsoft_Visio_2003-2010_Drawing.vsd"/><Relationship Id="rId12" Type="http://schemas.openxmlformats.org/officeDocument/2006/relationships/image" Target="media/image2.emf"/><Relationship Id="rId17" Type="http://schemas.openxmlformats.org/officeDocument/2006/relationships/hyperlink" Target="https://www.google.com/drive/download/" TargetMode="External"/><Relationship Id="rId2" Type="http://schemas.openxmlformats.org/officeDocument/2006/relationships/numbering" Target="numbering.xml"/><Relationship Id="rId16" Type="http://schemas.openxmlformats.org/officeDocument/2006/relationships/hyperlink" Target="https://github.com/billw2/rpi-clon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www.no-ip.com/client/linux/noip-duc-linux.tar.gz" TargetMode="External"/><Relationship Id="rId5" Type="http://schemas.openxmlformats.org/officeDocument/2006/relationships/webSettings" Target="webSettings.xml"/><Relationship Id="rId15" Type="http://schemas.openxmlformats.org/officeDocument/2006/relationships/hyperlink" Target="https://www.samba.org/samba/ftp/samba-latest.tar.gz" TargetMode="External"/><Relationship Id="rId10" Type="http://schemas.openxmlformats.org/officeDocument/2006/relationships/hyperlink" Target="mailto:pi@192.168.0.251"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modmypi.com/blog/how-to-give-your-raspberry-pi-a-static-ip-address-update" TargetMode="External"/><Relationship Id="rId14" Type="http://schemas.openxmlformats.org/officeDocument/2006/relationships/hyperlink" Target="http://windows.microsoft.com/en-us/windows/download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War04</b:Tag>
    <b:SourceType>Book</b:SourceType>
    <b:Guid>{528FFD4B-FEC3-4075-B8DF-40094C50AE78}</b:Guid>
    <b:Title>How Linux Works</b:Title>
    <b:Year>2004</b:Year>
    <b:Publisher>No Starch Press, ISBN 1-59327-035-6</b:Publisher>
    <b:Author>
      <b:Author>
        <b:NameList>
          <b:Person>
            <b:Last>Ward</b:Last>
            <b:First>Brian</b:First>
          </b:Person>
        </b:NameList>
      </b:Author>
    </b:Author>
    <b:RefOrder>2</b:RefOrder>
  </b:Source>
  <b:Source>
    <b:Tag>Kem09</b:Tag>
    <b:SourceType>Book</b:SourceType>
    <b:Guid>{23308463-AD58-4147-B58A-E654D3D0D460}</b:Guid>
    <b:Title>Linux System Administration Recipes</b:Title>
    <b:Year>2009</b:Year>
    <b:Publisher>Apress, ISBN 978-1-4302-2448-5</b:Publisher>
    <b:Author>
      <b:Author>
        <b:NameList>
          <b:Person>
            <b:Last>Kemp</b:Last>
            <b:First>Juliet</b:First>
          </b:Person>
        </b:NameList>
      </b:Author>
    </b:Author>
    <b:RefOrder>1</b:RefOrder>
  </b:Source>
</b:Sources>
</file>

<file path=customXml/itemProps1.xml><?xml version="1.0" encoding="utf-8"?>
<ds:datastoreItem xmlns:ds="http://schemas.openxmlformats.org/officeDocument/2006/customXml" ds:itemID="{4B93E612-3392-4685-932E-0D10DEB71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41</TotalTime>
  <Pages>68</Pages>
  <Words>21014</Words>
  <Characters>119780</Characters>
  <Application>Microsoft Office Word</Application>
  <DocSecurity>0</DocSecurity>
  <Lines>998</Lines>
  <Paragraphs>2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vc</dc:creator>
  <cp:keywords/>
  <dc:description/>
  <cp:lastModifiedBy>dvc</cp:lastModifiedBy>
  <cp:revision>237</cp:revision>
  <dcterms:created xsi:type="dcterms:W3CDTF">2015-07-26T00:09:00Z</dcterms:created>
  <dcterms:modified xsi:type="dcterms:W3CDTF">2020-12-31T20:12:00Z</dcterms:modified>
</cp:coreProperties>
</file>